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1BE2" w:rsidRDefault="00521BE2" w:rsidP="00521BE2">
      <w:pPr>
        <w:rPr>
          <w:rFonts w:asciiTheme="majorEastAsia" w:eastAsiaTheme="majorEastAsia" w:hAnsiTheme="majorEastAsia"/>
          <w:b/>
          <w:sz w:val="28"/>
          <w:szCs w:val="28"/>
        </w:rPr>
      </w:pPr>
      <w:r>
        <w:rPr>
          <w:rFonts w:asciiTheme="majorEastAsia" w:eastAsiaTheme="majorEastAsia" w:hAnsiTheme="majorEastAsia"/>
          <w:sz w:val="28"/>
          <w:szCs w:val="28"/>
        </w:rPr>
        <w:tab/>
      </w:r>
      <w:r>
        <w:rPr>
          <w:rFonts w:asciiTheme="majorEastAsia" w:eastAsiaTheme="majorEastAsia" w:hAnsiTheme="majorEastAsia"/>
          <w:sz w:val="28"/>
          <w:szCs w:val="28"/>
        </w:rPr>
        <w:tab/>
      </w:r>
      <w:r>
        <w:rPr>
          <w:rFonts w:asciiTheme="majorEastAsia" w:eastAsiaTheme="majorEastAsia" w:hAnsiTheme="majorEastAsia"/>
          <w:sz w:val="28"/>
          <w:szCs w:val="28"/>
        </w:rPr>
        <w:tab/>
      </w:r>
      <w:r>
        <w:rPr>
          <w:rFonts w:asciiTheme="majorEastAsia" w:eastAsiaTheme="majorEastAsia" w:hAnsiTheme="majorEastAsia"/>
          <w:sz w:val="28"/>
          <w:szCs w:val="28"/>
        </w:rPr>
        <w:tab/>
      </w:r>
      <w:r>
        <w:rPr>
          <w:rFonts w:asciiTheme="majorEastAsia" w:eastAsiaTheme="majorEastAsia" w:hAnsiTheme="majorEastAsia"/>
          <w:sz w:val="28"/>
          <w:szCs w:val="28"/>
        </w:rPr>
        <w:tab/>
      </w:r>
      <w:r>
        <w:rPr>
          <w:rFonts w:asciiTheme="majorEastAsia" w:eastAsiaTheme="majorEastAsia" w:hAnsiTheme="majorEastAsia"/>
          <w:sz w:val="28"/>
          <w:szCs w:val="28"/>
        </w:rPr>
        <w:tab/>
      </w:r>
      <w:r>
        <w:rPr>
          <w:rFonts w:asciiTheme="majorEastAsia" w:eastAsiaTheme="majorEastAsia" w:hAnsiTheme="majorEastAsia"/>
          <w:sz w:val="28"/>
          <w:szCs w:val="28"/>
        </w:rPr>
        <w:tab/>
      </w:r>
      <w:r w:rsidRPr="0071725F">
        <w:rPr>
          <w:rFonts w:asciiTheme="majorEastAsia" w:eastAsiaTheme="majorEastAsia" w:hAnsiTheme="majorEastAsia"/>
          <w:b/>
          <w:sz w:val="28"/>
          <w:szCs w:val="28"/>
        </w:rPr>
        <w:t>Linux</w:t>
      </w:r>
    </w:p>
    <w:p w:rsidR="007D4FA8" w:rsidRPr="007D4FA8" w:rsidRDefault="007D4FA8" w:rsidP="00521BE2">
      <w:pPr>
        <w:rPr>
          <w:rFonts w:asciiTheme="majorEastAsia" w:eastAsiaTheme="majorEastAsia" w:hAnsiTheme="majorEastAsia"/>
          <w:b/>
          <w:color w:val="FF0000"/>
          <w:sz w:val="32"/>
          <w:szCs w:val="28"/>
        </w:rPr>
      </w:pPr>
      <w:r w:rsidRPr="007D4FA8">
        <w:rPr>
          <w:rFonts w:ascii="Arial" w:hAnsi="Arial" w:cs="Arial"/>
          <w:b/>
          <w:color w:val="FF0000"/>
          <w:sz w:val="20"/>
          <w:szCs w:val="18"/>
          <w:shd w:val="clear" w:color="auto" w:fill="FFFFFF"/>
        </w:rPr>
        <w:t>你明知道蜷缩在床上感觉更温暖，但还是一早就起床；你明知道什么都不做比较轻松，但依旧选择追逐梦想。这就是生活，你必须坚持下去。</w:t>
      </w:r>
    </w:p>
    <w:p w:rsidR="00521BE2" w:rsidRDefault="00521BE2" w:rsidP="00521BE2">
      <w:pPr>
        <w:pStyle w:val="Heading2"/>
        <w:ind w:firstLineChars="50" w:firstLine="161"/>
      </w:pPr>
      <w:r>
        <w:rPr>
          <w:rFonts w:hint="eastAsia"/>
        </w:rPr>
        <w:t>一</w:t>
      </w:r>
      <w:r>
        <w:t>、</w:t>
      </w:r>
      <w:r>
        <w:rPr>
          <w:rFonts w:hint="eastAsia"/>
        </w:rPr>
        <w:t>基础</w:t>
      </w:r>
      <w:r>
        <w:t>信息</w:t>
      </w:r>
    </w:p>
    <w:p w:rsidR="00521BE2" w:rsidRPr="00521BE2" w:rsidRDefault="00521BE2" w:rsidP="00521BE2">
      <w:pPr>
        <w:pStyle w:val="NormalWeb"/>
        <w:spacing w:before="75" w:beforeAutospacing="0" w:after="75" w:afterAutospacing="0"/>
        <w:rPr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Fonts w:asciiTheme="majorEastAsia" w:eastAsiaTheme="majorEastAsia" w:hAnsiTheme="majorEastAsia"/>
          <w:sz w:val="28"/>
          <w:szCs w:val="28"/>
        </w:rPr>
        <w:t>1</w:t>
      </w:r>
      <w:r>
        <w:rPr>
          <w:rFonts w:asciiTheme="majorEastAsia" w:eastAsiaTheme="majorEastAsia" w:hAnsiTheme="majorEastAsia" w:hint="eastAsia"/>
          <w:sz w:val="28"/>
          <w:szCs w:val="28"/>
        </w:rPr>
        <w:t>、</w:t>
      </w:r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GNU</w:t>
      </w:r>
    </w:p>
    <w:p w:rsidR="00521BE2" w:rsidRPr="00521BE2" w:rsidRDefault="00521BE2" w:rsidP="00521BE2">
      <w:pPr>
        <w:pStyle w:val="NormalWeb"/>
        <w:spacing w:before="75" w:beforeAutospacing="0" w:after="75" w:afterAutospacing="0"/>
        <w:rPr>
          <w:rFonts w:asciiTheme="minorEastAsia" w:eastAsiaTheme="minorEastAsia" w:hAnsiTheme="minorEastAsia" w:cs="Arial"/>
          <w:color w:val="000000"/>
          <w:sz w:val="21"/>
          <w:szCs w:val="21"/>
        </w:rPr>
      </w:pPr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GNU GNU</w:t>
      </w:r>
      <w:proofErr w:type="gramStart"/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’</w:t>
      </w:r>
      <w:proofErr w:type="gramEnd"/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 not unix,是1984年Richard stallman 发起的自由软件运动，导致FSF诞生，从而有了GNU这个项目，开发一个操作系统及各种组件，不是UNIX操作系统，实际就是Linux系统，GNU项目是Linux内核之上的一些组件，不包括内核。</w:t>
      </w:r>
    </w:p>
    <w:p w:rsidR="00521BE2" w:rsidRPr="00521BE2" w:rsidRDefault="00521BE2" w:rsidP="00521BE2">
      <w:pPr>
        <w:pStyle w:val="NormalWeb"/>
        <w:spacing w:before="75" w:beforeAutospacing="0" w:after="75" w:afterAutospacing="0"/>
        <w:rPr>
          <w:rFonts w:asciiTheme="minorEastAsia" w:eastAsiaTheme="minorEastAsia" w:hAnsiTheme="minorEastAsia" w:cs="Arial"/>
          <w:color w:val="000000"/>
          <w:sz w:val="21"/>
          <w:szCs w:val="21"/>
        </w:rPr>
      </w:pPr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GPL</w:t>
      </w:r>
    </w:p>
    <w:p w:rsidR="00521BE2" w:rsidRPr="00521BE2" w:rsidRDefault="00521BE2" w:rsidP="00521BE2">
      <w:pPr>
        <w:pStyle w:val="NormalWeb"/>
        <w:spacing w:before="75" w:beforeAutospacing="0" w:after="75" w:afterAutospacing="0"/>
        <w:rPr>
          <w:rFonts w:asciiTheme="minorEastAsia" w:eastAsiaTheme="minorEastAsia" w:hAnsiTheme="minorEastAsia" w:cs="Arial"/>
          <w:color w:val="000000"/>
          <w:sz w:val="21"/>
          <w:szCs w:val="21"/>
        </w:rPr>
      </w:pPr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GPL general public license 许可任何人有共享和修改自由软件的自由，任何人有权利利用、改、发布。GPL就是一个协议。</w:t>
      </w:r>
    </w:p>
    <w:p w:rsidR="00521BE2" w:rsidRPr="00521BE2" w:rsidRDefault="00521BE2" w:rsidP="00521BE2">
      <w:pPr>
        <w:pStyle w:val="NormalWeb"/>
        <w:spacing w:before="75" w:beforeAutospacing="0" w:after="75" w:afterAutospacing="0"/>
        <w:rPr>
          <w:rFonts w:asciiTheme="minorEastAsia" w:eastAsiaTheme="minorEastAsia" w:hAnsiTheme="minorEastAsia" w:cs="Arial"/>
          <w:color w:val="000000"/>
          <w:sz w:val="21"/>
          <w:szCs w:val="21"/>
        </w:rPr>
      </w:pPr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entOS </w:t>
      </w:r>
    </w:p>
    <w:p w:rsidR="00521BE2" w:rsidRPr="00521BE2" w:rsidRDefault="00521BE2" w:rsidP="00521BE2">
      <w:pPr>
        <w:pStyle w:val="NormalWeb"/>
        <w:spacing w:before="75" w:beforeAutospacing="0" w:after="75" w:afterAutospacing="0"/>
        <w:rPr>
          <w:rFonts w:asciiTheme="minorEastAsia" w:eastAsiaTheme="minorEastAsia" w:hAnsiTheme="minorEastAsia" w:cs="Arial"/>
          <w:color w:val="000000"/>
          <w:sz w:val="21"/>
          <w:szCs w:val="21"/>
        </w:rPr>
      </w:pPr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以Redhat所发布的所有源代码重新组件符合GPL的Linux，即Redhat Linux 的在编译版</w:t>
      </w:r>
    </w:p>
    <w:p w:rsidR="00521BE2" w:rsidRPr="00521BE2" w:rsidRDefault="00521B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521BE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、图形</w:t>
      </w:r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桌面的</w:t>
      </w:r>
      <w:r w:rsidRPr="00521BE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支持</w:t>
      </w:r>
    </w:p>
    <w:p w:rsidR="00521BE2" w:rsidRPr="00521BE2" w:rsidRDefault="00521B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521BE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）</w:t>
      </w:r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X windows</w:t>
      </w:r>
    </w:p>
    <w:p w:rsidR="00521BE2" w:rsidRPr="00521BE2" w:rsidRDefault="00521B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2</w:t>
      </w:r>
      <w:r w:rsidRPr="00521BE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GNOME</w:t>
      </w:r>
    </w:p>
    <w:p w:rsidR="00521BE2" w:rsidRDefault="00521B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3</w:t>
      </w:r>
      <w:r w:rsidRPr="00521BE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 w:rsidRPr="00521B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KDE</w:t>
      </w:r>
    </w:p>
    <w:p w:rsidR="00521BE2" w:rsidRPr="00521BE2" w:rsidRDefault="00521BE2" w:rsidP="00521BE2">
      <w:pPr>
        <w:pStyle w:val="Heading2"/>
        <w:ind w:firstLineChars="50" w:firstLine="161"/>
      </w:pPr>
      <w:r>
        <w:rPr>
          <w:rFonts w:hint="eastAsia"/>
        </w:rPr>
        <w:t>二</w:t>
      </w:r>
      <w:r>
        <w:t>、</w:t>
      </w:r>
      <w:r w:rsidRPr="00521BE2">
        <w:t>安装</w:t>
      </w:r>
      <w:r w:rsidRPr="00521BE2">
        <w:t>CentOS Linux</w:t>
      </w:r>
    </w:p>
    <w:p w:rsidR="00521BE2" w:rsidRPr="00942971" w:rsidRDefault="00521B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1、分区</w:t>
      </w: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建议：</w:t>
      </w:r>
    </w:p>
    <w:p w:rsidR="00521BE2" w:rsidRPr="00942971" w:rsidRDefault="00521B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/</w:t>
      </w: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ab/>
      </w: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ab/>
        <w:t>根分区</w:t>
      </w: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剩余所有</w:t>
      </w: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空间</w:t>
      </w:r>
    </w:p>
    <w:p w:rsidR="00521BE2" w:rsidRPr="00942971" w:rsidRDefault="00521B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Swap</w:t>
      </w: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ab/>
        <w:t>1</w:t>
      </w: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.5倍的</w:t>
      </w: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物理内存</w:t>
      </w:r>
    </w:p>
    <w:p w:rsidR="00521BE2" w:rsidRDefault="00521B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Boot</w:t>
      </w: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ab/>
        <w:t>100-200M</w:t>
      </w:r>
    </w:p>
    <w:p w:rsidR="00521BE2" w:rsidRDefault="00521B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2</w:t>
      </w: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、生产</w:t>
      </w: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场景不同角色Linux服务器</w:t>
      </w: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分区</w:t>
      </w: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方案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21BE2" w:rsidTr="0071725F">
        <w:tc>
          <w:tcPr>
            <w:tcW w:w="2074" w:type="dxa"/>
            <w:shd w:val="clear" w:color="auto" w:fill="D0CECE" w:themeFill="background2" w:themeFillShade="E6"/>
          </w:tcPr>
          <w:p w:rsidR="00521BE2" w:rsidRPr="0071725F" w:rsidRDefault="00521BE2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71725F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服务器</w:t>
            </w:r>
            <w:r w:rsidRPr="0071725F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角色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521BE2" w:rsidRPr="0071725F" w:rsidRDefault="00521BE2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71725F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分区</w:t>
            </w:r>
            <w:r w:rsidRPr="0071725F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建议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521BE2" w:rsidRPr="0071725F" w:rsidRDefault="00521BE2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71725F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优点</w:t>
            </w:r>
          </w:p>
        </w:tc>
        <w:tc>
          <w:tcPr>
            <w:tcW w:w="2074" w:type="dxa"/>
            <w:shd w:val="clear" w:color="auto" w:fill="D0CECE" w:themeFill="background2" w:themeFillShade="E6"/>
          </w:tcPr>
          <w:p w:rsidR="00521BE2" w:rsidRPr="0071725F" w:rsidRDefault="00521BE2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71725F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RAID</w:t>
            </w:r>
            <w:r w:rsidRPr="0071725F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方案</w:t>
            </w:r>
          </w:p>
        </w:tc>
      </w:tr>
      <w:tr w:rsidR="00521BE2" w:rsidTr="00521BE2">
        <w:tc>
          <w:tcPr>
            <w:tcW w:w="2074" w:type="dxa"/>
          </w:tcPr>
          <w:p w:rsidR="00521BE2" w:rsidRDefault="00521BE2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单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服务器</w:t>
            </w:r>
          </w:p>
          <w:p w:rsidR="00521BE2" w:rsidRDefault="00521BE2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如8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G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内存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300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G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硬盘</w:t>
            </w:r>
          </w:p>
        </w:tc>
        <w:tc>
          <w:tcPr>
            <w:tcW w:w="2074" w:type="dxa"/>
          </w:tcPr>
          <w:p w:rsidR="00521BE2" w:rsidRDefault="00521BE2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boot 100-200</w:t>
            </w:r>
          </w:p>
          <w:p w:rsidR="00521BE2" w:rsidRDefault="00521BE2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Swap 16G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内存大小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8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G*2</w:t>
            </w:r>
          </w:p>
          <w:p w:rsidR="00521BE2" w:rsidRDefault="00521BE2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/80G</w:t>
            </w:r>
          </w:p>
          <w:p w:rsidR="00521BE2" w:rsidRDefault="00521BE2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var 20G（可以不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分）</w:t>
            </w:r>
          </w:p>
          <w:p w:rsidR="00521BE2" w:rsidRDefault="00521BE2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data 180G（存放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web及db数据）</w:t>
            </w:r>
          </w:p>
        </w:tc>
        <w:tc>
          <w:tcPr>
            <w:tcW w:w="2074" w:type="dxa"/>
          </w:tcPr>
          <w:p w:rsidR="00521BE2" w:rsidRDefault="00521BE2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数据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硬盘和系统盘分开，有利于出问题时维护</w:t>
            </w:r>
          </w:p>
        </w:tc>
        <w:tc>
          <w:tcPr>
            <w:tcW w:w="2074" w:type="dxa"/>
          </w:tcPr>
          <w:p w:rsidR="00521BE2" w:rsidRPr="00521BE2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看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数据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及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性能要求，一般可采用raid5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折中</w:t>
            </w:r>
          </w:p>
        </w:tc>
      </w:tr>
      <w:tr w:rsidR="00521BE2" w:rsidTr="00521BE2">
        <w:tc>
          <w:tcPr>
            <w:tcW w:w="2074" w:type="dxa"/>
          </w:tcPr>
          <w:p w:rsidR="00521BE2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负载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均衡器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（如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LVS）</w:t>
            </w:r>
          </w:p>
        </w:tc>
        <w:tc>
          <w:tcPr>
            <w:tcW w:w="2074" w:type="dxa"/>
          </w:tcPr>
          <w:p w:rsidR="00521BE2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/boot 100-200M</w:t>
            </w:r>
          </w:p>
          <w:p w:rsidR="006452A4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Swap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内存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1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2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倍</w:t>
            </w:r>
          </w:p>
          <w:p w:rsidR="006452A4" w:rsidRPr="006452A4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</w:t>
            </w:r>
          </w:p>
        </w:tc>
        <w:tc>
          <w:tcPr>
            <w:tcW w:w="2074" w:type="dxa"/>
          </w:tcPr>
          <w:p w:rsidR="00521BE2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简单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方便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只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做转发数据量少</w:t>
            </w:r>
          </w:p>
        </w:tc>
        <w:tc>
          <w:tcPr>
            <w:tcW w:w="2074" w:type="dxa"/>
          </w:tcPr>
          <w:p w:rsidR="00521BE2" w:rsidRPr="006452A4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数据量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小，重要性高，可采用RAID1</w:t>
            </w:r>
          </w:p>
        </w:tc>
      </w:tr>
      <w:tr w:rsidR="00521BE2" w:rsidTr="00521BE2">
        <w:tc>
          <w:tcPr>
            <w:tcW w:w="2074" w:type="dxa"/>
          </w:tcPr>
          <w:p w:rsidR="00521BE2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负载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均衡下的RS server</w:t>
            </w:r>
          </w:p>
        </w:tc>
        <w:tc>
          <w:tcPr>
            <w:tcW w:w="2074" w:type="dxa"/>
          </w:tcPr>
          <w:p w:rsidR="00521BE2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boot 100-200M</w:t>
            </w:r>
          </w:p>
          <w:p w:rsidR="006452A4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Swap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内存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1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2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倍</w:t>
            </w:r>
          </w:p>
        </w:tc>
        <w:tc>
          <w:tcPr>
            <w:tcW w:w="2074" w:type="dxa"/>
          </w:tcPr>
          <w:p w:rsidR="00521BE2" w:rsidRDefault="006452A4" w:rsidP="006452A4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简单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方便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因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有多机，对数据要求低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 xml:space="preserve"> </w:t>
            </w:r>
          </w:p>
        </w:tc>
        <w:tc>
          <w:tcPr>
            <w:tcW w:w="2074" w:type="dxa"/>
          </w:tcPr>
          <w:p w:rsidR="00521BE2" w:rsidRPr="006452A4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数据量大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重要性不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高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有性能要求，数据要求低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采用RAID0</w:t>
            </w:r>
          </w:p>
        </w:tc>
      </w:tr>
      <w:tr w:rsidR="00521BE2" w:rsidTr="00521BE2">
        <w:tc>
          <w:tcPr>
            <w:tcW w:w="2074" w:type="dxa"/>
          </w:tcPr>
          <w:p w:rsidR="00521BE2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数据库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服务器mysql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及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oracle如内存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16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G/32G</w:t>
            </w:r>
          </w:p>
        </w:tc>
        <w:tc>
          <w:tcPr>
            <w:tcW w:w="2074" w:type="dxa"/>
          </w:tcPr>
          <w:p w:rsidR="00521BE2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boot 100-200M</w:t>
            </w:r>
          </w:p>
          <w:p w:rsidR="006452A4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Swap 16G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内存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1倍</w:t>
            </w:r>
          </w:p>
          <w:p w:rsidR="006452A4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 100G</w:t>
            </w:r>
          </w:p>
          <w:p w:rsidR="006452A4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/data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剩余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存放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db数据）</w:t>
            </w:r>
          </w:p>
        </w:tc>
        <w:tc>
          <w:tcPr>
            <w:tcW w:w="2074" w:type="dxa"/>
          </w:tcPr>
          <w:p w:rsidR="00521BE2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数据盘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和系统盘分开，有利于出问题时及时维护，及保持数据完整</w:t>
            </w:r>
          </w:p>
        </w:tc>
        <w:tc>
          <w:tcPr>
            <w:tcW w:w="2074" w:type="dxa"/>
          </w:tcPr>
          <w:p w:rsidR="00521BE2" w:rsidRPr="006452A4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proofErr w:type="gramStart"/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视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数据</w:t>
            </w:r>
            <w:proofErr w:type="gramEnd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及性能要求主库可采用raid10/raid5,</w:t>
            </w:r>
            <w:proofErr w:type="gramStart"/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从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库克</w:t>
            </w:r>
            <w:proofErr w:type="gramEnd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采用raid0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提高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性能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读写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分离的情况下）</w:t>
            </w:r>
          </w:p>
        </w:tc>
      </w:tr>
      <w:tr w:rsidR="00521BE2" w:rsidTr="00521BE2">
        <w:tc>
          <w:tcPr>
            <w:tcW w:w="2074" w:type="dxa"/>
          </w:tcPr>
          <w:p w:rsidR="00521BE2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存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服务器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（如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NFS）</w:t>
            </w:r>
          </w:p>
        </w:tc>
        <w:tc>
          <w:tcPr>
            <w:tcW w:w="2074" w:type="dxa"/>
          </w:tcPr>
          <w:p w:rsidR="00521BE2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boot 100-200M</w:t>
            </w:r>
          </w:p>
          <w:p w:rsidR="006452A4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Swap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内存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1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2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倍</w:t>
            </w:r>
          </w:p>
          <w:p w:rsidR="006452A4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 100G</w:t>
            </w:r>
          </w:p>
          <w:p w:rsidR="006452A4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/data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剩余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存放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db数据）</w:t>
            </w:r>
          </w:p>
        </w:tc>
        <w:tc>
          <w:tcPr>
            <w:tcW w:w="2074" w:type="dxa"/>
          </w:tcPr>
          <w:p w:rsidR="00521BE2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此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服务器不要分区太多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只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做备份，性能要求低，容量大</w:t>
            </w:r>
          </w:p>
        </w:tc>
        <w:tc>
          <w:tcPr>
            <w:tcW w:w="2074" w:type="dxa"/>
          </w:tcPr>
          <w:p w:rsidR="00521BE2" w:rsidRPr="006452A4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采取sata盘，raid5</w:t>
            </w:r>
          </w:p>
        </w:tc>
      </w:tr>
      <w:tr w:rsidR="00521BE2" w:rsidTr="00521BE2">
        <w:tc>
          <w:tcPr>
            <w:tcW w:w="2074" w:type="dxa"/>
          </w:tcPr>
          <w:p w:rsidR="00521BE2" w:rsidRDefault="006452A4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监控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服务器</w:t>
            </w:r>
          </w:p>
          <w:p w:rsidR="0071725F" w:rsidRDefault="0071725F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C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acti,Nagios</w:t>
            </w:r>
          </w:p>
        </w:tc>
        <w:tc>
          <w:tcPr>
            <w:tcW w:w="2074" w:type="dxa"/>
          </w:tcPr>
          <w:p w:rsidR="00521BE2" w:rsidRDefault="0071725F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boot 100-200M</w:t>
            </w:r>
          </w:p>
          <w:p w:rsidR="0071725F" w:rsidRDefault="0071725F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Swap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内存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1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2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倍</w:t>
            </w:r>
          </w:p>
          <w:p w:rsidR="0071725F" w:rsidRDefault="0071725F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</w:t>
            </w:r>
          </w:p>
        </w:tc>
        <w:tc>
          <w:tcPr>
            <w:tcW w:w="2074" w:type="dxa"/>
          </w:tcPr>
          <w:p w:rsidR="00521BE2" w:rsidRDefault="0071725F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重要性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一般，数据要求也一般</w:t>
            </w:r>
          </w:p>
        </w:tc>
        <w:tc>
          <w:tcPr>
            <w:tcW w:w="2074" w:type="dxa"/>
          </w:tcPr>
          <w:p w:rsidR="00521BE2" w:rsidRPr="0071725F" w:rsidRDefault="0071725F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单盘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或双盘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raid1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即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三盘就raid5,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看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容量要求加盘即可</w:t>
            </w:r>
          </w:p>
        </w:tc>
      </w:tr>
    </w:tbl>
    <w:p w:rsidR="00AE3CEB" w:rsidRDefault="00AE3CE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19031D43" wp14:editId="408C8EFE">
            <wp:extent cx="5274310" cy="1898650"/>
            <wp:effectExtent l="0" t="0" r="2540" b="635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CEB" w:rsidRDefault="00AE3CE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3C4C1109" wp14:editId="2280E15E">
            <wp:extent cx="5274310" cy="1958340"/>
            <wp:effectExtent l="0" t="0" r="2540" b="381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CEB" w:rsidRDefault="00AE3CE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266F7D22" wp14:editId="075FF261">
            <wp:extent cx="5274310" cy="1777365"/>
            <wp:effectExtent l="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3CEB" w:rsidRDefault="00AE3CE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AE3CEB" w:rsidRDefault="00AE3CE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21BE2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3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安装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好初步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使用</w:t>
      </w:r>
    </w:p>
    <w:p w:rsidR="00AE3CEB" w:rsidRDefault="00AE3CE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71725F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重启网卡</w:t>
      </w:r>
    </w:p>
    <w:p w:rsidR="0071725F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init.d/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etwork  restart</w:t>
      </w:r>
      <w:proofErr w:type="gramEnd"/>
    </w:p>
    <w:p w:rsidR="0071725F" w:rsidRPr="00942971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2</w:t>
      </w: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）</w:t>
      </w: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网卡的配置文件位置</w:t>
      </w:r>
    </w:p>
    <w:p w:rsidR="0071725F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/etc/sysconfig/network-scripts/ifcfg-eth0</w:t>
      </w:r>
    </w:p>
    <w:p w:rsidR="0071725F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3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dd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删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整行</w:t>
      </w:r>
    </w:p>
    <w:p w:rsidR="0071725F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sh服务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监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本机ip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对应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2端口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</w:p>
    <w:p w:rsidR="0071725F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5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crt软件连接Linux下载文件</w:t>
      </w:r>
    </w:p>
    <w:p w:rsidR="0071725F" w:rsidRPr="00942971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Sz –y </w:t>
      </w: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文件名</w:t>
      </w:r>
    </w:p>
    <w:p w:rsidR="0071725F" w:rsidRPr="00942971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-</w:t>
      </w: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y</w:t>
      </w: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表示</w:t>
      </w: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覆盖下载</w:t>
      </w:r>
    </w:p>
    <w:p w:rsidR="0071725F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Rz –y </w:t>
      </w: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回车</w:t>
      </w: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出现如图：上传文件</w:t>
      </w:r>
    </w:p>
    <w:p w:rsidR="0071725F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64EFCBD7" wp14:editId="6EBFFE8A">
            <wp:extent cx="5274310" cy="40627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2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725F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z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sz命令是在dia-up networking support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包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如果没有安装可以用下面方式安装：</w:t>
      </w:r>
    </w:p>
    <w:p w:rsidR="0071725F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Yum install lrzsz –y</w:t>
      </w:r>
    </w:p>
    <w:p w:rsidR="0071725F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Yum groupinstall “dial-ip network support”</w:t>
      </w:r>
    </w:p>
    <w:p w:rsidR="00252C36" w:rsidRPr="00252C36" w:rsidRDefault="0071725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Rz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z只能上传和下载文件</w:t>
      </w:r>
    </w:p>
    <w:p w:rsidR="00DC2FCC" w:rsidRDefault="0094297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4、</w:t>
      </w: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Linux</w:t>
      </w:r>
      <w:r w:rsidRPr="009429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引导</w:t>
      </w:r>
      <w:r w:rsidRPr="009429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过程：</w:t>
      </w:r>
    </w:p>
    <w:p w:rsidR="00942971" w:rsidRDefault="0094297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1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阶段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系统BIOS检查系统并启动存放于硬盘的MBR(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主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引导记录)</w:t>
      </w:r>
    </w:p>
    <w:p w:rsidR="00942971" w:rsidRDefault="0094297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2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阶段二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BR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把</w:t>
      </w:r>
      <w:r w:rsidR="00037A2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它自己载入内存，并启动其中的</w:t>
      </w:r>
      <w:r w:rsidR="00037A2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引导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装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程序</w:t>
      </w:r>
    </w:p>
    <w:p w:rsidR="00942971" w:rsidRDefault="0094297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3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阶段三：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引导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装载程序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内核载入到内存，然后按照顺序加载任何必须的模块并挂在“/”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分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。</w:t>
      </w:r>
    </w:p>
    <w:p w:rsidR="00942971" w:rsidRDefault="0094297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4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阶段四：内核把引导过程的控制权限转给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sbin/init程序</w:t>
      </w:r>
    </w:p>
    <w:p w:rsidR="00942971" w:rsidRDefault="0094297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5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阶段五：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引导起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Linux系统把登陆界面呈现在用户面前。</w:t>
      </w:r>
    </w:p>
    <w:p w:rsidR="00942971" w:rsidRDefault="0094297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MBR只有512字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大小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它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包含了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被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称作“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引导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装载程序”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引导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机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代码指令，及分区列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下图所示：</w:t>
      </w: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前446字节</w:t>
      </w:r>
      <w:r w:rsidR="00037A2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保存的是要在引导阶段三</w:t>
      </w:r>
      <w:r w:rsidR="00037A2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中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加载的主引导装载程序，其中包含可执行代码和错误消息文本。接下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64字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分区表，其中包含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分区的记录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每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记录的大小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6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字节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最后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字节作为</w:t>
      </w:r>
      <w:r w:rsidR="00037A2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BR</w:t>
      </w:r>
      <w:r w:rsidR="00037A2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结束符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。</w:t>
      </w: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42971" w:rsidRDefault="0094297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Fonts w:asciiTheme="minorEastAsia" w:eastAsiaTheme="minorEastAsia" w:hAnsiTheme="minorEastAsia" w:cs="Arial" w:hint="eastAsia"/>
          <w:b/>
          <w:bCs/>
          <w:noProof/>
          <w:color w:val="000000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829</wp:posOffset>
                </wp:positionH>
                <wp:positionV relativeFrom="paragraph">
                  <wp:posOffset>1082954</wp:posOffset>
                </wp:positionV>
                <wp:extent cx="723900" cy="373076"/>
                <wp:effectExtent l="0" t="0" r="19050" b="27305"/>
                <wp:wrapNone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37307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4">
                            <a:shade val="50000"/>
                          </a:schemeClr>
                        </a:lnRef>
                        <a:fillRef idx="1">
                          <a:schemeClr val="accent4"/>
                        </a:fillRef>
                        <a:effectRef idx="0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C7D63" w:rsidRDefault="009C7D63" w:rsidP="009429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分区表</w:t>
                            </w:r>
                            <w:r>
                              <w:rPr>
                                <w:rFonts w:hint="eastAsia"/>
                              </w:rPr>
                              <w:t xml:space="preserve">             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id="矩形 3" o:spid="_x0000_s1026" style="position:absolute;margin-left:-.15pt;margin-top:85.25pt;width:57pt;height:29.4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" fillcolor="#ffc000 [3207]" strokecolor="#7f5f00 [1607]" strokeweight="1pt">
                <v:textbox>
                  <w:txbxContent>
                    <w:p w:rsidR="009C7D63" w:rsidRDefault="009C7D63" w:rsidP="009429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分区表</w:t>
                      </w:r>
                      <w:r>
                        <w:rPr>
                          <w:rFonts w:hint="eastAsia"/>
                        </w:rPr>
                        <w:t xml:space="preserve">                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Theme="minorEastAsia" w:eastAsiaTheme="minorEastAsia" w:hAnsiTheme="minorEastAsia" w:cs="Arial" w:hint="eastAsia"/>
          <w:b/>
          <w:bCs/>
          <w:noProof/>
          <w:color w:val="000000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270</wp:posOffset>
                </wp:positionH>
                <wp:positionV relativeFrom="paragraph">
                  <wp:posOffset>183083</wp:posOffset>
                </wp:positionV>
                <wp:extent cx="724205" cy="899769"/>
                <wp:effectExtent l="0" t="0" r="19050" b="1524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4205" cy="89976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C7D63" w:rsidRDefault="009C7D63" w:rsidP="0094297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引导</w:t>
                            </w:r>
                            <w:r>
                              <w:t>加载程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id="矩形 2" o:spid="_x0000_s1027" style="position:absolute;margin-left:-.1pt;margin-top:14.4pt;width:57pt;height:70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" fillcolor="#5b9bd5 [3204]" strokecolor="#1f4d78 [1604]" strokeweight="1pt">
                <v:textbox>
                  <w:txbxContent>
                    <w:p w:rsidR="009C7D63" w:rsidRDefault="009C7D63" w:rsidP="0094297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引导</w:t>
                      </w:r>
                      <w:r>
                        <w:t>加载程序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主引导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记录</w:t>
      </w: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Fonts w:asciiTheme="minorEastAsia" w:eastAsiaTheme="minorEastAsia" w:hAnsiTheme="minorEastAsia" w:cs="Arial"/>
          <w:b/>
          <w:bCs/>
          <w:noProof/>
          <w:color w:val="000000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780898</wp:posOffset>
                </wp:positionH>
                <wp:positionV relativeFrom="paragraph">
                  <wp:posOffset>131902</wp:posOffset>
                </wp:positionV>
                <wp:extent cx="980236" cy="65837"/>
                <wp:effectExtent l="0" t="19050" r="67945" b="86995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80236" cy="6583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type w14:anchorId="031E228D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6" o:spid="_x0000_s1026" type="#_x0000_t32" style="position:absolute;left:0;text-align:left;margin-left:61.5pt;margin-top:10.4pt;width:77.2pt;height:5.2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" strokecolor="#5b9bd5 [3204]" strokeweight=".5pt">
                <v:stroke endarrow="block" joinstyle="miter"/>
              </v:shape>
            </w:pict>
          </mc:Fallback>
        </mc:AlternateContent>
      </w: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                        446字节</w:t>
      </w: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Fonts w:asciiTheme="minorEastAsia" w:eastAsiaTheme="minorEastAsia" w:hAnsiTheme="minorEastAsia" w:cs="Arial"/>
          <w:b/>
          <w:bCs/>
          <w:noProof/>
          <w:color w:val="000000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FD174D0" wp14:editId="717B14CB">
                <wp:simplePos x="0" y="0"/>
                <wp:positionH relativeFrom="column">
                  <wp:posOffset>782727</wp:posOffset>
                </wp:positionH>
                <wp:positionV relativeFrom="paragraph">
                  <wp:posOffset>289078</wp:posOffset>
                </wp:positionV>
                <wp:extent cx="980236" cy="65837"/>
                <wp:effectExtent l="0" t="19050" r="67945" b="86995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80236" cy="6583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5CCFAB0B" id="直接箭头连接符 7" o:spid="_x0000_s1026" type="#_x0000_t32" style="position:absolute;left:0;text-align:left;margin-left:61.65pt;margin-top:22.75pt;width:77.2pt;height:5.2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asciiTheme="minorEastAsia" w:eastAsiaTheme="minorEastAsia" w:hAnsiTheme="minorEastAsia" w:cs="Arial" w:hint="eastAsia"/>
          <w:b/>
          <w:bCs/>
          <w:noProof/>
          <w:color w:val="000000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-1829</wp:posOffset>
                </wp:positionH>
                <wp:positionV relativeFrom="paragraph">
                  <wp:posOffset>475717</wp:posOffset>
                </wp:positionV>
                <wp:extent cx="723900" cy="526694"/>
                <wp:effectExtent l="0" t="0" r="19050" b="2603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52669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C7D63" w:rsidRDefault="009C7D63" w:rsidP="00252C3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agic Numberb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id="矩形 4" o:spid="_x0000_s1028" style="position:absolute;margin-left:-.15pt;margin-top:37.45pt;width:57pt;height:41.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" fillcolor="#5b9bd5 [3204]" strokecolor="#1f4d78 [1604]" strokeweight="1pt">
                <v:textbox>
                  <w:txbxContent>
                    <w:p w:rsidR="009C7D63" w:rsidRDefault="009C7D63" w:rsidP="00252C3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M</w:t>
                      </w:r>
                      <w:r>
                        <w:t>agic Numberb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                          </w:t>
      </w: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                          64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字节</w:t>
      </w: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Fonts w:asciiTheme="minorEastAsia" w:eastAsiaTheme="minorEastAsia" w:hAnsiTheme="minorEastAsia" w:cs="Arial"/>
          <w:b/>
          <w:bCs/>
          <w:noProof/>
          <w:color w:val="000000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076C4D5" wp14:editId="0769E26F">
                <wp:simplePos x="0" y="0"/>
                <wp:positionH relativeFrom="column">
                  <wp:posOffset>723900</wp:posOffset>
                </wp:positionH>
                <wp:positionV relativeFrom="paragraph">
                  <wp:posOffset>311023</wp:posOffset>
                </wp:positionV>
                <wp:extent cx="980236" cy="65837"/>
                <wp:effectExtent l="0" t="19050" r="67945" b="86995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80236" cy="6583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51EB9937" id="直接箭头连接符 8" o:spid="_x0000_s1026" type="#_x0000_t32" style="position:absolute;left:0;text-align:left;margin-left:57pt;margin-top:24.5pt;width:77.2pt;height:5.2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                           </w:t>
      </w: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                         2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字节</w:t>
      </w:r>
    </w:p>
    <w:p w:rsidR="00DC2FCC" w:rsidRDefault="00DC2FC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52C36" w:rsidRPr="00717A2C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717A2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当</w:t>
      </w:r>
      <w:r w:rsidRPr="00717A2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内核加载</w:t>
      </w:r>
      <w:r w:rsidRPr="00717A2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并</w:t>
      </w:r>
      <w:r w:rsidRPr="00717A2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进行初始化之后，内核就会启动系统中第一个应用程序</w:t>
      </w:r>
      <w:r w:rsidRPr="00717A2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/sbin/init</w:t>
      </w: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717A2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/sbin/init</w:t>
      </w:r>
      <w:r w:rsidRPr="00717A2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程序协调</w:t>
      </w:r>
      <w:r w:rsidRPr="00717A2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剩下的应道过程并读取/etc/inittab</w:t>
      </w:r>
      <w:r w:rsidRPr="00717A2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文件</w:t>
      </w:r>
      <w:r w:rsidRPr="00717A2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为用户配置环境</w:t>
      </w:r>
    </w:p>
    <w:p w:rsidR="006917BB" w:rsidRPr="006917BB" w:rsidRDefault="006917BB" w:rsidP="006917BB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6917BB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Linux系统引导过程详解</w:t>
      </w:r>
    </w:p>
    <w:p w:rsidR="00DC2FCC" w:rsidRDefault="00DC2FCC" w:rsidP="00521BE2">
      <w:pPr>
        <w:pStyle w:val="NormalWeb"/>
        <w:spacing w:before="75" w:beforeAutospacing="0" w:after="75" w:afterAutospacing="0"/>
      </w:pPr>
      <w:r>
        <w:object w:dxaOrig="11115" w:dyaOrig="125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05pt;height:296.3pt" o:ole="">
            <v:imagedata r:id="rId13" o:title=""/>
          </v:shape>
          <o:OLEObject Type="Embed" ProgID="Visio.Drawing.15" ShapeID="_x0000_i1025" DrawAspect="Content" ObjectID="_1574095078" r:id="rId14"/>
        </w:object>
      </w:r>
    </w:p>
    <w:p w:rsidR="00CB5356" w:rsidRDefault="00CB5356" w:rsidP="00521BE2">
      <w:pPr>
        <w:pStyle w:val="NormalWeb"/>
        <w:spacing w:before="75" w:beforeAutospacing="0" w:after="75" w:afterAutospacing="0"/>
      </w:pPr>
    </w:p>
    <w:p w:rsidR="00CB5356" w:rsidRDefault="00CB5356" w:rsidP="00521BE2">
      <w:pPr>
        <w:pStyle w:val="NormalWeb"/>
        <w:spacing w:before="75" w:beforeAutospacing="0" w:after="75" w:afterAutospacing="0"/>
      </w:pPr>
    </w:p>
    <w:p w:rsidR="00CB5356" w:rsidRDefault="00CB5356" w:rsidP="00521BE2">
      <w:pPr>
        <w:pStyle w:val="NormalWeb"/>
        <w:spacing w:before="75" w:beforeAutospacing="0" w:after="75" w:afterAutospacing="0"/>
      </w:pPr>
    </w:p>
    <w:p w:rsidR="00CB5356" w:rsidRDefault="00454510" w:rsidP="00521BE2">
      <w:pPr>
        <w:pStyle w:val="NormalWeb"/>
        <w:spacing w:before="75" w:beforeAutospacing="0" w:after="75" w:afterAutospacing="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EA017BF" wp14:editId="3EBBD0C8">
                <wp:simplePos x="0" y="0"/>
                <wp:positionH relativeFrom="column">
                  <wp:posOffset>3920947</wp:posOffset>
                </wp:positionH>
                <wp:positionV relativeFrom="paragraph">
                  <wp:posOffset>98806</wp:posOffset>
                </wp:positionV>
                <wp:extent cx="1309421" cy="358445"/>
                <wp:effectExtent l="0" t="0" r="24130" b="22860"/>
                <wp:wrapNone/>
                <wp:docPr id="18" name="矩形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9421" cy="3584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C7D63" w:rsidRDefault="009C7D63" w:rsidP="00454510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GRUP</w:t>
                            </w:r>
                            <w:r>
                              <w:rPr>
                                <w:rFonts w:hint="eastAsia"/>
                              </w:rPr>
                              <w:t>菜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EA017BF" id="矩形 18" o:spid="_x0000_s1029" style="position:absolute;margin-left:308.75pt;margin-top:7.8pt;width:103.1pt;height:28.2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" fillcolor="white [3201]" strokecolor="#70ad47 [3209]" strokeweight="1pt">
                <v:textbox>
                  <w:txbxContent>
                    <w:p w:rsidR="009C7D63" w:rsidRDefault="009C7D63" w:rsidP="00454510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GRUP</w:t>
                      </w:r>
                      <w:r>
                        <w:rPr>
                          <w:rFonts w:hint="eastAsia"/>
                        </w:rPr>
                        <w:t>菜单</w:t>
                      </w:r>
                    </w:p>
                  </w:txbxContent>
                </v:textbox>
              </v:rect>
            </w:pict>
          </mc:Fallback>
        </mc:AlternateContent>
      </w:r>
      <w:r w:rsidR="00CB5356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46454CB1" wp14:editId="6B9BF971">
                <wp:simplePos x="0" y="0"/>
                <wp:positionH relativeFrom="column">
                  <wp:posOffset>1996440</wp:posOffset>
                </wp:positionH>
                <wp:positionV relativeFrom="paragraph">
                  <wp:posOffset>112979</wp:posOffset>
                </wp:positionV>
                <wp:extent cx="1309421" cy="358445"/>
                <wp:effectExtent l="0" t="0" r="24130" b="22860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9421" cy="3584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C7D63" w:rsidRDefault="009C7D63" w:rsidP="00CB535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BR</w:t>
                            </w:r>
                            <w:r>
                              <w:rPr>
                                <w:rFonts w:hint="eastAsia"/>
                              </w:rPr>
                              <w:t>引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46454CB1" id="矩形 16" o:spid="_x0000_s1030" style="position:absolute;margin-left:157.2pt;margin-top:8.9pt;width:103.1pt;height:28.2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" fillcolor="white [3201]" strokecolor="#70ad47 [3209]" strokeweight="1pt">
                <v:textbox>
                  <w:txbxContent>
                    <w:p w:rsidR="009C7D63" w:rsidRDefault="009C7D63" w:rsidP="00CB535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M</w:t>
                      </w:r>
                      <w:r>
                        <w:t>BR</w:t>
                      </w:r>
                      <w:r>
                        <w:rPr>
                          <w:rFonts w:hint="eastAsia"/>
                        </w:rPr>
                        <w:t>引导</w:t>
                      </w:r>
                    </w:p>
                  </w:txbxContent>
                </v:textbox>
              </v:rect>
            </w:pict>
          </mc:Fallback>
        </mc:AlternateContent>
      </w:r>
      <w:r w:rsidR="00CB5356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9BD4768" wp14:editId="4D69353A">
                <wp:simplePos x="0" y="0"/>
                <wp:positionH relativeFrom="column">
                  <wp:posOffset>20116</wp:posOffset>
                </wp:positionH>
                <wp:positionV relativeFrom="paragraph">
                  <wp:posOffset>109728</wp:posOffset>
                </wp:positionV>
                <wp:extent cx="1309421" cy="358445"/>
                <wp:effectExtent l="0" t="0" r="24130" b="22860"/>
                <wp:wrapNone/>
                <wp:docPr id="15" name="矩形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9421" cy="3584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C7D63" w:rsidRDefault="009C7D63" w:rsidP="00CB535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开机</w:t>
                            </w:r>
                            <w:r>
                              <w:t>自检</w:t>
                            </w:r>
                            <w:r>
                              <w:rPr>
                                <w:rFonts w:hint="eastAsia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</w:rPr>
                              <w:t>BIOS</w:t>
                            </w:r>
                            <w: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59BD4768" id="矩形 15" o:spid="_x0000_s1031" style="position:absolute;margin-left:1.6pt;margin-top:8.65pt;width:103.1pt;height:28.2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" fillcolor="white [3201]" strokecolor="#70ad47 [3209]" strokeweight="1pt">
                <v:textbox>
                  <w:txbxContent>
                    <w:p w:rsidR="009C7D63" w:rsidRDefault="009C7D63" w:rsidP="00CB535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开机</w:t>
                      </w:r>
                      <w:r>
                        <w:t>自检</w:t>
                      </w:r>
                      <w:r>
                        <w:rPr>
                          <w:rFonts w:hint="eastAsia"/>
                        </w:rPr>
                        <w:t>（</w:t>
                      </w:r>
                      <w:r>
                        <w:rPr>
                          <w:rFonts w:hint="eastAsia"/>
                        </w:rPr>
                        <w:t>BIOS</w:t>
                      </w:r>
                      <w: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</w:p>
    <w:p w:rsidR="00CB5356" w:rsidRDefault="00454510" w:rsidP="00521BE2">
      <w:pPr>
        <w:pStyle w:val="NormalWeb"/>
        <w:spacing w:before="75" w:beforeAutospacing="0" w:after="75" w:afterAutospacing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96CEFCF" wp14:editId="7338ACDE">
                <wp:simplePos x="0" y="0"/>
                <wp:positionH relativeFrom="column">
                  <wp:posOffset>4482389</wp:posOffset>
                </wp:positionH>
                <wp:positionV relativeFrom="paragraph">
                  <wp:posOffset>207493</wp:posOffset>
                </wp:positionV>
                <wp:extent cx="0" cy="402640"/>
                <wp:effectExtent l="76200" t="0" r="57150" b="54610"/>
                <wp:wrapNone/>
                <wp:docPr id="21" name="直接箭头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026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7A44ECF1" id="直接箭头连接符 21" o:spid="_x0000_s1026" type="#_x0000_t32" style="position:absolute;left:0;text-align:left;margin-left:352.95pt;margin-top:16.35pt;width:0;height:31.7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04CA43A" wp14:editId="77452E57">
                <wp:simplePos x="0" y="0"/>
                <wp:positionH relativeFrom="column">
                  <wp:posOffset>3302889</wp:posOffset>
                </wp:positionH>
                <wp:positionV relativeFrom="paragraph">
                  <wp:posOffset>22936</wp:posOffset>
                </wp:positionV>
                <wp:extent cx="665734" cy="29261"/>
                <wp:effectExtent l="0" t="38100" r="39370" b="85090"/>
                <wp:wrapNone/>
                <wp:docPr id="19" name="直接箭头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5734" cy="2926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545FC72" id="直接箭头连接符 19" o:spid="_x0000_s1026" type="#_x0000_t32" style="position:absolute;left:0;text-align:left;margin-left:260.05pt;margin-top:1.8pt;width:52.4pt;height:2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40FC7AD" wp14:editId="5C6C0C4A">
                <wp:simplePos x="0" y="0"/>
                <wp:positionH relativeFrom="column">
                  <wp:posOffset>1329487</wp:posOffset>
                </wp:positionH>
                <wp:positionV relativeFrom="paragraph">
                  <wp:posOffset>46863</wp:posOffset>
                </wp:positionV>
                <wp:extent cx="665734" cy="29261"/>
                <wp:effectExtent l="0" t="38100" r="39370" b="85090"/>
                <wp:wrapNone/>
                <wp:docPr id="17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5734" cy="2926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54C301D" id="直接箭头连接符 17" o:spid="_x0000_s1026" type="#_x0000_t32" style="position:absolute;left:0;text-align:left;margin-left:104.7pt;margin-top:3.7pt;width:52.4pt;height:2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" strokecolor="#5b9bd5 [3204]" strokeweight=".5pt">
                <v:stroke endarrow="block" joinstyle="miter"/>
              </v:shape>
            </w:pict>
          </mc:Fallback>
        </mc:AlternateContent>
      </w:r>
    </w:p>
    <w:p w:rsidR="00CB5356" w:rsidRDefault="00CB5356" w:rsidP="00521BE2">
      <w:pPr>
        <w:pStyle w:val="NormalWeb"/>
        <w:spacing w:before="75" w:beforeAutospacing="0" w:after="75" w:afterAutospacing="0"/>
      </w:pPr>
    </w:p>
    <w:p w:rsidR="00CB5356" w:rsidRDefault="00454510" w:rsidP="00521BE2">
      <w:pPr>
        <w:pStyle w:val="NormalWeb"/>
        <w:spacing w:before="75" w:beforeAutospacing="0" w:after="75" w:afterAutospacing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A0DF67F" wp14:editId="04B66BAA">
                <wp:simplePos x="0" y="0"/>
                <wp:positionH relativeFrom="column">
                  <wp:posOffset>-426110</wp:posOffset>
                </wp:positionH>
                <wp:positionV relativeFrom="paragraph">
                  <wp:posOffset>169849</wp:posOffset>
                </wp:positionV>
                <wp:extent cx="1309421" cy="497433"/>
                <wp:effectExtent l="0" t="0" r="24130" b="17145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9421" cy="497433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C7D63" w:rsidRDefault="009C7D63" w:rsidP="00454510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读取</w:t>
                            </w:r>
                            <w:r>
                              <w:rPr>
                                <w:rFonts w:hint="eastAsia"/>
                              </w:rPr>
                              <w:t>/etc/inittab</w:t>
                            </w:r>
                            <w:r>
                              <w:rPr>
                                <w:rFonts w:hint="eastAsia"/>
                              </w:rPr>
                              <w:t>配置</w:t>
                            </w:r>
                            <w:r>
                              <w:t>文件</w:t>
                            </w:r>
                          </w:p>
                          <w:p w:rsidR="009C7D63" w:rsidRDefault="009C7D63" w:rsidP="0045451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7A0DF67F" id="矩形 26" o:spid="_x0000_s1032" style="position:absolute;margin-left:-33.55pt;margin-top:13.35pt;width:103.1pt;height:39.1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" fillcolor="white [3201]" strokecolor="#70ad47 [3209]" strokeweight="1pt">
                <v:textbox>
                  <w:txbxContent>
                    <w:p w:rsidR="009C7D63" w:rsidRDefault="009C7D63" w:rsidP="00454510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读取</w:t>
                      </w:r>
                      <w:r>
                        <w:rPr>
                          <w:rFonts w:hint="eastAsia"/>
                        </w:rPr>
                        <w:t>/etc/inittab</w:t>
                      </w:r>
                      <w:r>
                        <w:rPr>
                          <w:rFonts w:hint="eastAsia"/>
                        </w:rPr>
                        <w:t>配置</w:t>
                      </w:r>
                      <w:r>
                        <w:t>文件</w:t>
                      </w:r>
                    </w:p>
                    <w:p w:rsidR="009C7D63" w:rsidRDefault="009C7D63" w:rsidP="00454510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54D003E" wp14:editId="560F4029">
                <wp:simplePos x="0" y="0"/>
                <wp:positionH relativeFrom="column">
                  <wp:posOffset>1745285</wp:posOffset>
                </wp:positionH>
                <wp:positionV relativeFrom="paragraph">
                  <wp:posOffset>175438</wp:posOffset>
                </wp:positionV>
                <wp:extent cx="1309421" cy="358445"/>
                <wp:effectExtent l="0" t="0" r="24130" b="22860"/>
                <wp:wrapNone/>
                <wp:docPr id="24" name="矩形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9421" cy="3584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C7D63" w:rsidRDefault="009C7D63" w:rsidP="00454510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运行</w:t>
                            </w:r>
                            <w:r>
                              <w:t>INIT</w:t>
                            </w:r>
                            <w:r>
                              <w:t>进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654D003E" id="矩形 24" o:spid="_x0000_s1033" style="position:absolute;margin-left:137.4pt;margin-top:13.8pt;width:103.1pt;height:28.2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" fillcolor="white [3201]" strokecolor="#70ad47 [3209]" strokeweight="1pt">
                <v:textbox>
                  <w:txbxContent>
                    <w:p w:rsidR="009C7D63" w:rsidRDefault="009C7D63" w:rsidP="00454510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运行</w:t>
                      </w:r>
                      <w:r>
                        <w:t>INIT</w:t>
                      </w:r>
                      <w:r>
                        <w:t>进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21D457B" wp14:editId="57FF3854">
                <wp:simplePos x="0" y="0"/>
                <wp:positionH relativeFrom="column">
                  <wp:posOffset>3919118</wp:posOffset>
                </wp:positionH>
                <wp:positionV relativeFrom="paragraph">
                  <wp:posOffset>125959</wp:posOffset>
                </wp:positionV>
                <wp:extent cx="1309421" cy="475488"/>
                <wp:effectExtent l="0" t="0" r="24130" b="20320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9421" cy="47548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C7D63" w:rsidRDefault="009C7D63" w:rsidP="00454510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加载内核</w:t>
                            </w:r>
                            <w:r>
                              <w:t>（</w:t>
                            </w:r>
                            <w:r>
                              <w:rPr>
                                <w:rFonts w:hint="eastAsia"/>
                              </w:rPr>
                              <w:t>Kernel</w:t>
                            </w:r>
                            <w: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221D457B" id="矩形 22" o:spid="_x0000_s1034" style="position:absolute;margin-left:308.6pt;margin-top:9.9pt;width:103.1pt;height:37.4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" fillcolor="white [3201]" strokecolor="#70ad47 [3209]" strokeweight="1pt">
                <v:textbox>
                  <w:txbxContent>
                    <w:p w:rsidR="009C7D63" w:rsidRDefault="009C7D63" w:rsidP="00454510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加载内核</w:t>
                      </w:r>
                      <w:r>
                        <w:t>（</w:t>
                      </w:r>
                      <w:r>
                        <w:rPr>
                          <w:rFonts w:hint="eastAsia"/>
                        </w:rPr>
                        <w:t>Kernel</w:t>
                      </w:r>
                      <w:r>
                        <w:t>）</w:t>
                      </w:r>
                    </w:p>
                  </w:txbxContent>
                </v:textbox>
              </v:rect>
            </w:pict>
          </mc:Fallback>
        </mc:AlternateContent>
      </w:r>
    </w:p>
    <w:p w:rsidR="00CB5356" w:rsidRDefault="00454510" w:rsidP="00521BE2">
      <w:pPr>
        <w:pStyle w:val="NormalWeb"/>
        <w:spacing w:before="75" w:beforeAutospacing="0" w:after="75" w:afterAutospacing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27A6377" wp14:editId="6C46B221">
                <wp:simplePos x="0" y="0"/>
                <wp:positionH relativeFrom="column">
                  <wp:posOffset>882015</wp:posOffset>
                </wp:positionH>
                <wp:positionV relativeFrom="paragraph">
                  <wp:posOffset>76251</wp:posOffset>
                </wp:positionV>
                <wp:extent cx="863193" cy="21946"/>
                <wp:effectExtent l="38100" t="57150" r="0" b="9271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63193" cy="219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325D44C2" id="直接箭头连接符 25" o:spid="_x0000_s1026" type="#_x0000_t32" style="position:absolute;left:0;text-align:left;margin-left:69.45pt;margin-top:6pt;width:67.95pt;height:1.75pt;flip:x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F2C9D63" wp14:editId="1D9ED37B">
                <wp:simplePos x="0" y="0"/>
                <wp:positionH relativeFrom="column">
                  <wp:posOffset>3055569</wp:posOffset>
                </wp:positionH>
                <wp:positionV relativeFrom="paragraph">
                  <wp:posOffset>99695</wp:posOffset>
                </wp:positionV>
                <wp:extent cx="863193" cy="21946"/>
                <wp:effectExtent l="38100" t="57150" r="0" b="92710"/>
                <wp:wrapNone/>
                <wp:docPr id="23" name="直接箭头连接符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63193" cy="219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3E5CC138" id="直接箭头连接符 23" o:spid="_x0000_s1026" type="#_x0000_t32" style="position:absolute;left:0;text-align:left;margin-left:240.6pt;margin-top:7.85pt;width:67.95pt;height:1.75pt;flip:x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" strokecolor="#5b9bd5 [3204]" strokeweight=".5pt">
                <v:stroke endarrow="block" joinstyle="miter"/>
              </v:shape>
            </w:pict>
          </mc:Fallback>
        </mc:AlternateContent>
      </w:r>
    </w:p>
    <w:p w:rsidR="00CB5356" w:rsidRDefault="00177DA3" w:rsidP="00521BE2">
      <w:pPr>
        <w:pStyle w:val="NormalWeb"/>
        <w:spacing w:before="75" w:beforeAutospacing="0" w:after="75" w:afterAutospacing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0B5F708" wp14:editId="3FD2CE0A">
                <wp:simplePos x="0" y="0"/>
                <wp:positionH relativeFrom="column">
                  <wp:posOffset>832079</wp:posOffset>
                </wp:positionH>
                <wp:positionV relativeFrom="paragraph">
                  <wp:posOffset>167944</wp:posOffset>
                </wp:positionV>
                <wp:extent cx="0" cy="2523744"/>
                <wp:effectExtent l="76200" t="0" r="57150" b="48260"/>
                <wp:wrapNone/>
                <wp:docPr id="33" name="直接箭头连接符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2374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73DED72F" id="直接箭头连接符 33" o:spid="_x0000_s1026" type="#_x0000_t32" style="position:absolute;left:0;text-align:left;margin-left:65.5pt;margin-top:13.2pt;width:0;height:198.7pt;z-index:251703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51416FA" wp14:editId="0EC23C61">
                <wp:simplePos x="0" y="0"/>
                <wp:positionH relativeFrom="column">
                  <wp:posOffset>641223</wp:posOffset>
                </wp:positionH>
                <wp:positionV relativeFrom="paragraph">
                  <wp:posOffset>174625</wp:posOffset>
                </wp:positionV>
                <wp:extent cx="7315" cy="1506932"/>
                <wp:effectExtent l="38100" t="0" r="69215" b="55245"/>
                <wp:wrapNone/>
                <wp:docPr id="29" name="直接箭头连接符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15" cy="150693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236F09AF" id="直接箭头连接符 29" o:spid="_x0000_s1026" type="#_x0000_t32" style="position:absolute;left:0;text-align:left;margin-left:50.5pt;margin-top:13.75pt;width:.6pt;height:118.65pt;z-index:251696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C931A9F" wp14:editId="4271273E">
                <wp:simplePos x="0" y="0"/>
                <wp:positionH relativeFrom="column">
                  <wp:posOffset>-250673</wp:posOffset>
                </wp:positionH>
                <wp:positionV relativeFrom="paragraph">
                  <wp:posOffset>175260</wp:posOffset>
                </wp:positionV>
                <wp:extent cx="7315" cy="490347"/>
                <wp:effectExtent l="38100" t="0" r="69215" b="62230"/>
                <wp:wrapNone/>
                <wp:docPr id="27" name="直接箭头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315" cy="49034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2BC8131" id="直接箭头连接符 27" o:spid="_x0000_s1026" type="#_x0000_t32" style="position:absolute;left:0;text-align:left;margin-left:-19.75pt;margin-top:13.8pt;width:.6pt;height:38.6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" strokecolor="#5b9bd5 [3204]" strokeweight=".5pt">
                <v:stroke endarrow="block" joinstyle="miter"/>
              </v:shape>
            </w:pict>
          </mc:Fallback>
        </mc:AlternateContent>
      </w:r>
    </w:p>
    <w:p w:rsidR="00CB5356" w:rsidRDefault="00CB5356" w:rsidP="00521BE2">
      <w:pPr>
        <w:pStyle w:val="NormalWeb"/>
        <w:spacing w:before="75" w:beforeAutospacing="0" w:after="75" w:afterAutospacing="0"/>
      </w:pPr>
    </w:p>
    <w:p w:rsidR="00CB5356" w:rsidRDefault="00454510" w:rsidP="00521BE2">
      <w:pPr>
        <w:pStyle w:val="NormalWeb"/>
        <w:spacing w:before="75" w:beforeAutospacing="0" w:after="75" w:afterAutospacing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0F25B71E" wp14:editId="34EEAF2C">
                <wp:simplePos x="0" y="0"/>
                <wp:positionH relativeFrom="column">
                  <wp:posOffset>-843026</wp:posOffset>
                </wp:positionH>
                <wp:positionV relativeFrom="paragraph">
                  <wp:posOffset>159791</wp:posOffset>
                </wp:positionV>
                <wp:extent cx="1396899" cy="694944"/>
                <wp:effectExtent l="0" t="0" r="13335" b="10160"/>
                <wp:wrapNone/>
                <wp:docPr id="28" name="矩形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6899" cy="69494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C7D63" w:rsidRDefault="009C7D63" w:rsidP="00454510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</w:rPr>
                              <w:t xml:space="preserve"> /etc/rc.d/rc.sysinit</w:t>
                            </w:r>
                            <w:r>
                              <w:rPr>
                                <w:rFonts w:hint="eastAsia"/>
                              </w:rPr>
                              <w:t>脚本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0F25B71E" id="矩形 28" o:spid="_x0000_s1035" style="position:absolute;margin-left:-66.4pt;margin-top:12.6pt;width:110pt;height:54.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" fillcolor="white [3201]" strokecolor="#70ad47 [3209]" strokeweight="1pt">
                <v:textbox>
                  <w:txbxContent>
                    <w:p w:rsidR="009C7D63" w:rsidRDefault="009C7D63" w:rsidP="00454510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执行</w:t>
                      </w:r>
                      <w:r>
                        <w:rPr>
                          <w:rFonts w:hint="eastAsia"/>
                        </w:rPr>
                        <w:t xml:space="preserve"> /etc/rc.d/rc.sysinit</w:t>
                      </w:r>
                      <w:r>
                        <w:rPr>
                          <w:rFonts w:hint="eastAsia"/>
                        </w:rPr>
                        <w:t>脚本</w:t>
                      </w:r>
                    </w:p>
                  </w:txbxContent>
                </v:textbox>
              </v:rect>
            </w:pict>
          </mc:Fallback>
        </mc:AlternateContent>
      </w:r>
    </w:p>
    <w:p w:rsidR="00CB5356" w:rsidRDefault="00CB5356" w:rsidP="00521BE2">
      <w:pPr>
        <w:pStyle w:val="NormalWeb"/>
        <w:spacing w:before="75" w:beforeAutospacing="0" w:after="75" w:afterAutospacing="0"/>
      </w:pPr>
    </w:p>
    <w:p w:rsidR="00CB5356" w:rsidRDefault="00454510" w:rsidP="00521BE2">
      <w:pPr>
        <w:pStyle w:val="NormalWeb"/>
        <w:spacing w:before="75" w:beforeAutospacing="0" w:after="75" w:afterAutospacing="0"/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702272" behindDoc="0" locked="0" layoutInCell="1" allowOverlap="1" wp14:anchorId="19219C7C" wp14:editId="397CEDB4">
                <wp:simplePos x="0" y="0"/>
                <wp:positionH relativeFrom="column">
                  <wp:posOffset>1750898</wp:posOffset>
                </wp:positionH>
                <wp:positionV relativeFrom="paragraph">
                  <wp:posOffset>172085</wp:posOffset>
                </wp:positionV>
                <wp:extent cx="2360930" cy="1462405"/>
                <wp:effectExtent l="0" t="0" r="24130" b="2349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62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C7D63" w:rsidRDefault="009C7D63">
                            <w:r>
                              <w:rPr>
                                <w:rFonts w:hint="eastAsia"/>
                              </w:rPr>
                              <w:t>/etc/rc0.d</w:t>
                            </w:r>
                            <w:r>
                              <w:t>/*</w:t>
                            </w:r>
                          </w:p>
                          <w:p w:rsidR="009C7D63" w:rsidRDefault="009C7D63">
                            <w:r>
                              <w:t>/etc/rc1.d/*</w:t>
                            </w:r>
                          </w:p>
                          <w:p w:rsidR="009C7D63" w:rsidRDefault="009C7D63">
                            <w:r>
                              <w:t>/etc/rc2/d/*</w:t>
                            </w:r>
                          </w:p>
                          <w:p w:rsidR="009C7D63" w:rsidRDefault="009C7D63">
                            <w:r>
                              <w:t>/etc/rc3.d/*</w:t>
                            </w:r>
                          </w:p>
                          <w:p w:rsidR="009C7D63" w:rsidRDefault="009C7D63">
                            <w:r>
                              <w:t>/etc/rc4.d/*</w:t>
                            </w:r>
                          </w:p>
                          <w:p w:rsidR="009C7D63" w:rsidRDefault="009C7D63">
                            <w:r>
                              <w:t>/etc/rc5.d/*</w:t>
                            </w:r>
                          </w:p>
                          <w:p w:rsidR="009C7D63" w:rsidRDefault="009C7D63">
                            <w:r>
                              <w:t>/etc/rc6.d/*</w:t>
                            </w:r>
                          </w:p>
                          <w:p w:rsidR="009C7D63" w:rsidRDefault="009C7D6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type w14:anchorId="19219C7C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36" type="#_x0000_t202" style="position:absolute;margin-left:137.85pt;margin-top:13.55pt;width:185.9pt;height:115.15pt;z-index:251702272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">
                <v:textbox>
                  <w:txbxContent>
                    <w:p w:rsidR="009C7D63" w:rsidRDefault="009C7D63">
                      <w:r>
                        <w:rPr>
                          <w:rFonts w:hint="eastAsia"/>
                        </w:rPr>
                        <w:t>/etc/rc0.d</w:t>
                      </w:r>
                      <w:r>
                        <w:t>/*</w:t>
                      </w:r>
                    </w:p>
                    <w:p w:rsidR="009C7D63" w:rsidRDefault="009C7D63">
                      <w:r>
                        <w:t>/etc/rc1.d/*</w:t>
                      </w:r>
                    </w:p>
                    <w:p w:rsidR="009C7D63" w:rsidRDefault="009C7D63">
                      <w:r>
                        <w:t>/etc/rc2/d/*</w:t>
                      </w:r>
                    </w:p>
                    <w:p w:rsidR="009C7D63" w:rsidRDefault="009C7D63">
                      <w:r>
                        <w:t>/etc/rc3.d/*</w:t>
                      </w:r>
                    </w:p>
                    <w:p w:rsidR="009C7D63" w:rsidRDefault="009C7D63">
                      <w:r>
                        <w:t>/etc/rc4.d/*</w:t>
                      </w:r>
                    </w:p>
                    <w:p w:rsidR="009C7D63" w:rsidRDefault="009C7D63">
                      <w:r>
                        <w:t>/etc/rc5.d/*</w:t>
                      </w:r>
                    </w:p>
                    <w:p w:rsidR="009C7D63" w:rsidRDefault="009C7D63">
                      <w:r>
                        <w:t>/etc/rc6.d/*</w:t>
                      </w:r>
                    </w:p>
                    <w:p w:rsidR="009C7D63" w:rsidRDefault="009C7D63"/>
                  </w:txbxContent>
                </v:textbox>
                <w10:wrap type="square"/>
              </v:shape>
            </w:pict>
          </mc:Fallback>
        </mc:AlternateContent>
      </w:r>
    </w:p>
    <w:p w:rsidR="00CB5356" w:rsidRDefault="00454510" w:rsidP="00521BE2">
      <w:pPr>
        <w:pStyle w:val="NormalWeb"/>
        <w:spacing w:before="75" w:beforeAutospacing="0" w:after="75" w:afterAutospacing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98DE59B" wp14:editId="23AE295A">
                <wp:simplePos x="0" y="0"/>
                <wp:positionH relativeFrom="column">
                  <wp:posOffset>1818665</wp:posOffset>
                </wp:positionH>
                <wp:positionV relativeFrom="paragraph">
                  <wp:posOffset>124460</wp:posOffset>
                </wp:positionV>
                <wp:extent cx="0" cy="1067689"/>
                <wp:effectExtent l="0" t="0" r="19050" b="37465"/>
                <wp:wrapNone/>
                <wp:docPr id="32" name="直接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6768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line w14:anchorId="22A6A5EE" id="直接连接符 32" o:spid="_x0000_s1026" style="position:absolute;left:0;text-align:lef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3.2pt,9.8pt" to="143.2pt,9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" strokecolor="#5b9bd5 [3204]" strokeweight=".5pt">
                <v:stroke joinstyle="miter"/>
              </v:line>
            </w:pict>
          </mc:Fallback>
        </mc:AlternateContent>
      </w:r>
    </w:p>
    <w:p w:rsidR="00CB5356" w:rsidRDefault="00454510" w:rsidP="00521BE2">
      <w:pPr>
        <w:pStyle w:val="NormalWeb"/>
        <w:spacing w:before="75" w:beforeAutospacing="0" w:after="75" w:afterAutospacing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840F99C" wp14:editId="0FB49EE1">
                <wp:simplePos x="0" y="0"/>
                <wp:positionH relativeFrom="column">
                  <wp:posOffset>-733958</wp:posOffset>
                </wp:positionH>
                <wp:positionV relativeFrom="paragraph">
                  <wp:posOffset>206298</wp:posOffset>
                </wp:positionV>
                <wp:extent cx="1455724" cy="694944"/>
                <wp:effectExtent l="0" t="0" r="11430" b="10160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5724" cy="69494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C7D63" w:rsidRDefault="009C7D63" w:rsidP="00454510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执行</w:t>
                            </w:r>
                            <w:r>
                              <w:rPr>
                                <w:rFonts w:hint="eastAsia"/>
                              </w:rPr>
                              <w:t>/etc/rc.d/rc</w:t>
                            </w:r>
                            <w:r>
                              <w:rPr>
                                <w:rFonts w:hint="eastAsia"/>
                              </w:rPr>
                              <w:t>脚本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1840F99C" id="矩形 30" o:spid="_x0000_s1037" style="position:absolute;margin-left:-57.8pt;margin-top:16.25pt;width:114.6pt;height:54.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" fillcolor="white [3201]" strokecolor="#70ad47 [3209]" strokeweight="1pt">
                <v:textbox>
                  <w:txbxContent>
                    <w:p w:rsidR="009C7D63" w:rsidRDefault="009C7D63" w:rsidP="00454510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执行</w:t>
                      </w:r>
                      <w:r>
                        <w:rPr>
                          <w:rFonts w:hint="eastAsia"/>
                        </w:rPr>
                        <w:t>/etc/rc.d/rc</w:t>
                      </w:r>
                      <w:r>
                        <w:rPr>
                          <w:rFonts w:hint="eastAsia"/>
                        </w:rPr>
                        <w:t>脚本</w:t>
                      </w:r>
                    </w:p>
                  </w:txbxContent>
                </v:textbox>
              </v:rect>
            </w:pict>
          </mc:Fallback>
        </mc:AlternateContent>
      </w:r>
    </w:p>
    <w:p w:rsidR="00CB5356" w:rsidRDefault="00CB535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454510" w:rsidRDefault="0045451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Fonts w:asciiTheme="minorEastAsia" w:eastAsiaTheme="minorEastAsia" w:hAnsiTheme="minorEastAsia" w:cs="Arial"/>
          <w:b/>
          <w:bCs/>
          <w:noProof/>
          <w:color w:val="000000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757961</wp:posOffset>
                </wp:positionH>
                <wp:positionV relativeFrom="paragraph">
                  <wp:posOffset>38100</wp:posOffset>
                </wp:positionV>
                <wp:extent cx="987857" cy="0"/>
                <wp:effectExtent l="0" t="0" r="22225" b="19050"/>
                <wp:wrapNone/>
                <wp:docPr id="31" name="直接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87857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line w14:anchorId="630C2913" id="直接连接符 31" o:spid="_x0000_s1026" style="position:absolute;left:0;text-align:left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9.7pt,3pt" to="137.5pt,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" strokecolor="#5b9bd5 [3204]" strokeweight=".5pt">
                <v:stroke joinstyle="miter"/>
              </v:line>
            </w:pict>
          </mc:Fallback>
        </mc:AlternateContent>
      </w:r>
    </w:p>
    <w:p w:rsidR="00454510" w:rsidRDefault="0045451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454510" w:rsidRDefault="0045451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25A7ABA" wp14:editId="3422DF47">
                <wp:simplePos x="0" y="0"/>
                <wp:positionH relativeFrom="column">
                  <wp:posOffset>-569773</wp:posOffset>
                </wp:positionH>
                <wp:positionV relativeFrom="paragraph">
                  <wp:posOffset>230479</wp:posOffset>
                </wp:positionV>
                <wp:extent cx="1455724" cy="694944"/>
                <wp:effectExtent l="0" t="0" r="11430" b="10160"/>
                <wp:wrapNone/>
                <wp:docPr id="34" name="矩形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55724" cy="69494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C7D63" w:rsidRDefault="009C7D63" w:rsidP="00454510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启动</w:t>
                            </w:r>
                            <w:r>
                              <w:t>mingetty</w:t>
                            </w:r>
                            <w:r>
                              <w:t>进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125A7ABA" id="矩形 34" o:spid="_x0000_s1038" style="position:absolute;margin-left:-44.85pt;margin-top:18.15pt;width:114.6pt;height:54.7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" fillcolor="white [3201]" strokecolor="#70ad47 [3209]" strokeweight="1pt">
                <v:textbox>
                  <w:txbxContent>
                    <w:p w:rsidR="009C7D63" w:rsidRDefault="009C7D63" w:rsidP="00454510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启动</w:t>
                      </w:r>
                      <w:r>
                        <w:t>mingetty</w:t>
                      </w:r>
                      <w:r>
                        <w:t>进程</w:t>
                      </w:r>
                    </w:p>
                  </w:txbxContent>
                </v:textbox>
              </v:rect>
            </w:pict>
          </mc:Fallback>
        </mc:AlternateContent>
      </w:r>
    </w:p>
    <w:p w:rsidR="00454510" w:rsidRDefault="0045451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454510" w:rsidRDefault="0045451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454510" w:rsidRDefault="0045451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454510" w:rsidRDefault="0045451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454510" w:rsidRDefault="0045451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DC2FCC" w:rsidRDefault="00DC2FC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启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第一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 -加载BIOS</w:t>
      </w:r>
    </w:p>
    <w:p w:rsidR="00DC2FCC" w:rsidRDefault="00DC2FC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当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打开计算机电源，计算机会首先加载BIOS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信息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，BIOS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中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包含了CPU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相关信息、硬盘信息、内存信息、时钟信息等</w:t>
      </w:r>
    </w:p>
    <w:p w:rsidR="00DC2FCC" w:rsidRDefault="00DC2FC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启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第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 -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读取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BR</w:t>
      </w:r>
    </w:p>
    <w:p w:rsidR="00DC2FCC" w:rsidRDefault="00DC2FC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磁盘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上第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0磁道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第一个扇区称为MBR,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也就是M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aster Boot Record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即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主引导记录，它的大小是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512字节。</w:t>
      </w:r>
    </w:p>
    <w:p w:rsidR="00DC2FCC" w:rsidRDefault="00DC2FC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系统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找到</w:t>
      </w:r>
      <w:r w:rsidR="001D218F"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BIOS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所指定的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硬盘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的MBR后，就会将其复制到0X7c00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地址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所在的物理内存中，其中被恢复到物理内存的内容就是Boot loader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而具体到你的电脑就是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lilo或者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grub.</w:t>
      </w:r>
    </w:p>
    <w:p w:rsidR="00DC2FCC" w:rsidRDefault="006917B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启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第三步- -Boot loader</w:t>
      </w:r>
    </w:p>
    <w:p w:rsidR="006917BB" w:rsidRDefault="006917B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Boot loader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就是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在操作系统内核运行之前运行的一段小程序。</w:t>
      </w:r>
    </w:p>
    <w:p w:rsidR="006917BB" w:rsidRDefault="006917B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系统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读取内存中的grub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配置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信息，并依照此配置信息来启动不同的操作系统。</w:t>
      </w:r>
    </w:p>
    <w:p w:rsidR="006917BB" w:rsidRDefault="006917B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启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第四步- -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加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内核</w:t>
      </w:r>
    </w:p>
    <w:p w:rsidR="006917BB" w:rsidRDefault="00647EF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根据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grub设定的内核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映像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所在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路径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，系统读取内存映像，并进行解压缩操作。</w:t>
      </w:r>
    </w:p>
    <w:p w:rsidR="00647EFC" w:rsidRDefault="00647EF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系统 解压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后的内核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放置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在内存之中，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并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调用start_kernel()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函数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来启动</w:t>
      </w:r>
      <w:proofErr w:type="gramStart"/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一些列</w:t>
      </w:r>
      <w:proofErr w:type="gramEnd"/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的初始化函数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并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初始化各种设备，完成Linux核心环境的建立，至此，Linux内核已经建立起来，基于Linux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车刚需可以正常运行了</w:t>
      </w:r>
    </w:p>
    <w:p w:rsidR="00647EFC" w:rsidRDefault="00647EF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lastRenderedPageBreak/>
        <w:t>启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第五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 -用户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层init依据inittab文件来设定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运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等级</w:t>
      </w:r>
    </w:p>
    <w:p w:rsidR="00647EFC" w:rsidRPr="00647EFC" w:rsidRDefault="00647EF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</w:pPr>
      <w:r w:rsidRPr="00647EFC"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内核被加载后，</w:t>
      </w:r>
      <w:r w:rsidRPr="00647EFC">
        <w:rPr>
          <w:rStyle w:val="Strong"/>
          <w:rFonts w:asciiTheme="minorEastAsia" w:eastAsiaTheme="minorEastAsia" w:hAnsiTheme="minorEastAsia" w:cs="Arial" w:hint="eastAsia"/>
          <w:b w:val="0"/>
          <w:bCs w:val="0"/>
          <w:color w:val="000000"/>
          <w:sz w:val="21"/>
          <w:szCs w:val="21"/>
        </w:rPr>
        <w:t>第一个</w:t>
      </w:r>
      <w:r w:rsidRPr="00647EFC"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运行的程序便是/sbin/init，该文件会读取/etc/inittab文件，并依据此文件来进行初始化工作。</w:t>
      </w:r>
    </w:p>
    <w:p w:rsidR="00DC2FCC" w:rsidRDefault="00DC2FC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52C36" w:rsidRDefault="00252C3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5、Linux中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定义的运行级别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252C36" w:rsidTr="00524ACC">
        <w:tc>
          <w:tcPr>
            <w:tcW w:w="1271" w:type="dxa"/>
            <w:shd w:val="clear" w:color="auto" w:fill="D0CECE" w:themeFill="background2" w:themeFillShade="E6"/>
          </w:tcPr>
          <w:p w:rsidR="00252C36" w:rsidRDefault="00252C36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运行级别</w:t>
            </w:r>
          </w:p>
        </w:tc>
        <w:tc>
          <w:tcPr>
            <w:tcW w:w="7025" w:type="dxa"/>
            <w:shd w:val="clear" w:color="auto" w:fill="D0CECE" w:themeFill="background2" w:themeFillShade="E6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说明</w:t>
            </w:r>
          </w:p>
        </w:tc>
      </w:tr>
      <w:tr w:rsidR="00252C36" w:rsidTr="00252C36">
        <w:tc>
          <w:tcPr>
            <w:tcW w:w="1271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7025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关闭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系统，该级别用来关闭系统，并切断电源</w:t>
            </w:r>
          </w:p>
        </w:tc>
      </w:tr>
      <w:tr w:rsidR="00252C36" w:rsidTr="00252C36">
        <w:tc>
          <w:tcPr>
            <w:tcW w:w="1271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1</w:t>
            </w:r>
          </w:p>
        </w:tc>
        <w:tc>
          <w:tcPr>
            <w:tcW w:w="7025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单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文本模式，这是一种维护和应急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模式</w:t>
            </w:r>
          </w:p>
        </w:tc>
      </w:tr>
      <w:tr w:rsidR="00252C36" w:rsidTr="00252C36">
        <w:tc>
          <w:tcPr>
            <w:tcW w:w="1271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2</w:t>
            </w:r>
          </w:p>
        </w:tc>
        <w:tc>
          <w:tcPr>
            <w:tcW w:w="7025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多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文本模式，但不启动NFS</w:t>
            </w:r>
          </w:p>
        </w:tc>
      </w:tr>
      <w:tr w:rsidR="00252C36" w:rsidTr="00252C36">
        <w:tc>
          <w:tcPr>
            <w:tcW w:w="1271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3</w:t>
            </w:r>
          </w:p>
        </w:tc>
        <w:tc>
          <w:tcPr>
            <w:tcW w:w="7025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完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多用户文本模式</w:t>
            </w:r>
          </w:p>
        </w:tc>
      </w:tr>
      <w:tr w:rsidR="00252C36" w:rsidTr="00252C36">
        <w:tc>
          <w:tcPr>
            <w:tcW w:w="1271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4</w:t>
            </w:r>
          </w:p>
        </w:tc>
        <w:tc>
          <w:tcPr>
            <w:tcW w:w="7025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未使用</w:t>
            </w:r>
          </w:p>
        </w:tc>
      </w:tr>
      <w:tr w:rsidR="00252C36" w:rsidTr="00252C36">
        <w:tc>
          <w:tcPr>
            <w:tcW w:w="1271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7025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完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多用户图形模式</w:t>
            </w:r>
          </w:p>
        </w:tc>
      </w:tr>
      <w:tr w:rsidR="00252C36" w:rsidTr="00252C36">
        <w:tc>
          <w:tcPr>
            <w:tcW w:w="1271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6</w:t>
            </w:r>
          </w:p>
        </w:tc>
        <w:tc>
          <w:tcPr>
            <w:tcW w:w="7025" w:type="dxa"/>
          </w:tcPr>
          <w:p w:rsidR="00252C36" w:rsidRDefault="00524ACC" w:rsidP="00521BE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重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引导系统</w:t>
            </w:r>
          </w:p>
        </w:tc>
      </w:tr>
    </w:tbl>
    <w:p w:rsidR="00252C36" w:rsidRDefault="00524AC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6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退出系统</w:t>
      </w:r>
    </w:p>
    <w:p w:rsidR="00524ACC" w:rsidRDefault="00524AC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exit</w:t>
      </w:r>
    </w:p>
    <w:p w:rsidR="001841A3" w:rsidRDefault="00524AC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2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logout</w:t>
      </w:r>
    </w:p>
    <w:p w:rsidR="002573BF" w:rsidRPr="002573BF" w:rsidRDefault="002573BF" w:rsidP="002573BF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2573BF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系统</w:t>
      </w:r>
      <w:r w:rsidRPr="002573BF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的优化及初步了解</w:t>
      </w:r>
    </w:p>
    <w:p w:rsidR="002573BF" w:rsidRDefault="002573BF" w:rsidP="002573BF">
      <w:pPr>
        <w:pStyle w:val="NormalWeb"/>
        <w:numPr>
          <w:ilvl w:val="0"/>
          <w:numId w:val="3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查看系统版本</w:t>
      </w:r>
    </w:p>
    <w:p w:rsidR="002573BF" w:rsidRPr="00717A2C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r w:rsidRPr="00717A2C">
        <w:rPr>
          <w:b/>
        </w:rPr>
        <w:t xml:space="preserve">[root@fan ~]# </w:t>
      </w:r>
      <w:proofErr w:type="gramStart"/>
      <w:r w:rsidRPr="00717A2C">
        <w:rPr>
          <w:b/>
        </w:rPr>
        <w:t>cat</w:t>
      </w:r>
      <w:proofErr w:type="gramEnd"/>
      <w:r w:rsidRPr="00717A2C">
        <w:rPr>
          <w:b/>
        </w:rPr>
        <w:t xml:space="preserve"> /etc/redhat-release 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r w:rsidRPr="00717A2C">
        <w:rPr>
          <w:b/>
        </w:rPr>
        <w:t>CentOS release 6.5 (Final)</w:t>
      </w:r>
    </w:p>
    <w:p w:rsidR="002573BF" w:rsidRDefault="002573BF" w:rsidP="002573BF">
      <w:pPr>
        <w:pStyle w:val="NormalWeb"/>
        <w:numPr>
          <w:ilvl w:val="0"/>
          <w:numId w:val="3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块硬盘最多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个主分区</w:t>
      </w:r>
    </w:p>
    <w:p w:rsidR="002573BF" w:rsidRDefault="002573BF" w:rsidP="002573BF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块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硬盘只能有一个扩展发分区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但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这个分区内可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扩展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多个逻辑分区</w:t>
      </w:r>
    </w:p>
    <w:p w:rsidR="002573BF" w:rsidRDefault="002573BF" w:rsidP="002573BF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逻辑分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从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5开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前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 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给主分区或扩展分区</w:t>
      </w:r>
    </w:p>
    <w:p w:rsidR="002573BF" w:rsidRDefault="002573BF" w:rsidP="002573BF">
      <w:pPr>
        <w:pStyle w:val="NormalWeb"/>
        <w:numPr>
          <w:ilvl w:val="0"/>
          <w:numId w:val="3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DE接口硬盘显示是hd</w:t>
      </w:r>
    </w:p>
    <w:p w:rsidR="002573BF" w:rsidRDefault="002573BF" w:rsidP="002573B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CSI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接口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硬盘显示sd</w:t>
      </w:r>
    </w:p>
    <w:p w:rsidR="002573BF" w:rsidRDefault="002573BF" w:rsidP="002573B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U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显示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sdX</w:t>
      </w:r>
    </w:p>
    <w:p w:rsidR="002573BF" w:rsidRDefault="002573BF" w:rsidP="002573BF">
      <w:pPr>
        <w:pStyle w:val="NormalWeb"/>
        <w:numPr>
          <w:ilvl w:val="0"/>
          <w:numId w:val="3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在Linux系统上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划分了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分区之后，还要在分区上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创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系统</w:t>
      </w:r>
    </w:p>
    <w:p w:rsidR="002573BF" w:rsidRPr="002573BF" w:rsidRDefault="002573BF" w:rsidP="002573BF">
      <w:pPr>
        <w:pStyle w:val="NormalWeb"/>
        <w:numPr>
          <w:ilvl w:val="0"/>
          <w:numId w:val="3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sz w:val="21"/>
          <w:szCs w:val="21"/>
        </w:rPr>
      </w:pPr>
      <w:r w:rsidRPr="002573BF">
        <w:rPr>
          <w:rStyle w:val="Strong"/>
          <w:rFonts w:asciiTheme="minorEastAsia" w:eastAsiaTheme="minorEastAsia" w:hAnsiTheme="minorEastAsia" w:cs="Arial"/>
          <w:sz w:val="21"/>
          <w:szCs w:val="21"/>
        </w:rPr>
        <w:t>Linux</w:t>
      </w: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 xml:space="preserve"> 系统对分区的要求</w:t>
      </w:r>
    </w:p>
    <w:p w:rsidR="002573BF" w:rsidRPr="002573BF" w:rsidRDefault="002573BF" w:rsidP="002573B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sz w:val="21"/>
          <w:szCs w:val="21"/>
        </w:rPr>
      </w:pP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>（</w:t>
      </w:r>
      <w:r w:rsidRPr="002573BF">
        <w:rPr>
          <w:rStyle w:val="Strong"/>
          <w:rFonts w:asciiTheme="minorEastAsia" w:eastAsiaTheme="minorEastAsia" w:hAnsiTheme="minorEastAsia" w:cs="Arial"/>
          <w:sz w:val="21"/>
          <w:szCs w:val="21"/>
        </w:rPr>
        <w:t>1</w:t>
      </w: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>）最少有</w:t>
      </w:r>
      <w:r w:rsidRPr="002573BF">
        <w:rPr>
          <w:rStyle w:val="Strong"/>
          <w:rFonts w:asciiTheme="minorEastAsia" w:eastAsiaTheme="minorEastAsia" w:hAnsiTheme="minorEastAsia" w:cs="Arial"/>
          <w:sz w:val="21"/>
          <w:szCs w:val="21"/>
        </w:rPr>
        <w:t>/</w:t>
      </w: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>以及</w:t>
      </w:r>
      <w:r w:rsidRPr="002573BF">
        <w:rPr>
          <w:rStyle w:val="Strong"/>
          <w:rFonts w:asciiTheme="minorEastAsia" w:eastAsiaTheme="minorEastAsia" w:hAnsiTheme="minorEastAsia" w:cs="Arial"/>
          <w:sz w:val="21"/>
          <w:szCs w:val="21"/>
        </w:rPr>
        <w:t>swap</w:t>
      </w: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>两个分区</w:t>
      </w:r>
    </w:p>
    <w:p w:rsidR="002573BF" w:rsidRPr="002573BF" w:rsidRDefault="002573BF" w:rsidP="002573B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sz w:val="21"/>
          <w:szCs w:val="21"/>
        </w:rPr>
      </w:pP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>（</w:t>
      </w:r>
      <w:r w:rsidRPr="002573BF">
        <w:rPr>
          <w:rStyle w:val="Strong"/>
          <w:rFonts w:asciiTheme="minorEastAsia" w:eastAsiaTheme="minorEastAsia" w:hAnsiTheme="minorEastAsia" w:cs="Arial"/>
          <w:sz w:val="21"/>
          <w:szCs w:val="21"/>
        </w:rPr>
        <w:t>2</w:t>
      </w: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>）</w:t>
      </w:r>
      <w:r w:rsidRPr="002573BF">
        <w:rPr>
          <w:rStyle w:val="Strong"/>
          <w:rFonts w:asciiTheme="minorEastAsia" w:eastAsiaTheme="minorEastAsia" w:hAnsiTheme="minorEastAsia" w:cs="Arial"/>
          <w:sz w:val="21"/>
          <w:szCs w:val="21"/>
        </w:rPr>
        <w:t>swap</w:t>
      </w: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>（交换分区）的作用：虚拟内存，</w:t>
      </w:r>
      <w:r w:rsidRPr="002573BF">
        <w:rPr>
          <w:rStyle w:val="Strong"/>
          <w:rFonts w:asciiTheme="minorEastAsia" w:eastAsiaTheme="minorEastAsia" w:hAnsiTheme="minorEastAsia" w:cs="Arial"/>
          <w:sz w:val="21"/>
          <w:szCs w:val="21"/>
        </w:rPr>
        <w:t>swap</w:t>
      </w: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>分区的大小</w:t>
      </w:r>
      <w:r w:rsidRPr="002573BF">
        <w:rPr>
          <w:rStyle w:val="Strong"/>
          <w:rFonts w:asciiTheme="minorEastAsia" w:eastAsiaTheme="minorEastAsia" w:hAnsiTheme="minorEastAsia" w:cs="Arial"/>
          <w:sz w:val="21"/>
          <w:szCs w:val="21"/>
        </w:rPr>
        <w:t>=</w:t>
      </w: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>1.5*物理内存容量，当内存大于16G,虚拟内存一般给到8-16G即可。</w:t>
      </w:r>
    </w:p>
    <w:p w:rsidR="002573BF" w:rsidRDefault="002573B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sz w:val="21"/>
          <w:szCs w:val="21"/>
        </w:rPr>
      </w:pP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>（</w:t>
      </w:r>
      <w:r w:rsidRPr="002573BF">
        <w:rPr>
          <w:rStyle w:val="Strong"/>
          <w:rFonts w:asciiTheme="minorEastAsia" w:eastAsiaTheme="minorEastAsia" w:hAnsiTheme="minorEastAsia" w:cs="Arial"/>
          <w:sz w:val="21"/>
          <w:szCs w:val="21"/>
        </w:rPr>
        <w:t>3</w:t>
      </w: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>）建议设置独立的</w:t>
      </w:r>
      <w:r w:rsidRPr="002573BF">
        <w:rPr>
          <w:rStyle w:val="Strong"/>
          <w:rFonts w:asciiTheme="minorEastAsia" w:eastAsiaTheme="minorEastAsia" w:hAnsiTheme="minorEastAsia" w:cs="Arial"/>
          <w:sz w:val="21"/>
          <w:szCs w:val="21"/>
        </w:rPr>
        <w:t>/boot</w:t>
      </w: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>分区一般为</w:t>
      </w:r>
      <w:r w:rsidRPr="002573BF">
        <w:rPr>
          <w:rStyle w:val="Strong"/>
          <w:rFonts w:asciiTheme="minorEastAsia" w:eastAsiaTheme="minorEastAsia" w:hAnsiTheme="minorEastAsia" w:cs="Arial"/>
          <w:sz w:val="21"/>
          <w:szCs w:val="21"/>
        </w:rPr>
        <w:t>100-</w:t>
      </w:r>
      <w:r w:rsidRPr="002573BF">
        <w:rPr>
          <w:rStyle w:val="Strong"/>
          <w:rFonts w:asciiTheme="minorEastAsia" w:eastAsiaTheme="minorEastAsia" w:hAnsiTheme="minorEastAsia" w:cs="Arial" w:hint="eastAsia"/>
          <w:sz w:val="21"/>
          <w:szCs w:val="21"/>
        </w:rPr>
        <w:t>200M</w:t>
      </w:r>
    </w:p>
    <w:p w:rsidR="002573BF" w:rsidRPr="0003051F" w:rsidRDefault="002573B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</w:pPr>
      <w:r w:rsidRPr="0003051F"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  <w:t>7</w:t>
      </w:r>
      <w:r w:rsidRPr="0003051F">
        <w:rPr>
          <w:rStyle w:val="Strong"/>
          <w:rFonts w:asciiTheme="minorEastAsia" w:eastAsiaTheme="minorEastAsia" w:hAnsiTheme="minorEastAsia" w:cs="Arial" w:hint="eastAsia"/>
          <w:sz w:val="21"/>
          <w:szCs w:val="21"/>
          <w:highlight w:val="yellow"/>
        </w:rPr>
        <w:t>、</w:t>
      </w:r>
      <w:r w:rsidR="0003051F" w:rsidRPr="0003051F">
        <w:rPr>
          <w:rStyle w:val="Strong"/>
          <w:rFonts w:asciiTheme="minorEastAsia" w:eastAsiaTheme="minorEastAsia" w:hAnsiTheme="minorEastAsia" w:cs="Arial" w:hint="eastAsia"/>
          <w:sz w:val="21"/>
          <w:szCs w:val="21"/>
          <w:highlight w:val="yellow"/>
        </w:rPr>
        <w:t>rpm</w:t>
      </w:r>
      <w:r w:rsidR="0003051F" w:rsidRPr="0003051F"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  <w:t xml:space="preserve"> –ivh </w:t>
      </w:r>
      <w:r w:rsidR="0003051F" w:rsidRPr="0003051F">
        <w:rPr>
          <w:rStyle w:val="Strong"/>
          <w:rFonts w:asciiTheme="minorEastAsia" w:eastAsiaTheme="minorEastAsia" w:hAnsiTheme="minorEastAsia" w:cs="Arial" w:hint="eastAsia"/>
          <w:sz w:val="21"/>
          <w:szCs w:val="21"/>
          <w:highlight w:val="yellow"/>
        </w:rPr>
        <w:t>安装</w:t>
      </w:r>
      <w:r w:rsidR="0003051F" w:rsidRPr="0003051F"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  <w:t>软件</w:t>
      </w:r>
    </w:p>
    <w:p w:rsidR="0003051F" w:rsidRPr="0003051F" w:rsidRDefault="0003051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</w:pPr>
      <w:r w:rsidRPr="0003051F"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  <w:lastRenderedPageBreak/>
        <w:t>Y</w:t>
      </w:r>
      <w:r w:rsidRPr="0003051F">
        <w:rPr>
          <w:rStyle w:val="Strong"/>
          <w:rFonts w:asciiTheme="minorEastAsia" w:eastAsiaTheme="minorEastAsia" w:hAnsiTheme="minorEastAsia" w:cs="Arial" w:hint="eastAsia"/>
          <w:sz w:val="21"/>
          <w:szCs w:val="21"/>
          <w:highlight w:val="yellow"/>
        </w:rPr>
        <w:t>um</w:t>
      </w:r>
      <w:r w:rsidRPr="0003051F"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  <w:t>可以解决软件之间的依赖关系</w:t>
      </w:r>
    </w:p>
    <w:p w:rsidR="0003051F" w:rsidRPr="0003051F" w:rsidRDefault="0003051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</w:pPr>
      <w:r w:rsidRPr="0003051F"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  <w:t>Yum是一个包管理工具</w:t>
      </w:r>
    </w:p>
    <w:p w:rsidR="0003051F" w:rsidRPr="0003051F" w:rsidRDefault="0003051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</w:pPr>
      <w:r w:rsidRPr="0003051F"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  <w:t>Yum配置文件</w:t>
      </w:r>
    </w:p>
    <w:p w:rsidR="0003051F" w:rsidRPr="0003051F" w:rsidRDefault="0003051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</w:pPr>
      <w:r w:rsidRPr="0003051F">
        <w:rPr>
          <w:rStyle w:val="Strong"/>
          <w:rFonts w:asciiTheme="minorEastAsia" w:eastAsiaTheme="minorEastAsia" w:hAnsiTheme="minorEastAsia" w:cs="Arial" w:hint="eastAsia"/>
          <w:sz w:val="21"/>
          <w:szCs w:val="21"/>
          <w:highlight w:val="yellow"/>
        </w:rPr>
        <w:t>/etc/yum.repos.d/centos-base.repo</w:t>
      </w:r>
    </w:p>
    <w:p w:rsidR="0003051F" w:rsidRPr="0003051F" w:rsidRDefault="0003051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</w:pPr>
      <w:r w:rsidRPr="0003051F">
        <w:rPr>
          <w:rStyle w:val="Strong"/>
          <w:rFonts w:asciiTheme="minorEastAsia" w:eastAsiaTheme="minorEastAsia" w:hAnsiTheme="minorEastAsia" w:cs="Arial" w:hint="eastAsia"/>
          <w:sz w:val="21"/>
          <w:szCs w:val="21"/>
          <w:highlight w:val="yellow"/>
        </w:rPr>
        <w:t>默认</w:t>
      </w:r>
      <w:r w:rsidRPr="0003051F"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  <w:t>情况下这个文件中的地址是外国的地址</w:t>
      </w:r>
    </w:p>
    <w:p w:rsidR="0003051F" w:rsidRDefault="0003051F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sz w:val="21"/>
          <w:szCs w:val="21"/>
        </w:rPr>
      </w:pPr>
      <w:r w:rsidRPr="0003051F">
        <w:rPr>
          <w:rStyle w:val="Strong"/>
          <w:rFonts w:asciiTheme="minorEastAsia" w:eastAsiaTheme="minorEastAsia" w:hAnsiTheme="minorEastAsia" w:cs="Arial" w:hint="eastAsia"/>
          <w:sz w:val="21"/>
          <w:szCs w:val="21"/>
          <w:highlight w:val="yellow"/>
        </w:rPr>
        <w:t>所以</w:t>
      </w:r>
      <w:r w:rsidRPr="0003051F"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  <w:t>需要改成</w:t>
      </w:r>
      <w:r w:rsidRPr="0003051F">
        <w:rPr>
          <w:rStyle w:val="Strong"/>
          <w:rFonts w:asciiTheme="minorEastAsia" w:eastAsiaTheme="minorEastAsia" w:hAnsiTheme="minorEastAsia" w:cs="Arial" w:hint="eastAsia"/>
          <w:sz w:val="21"/>
          <w:szCs w:val="21"/>
          <w:highlight w:val="yellow"/>
        </w:rPr>
        <w:t>国内</w:t>
      </w:r>
      <w:r w:rsidRPr="0003051F">
        <w:rPr>
          <w:rStyle w:val="Strong"/>
          <w:rFonts w:asciiTheme="minorEastAsia" w:eastAsiaTheme="minorEastAsia" w:hAnsiTheme="minorEastAsia" w:cs="Arial"/>
          <w:sz w:val="21"/>
          <w:szCs w:val="21"/>
          <w:highlight w:val="yellow"/>
        </w:rPr>
        <w:t>镜像的网站</w:t>
      </w: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03051F">
        <w:rPr>
          <w:bCs/>
        </w:rPr>
        <w:t>[root@fan yum.repos.d]# wet http://mirrors.163.com/.help/CentOS6-Base-163.repo</w:t>
      </w: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03051F">
        <w:rPr>
          <w:bCs/>
        </w:rPr>
        <w:t>-bash: wet: command not found</w:t>
      </w: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03051F">
        <w:rPr>
          <w:bCs/>
        </w:rPr>
        <w:t xml:space="preserve">[root@fan yum.repos.d]# </w:t>
      </w:r>
      <w:proofErr w:type="gramStart"/>
      <w:r w:rsidRPr="0003051F">
        <w:rPr>
          <w:bCs/>
        </w:rPr>
        <w:t>wget</w:t>
      </w:r>
      <w:proofErr w:type="gramEnd"/>
      <w:r w:rsidRPr="0003051F">
        <w:rPr>
          <w:bCs/>
        </w:rPr>
        <w:t xml:space="preserve"> http://mirrors.163.com/.help/CentOS6-Base-163.repo</w:t>
      </w: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03051F">
        <w:rPr>
          <w:bCs/>
        </w:rPr>
        <w:t>--2015-11-24 01:34:17</w:t>
      </w:r>
      <w:proofErr w:type="gramStart"/>
      <w:r w:rsidRPr="0003051F">
        <w:rPr>
          <w:bCs/>
        </w:rPr>
        <w:t>--  http</w:t>
      </w:r>
      <w:proofErr w:type="gramEnd"/>
      <w:r w:rsidRPr="0003051F">
        <w:rPr>
          <w:bCs/>
        </w:rPr>
        <w:t>://mirrors.163.com/.help/CentOS6-Base-163.repo</w:t>
      </w: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03051F">
        <w:rPr>
          <w:bCs/>
        </w:rPr>
        <w:t>Resolving mirrors.163.com... 123.58.173.185, 123.58.173.186</w:t>
      </w: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03051F">
        <w:rPr>
          <w:bCs/>
        </w:rPr>
        <w:t xml:space="preserve">Connecting to mirrors.163.com|123.58.173.185|:80... </w:t>
      </w:r>
      <w:proofErr w:type="gramStart"/>
      <w:r w:rsidRPr="0003051F">
        <w:rPr>
          <w:bCs/>
        </w:rPr>
        <w:t>connected</w:t>
      </w:r>
      <w:proofErr w:type="gramEnd"/>
      <w:r w:rsidRPr="0003051F">
        <w:rPr>
          <w:bCs/>
        </w:rPr>
        <w:t>.</w:t>
      </w: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03051F">
        <w:rPr>
          <w:bCs/>
        </w:rPr>
        <w:t>HTTP request sent, awaiting response... 200 OK</w:t>
      </w: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03051F">
        <w:rPr>
          <w:bCs/>
        </w:rPr>
        <w:t>Length: 2006 (2.0K) [application/octet-stream]</w:t>
      </w: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03051F">
        <w:rPr>
          <w:rFonts w:hint="eastAsia"/>
          <w:bCs/>
        </w:rPr>
        <w:t xml:space="preserve">Saving to: </w:t>
      </w:r>
      <w:r w:rsidRPr="0003051F">
        <w:rPr>
          <w:rFonts w:hint="eastAsia"/>
          <w:bCs/>
        </w:rPr>
        <w:t>鈥淐</w:t>
      </w:r>
      <w:r w:rsidRPr="0003051F">
        <w:rPr>
          <w:rFonts w:hint="eastAsia"/>
          <w:bCs/>
        </w:rPr>
        <w:t>entOS6-Base-163.repo.1</w:t>
      </w:r>
      <w:r w:rsidRPr="0003051F">
        <w:rPr>
          <w:rFonts w:hint="eastAsia"/>
          <w:bCs/>
        </w:rPr>
        <w:t>鈥</w:t>
      </w:r>
      <w:r w:rsidRPr="0003051F">
        <w:rPr>
          <w:rFonts w:hint="eastAsia"/>
          <w:bCs/>
        </w:rPr>
        <w:t>?</w:t>
      </w: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proofErr w:type="gramStart"/>
      <w:r w:rsidRPr="0003051F">
        <w:rPr>
          <w:bCs/>
        </w:rPr>
        <w:t>100%</w:t>
      </w:r>
      <w:proofErr w:type="gramEnd"/>
      <w:r w:rsidRPr="0003051F">
        <w:rPr>
          <w:bCs/>
        </w:rPr>
        <w:t xml:space="preserve">[=====================================================&gt;] 2,006       --.-K/s   in 0s      </w:t>
      </w: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</w:p>
    <w:p w:rsid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03051F">
        <w:rPr>
          <w:rFonts w:hint="eastAsia"/>
          <w:bCs/>
        </w:rPr>
        <w:t xml:space="preserve">2015-11-24 01:34:27 (61.8 MB/s) - </w:t>
      </w:r>
      <w:r w:rsidRPr="0003051F">
        <w:rPr>
          <w:rFonts w:hint="eastAsia"/>
          <w:bCs/>
        </w:rPr>
        <w:t>鈥淐</w:t>
      </w:r>
      <w:r w:rsidRPr="0003051F">
        <w:rPr>
          <w:rFonts w:hint="eastAsia"/>
          <w:bCs/>
        </w:rPr>
        <w:t>entOS6-Base-163.repo.1</w:t>
      </w:r>
      <w:r w:rsidRPr="0003051F">
        <w:rPr>
          <w:rFonts w:hint="eastAsia"/>
          <w:bCs/>
        </w:rPr>
        <w:t>鈥</w:t>
      </w:r>
      <w:r w:rsidRPr="0003051F">
        <w:rPr>
          <w:rFonts w:hint="eastAsia"/>
          <w:bCs/>
        </w:rPr>
        <w:t>?</w:t>
      </w:r>
      <w:proofErr w:type="gramStart"/>
      <w:r w:rsidRPr="0003051F">
        <w:rPr>
          <w:rFonts w:hint="eastAsia"/>
          <w:bCs/>
        </w:rPr>
        <w:t>saved</w:t>
      </w:r>
      <w:proofErr w:type="gramEnd"/>
      <w:r w:rsidRPr="0003051F">
        <w:rPr>
          <w:rFonts w:hint="eastAsia"/>
          <w:bCs/>
        </w:rPr>
        <w:t xml:space="preserve"> [2006/2006]</w:t>
      </w:r>
    </w:p>
    <w:p w:rsid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>
        <w:rPr>
          <w:rFonts w:hint="eastAsia"/>
          <w:bCs/>
        </w:rPr>
        <w:t>上面</w:t>
      </w:r>
      <w:r>
        <w:rPr>
          <w:bCs/>
        </w:rPr>
        <w:t>的内容是从国内镜像网站下载文件</w:t>
      </w: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  <w:highlight w:val="yellow"/>
        </w:rPr>
      </w:pPr>
      <w:r w:rsidRPr="0003051F">
        <w:rPr>
          <w:bCs/>
          <w:highlight w:val="yellow"/>
        </w:rPr>
        <w:t xml:space="preserve">cp CentOS-Base.repo CentOS-Base.repo.org </w:t>
      </w:r>
      <w:r w:rsidRPr="0003051F">
        <w:rPr>
          <w:rFonts w:hint="eastAsia"/>
          <w:bCs/>
          <w:highlight w:val="yellow"/>
        </w:rPr>
        <w:t>先</w:t>
      </w:r>
      <w:r w:rsidRPr="0003051F">
        <w:rPr>
          <w:bCs/>
          <w:highlight w:val="yellow"/>
        </w:rPr>
        <w:t>将原始文件进行备份</w:t>
      </w:r>
    </w:p>
    <w:p w:rsidR="0003051F" w:rsidRP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  <w:highlight w:val="yellow"/>
        </w:rPr>
      </w:pPr>
      <w:r w:rsidRPr="0003051F">
        <w:rPr>
          <w:rFonts w:hint="eastAsia"/>
          <w:bCs/>
          <w:highlight w:val="yellow"/>
        </w:rPr>
        <w:t>在</w:t>
      </w:r>
      <w:r w:rsidRPr="0003051F">
        <w:rPr>
          <w:bCs/>
          <w:highlight w:val="yellow"/>
        </w:rPr>
        <w:t>进行修改</w:t>
      </w:r>
    </w:p>
    <w:p w:rsid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03051F">
        <w:rPr>
          <w:bCs/>
          <w:highlight w:val="yellow"/>
        </w:rPr>
        <w:t xml:space="preserve">[root@fan yum.repos.d]# </w:t>
      </w:r>
      <w:proofErr w:type="gramStart"/>
      <w:r w:rsidRPr="0003051F">
        <w:rPr>
          <w:bCs/>
          <w:highlight w:val="yellow"/>
        </w:rPr>
        <w:t>cp</w:t>
      </w:r>
      <w:proofErr w:type="gramEnd"/>
      <w:r w:rsidRPr="0003051F">
        <w:rPr>
          <w:bCs/>
          <w:highlight w:val="yellow"/>
        </w:rPr>
        <w:t xml:space="preserve"> CentOS6-Base-163.repo CentOS-Base.repo</w:t>
      </w:r>
    </w:p>
    <w:p w:rsidR="0003051F" w:rsidRDefault="0003051F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</w:p>
    <w:p w:rsidR="0003051F" w:rsidRDefault="00A5168B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8、nt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 xml:space="preserve">sysv </w:t>
      </w: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开启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服务启动调整</w:t>
      </w:r>
    </w:p>
    <w:p w:rsidR="00A5168B" w:rsidRDefault="00A5168B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 xml:space="preserve">Rsyslog </w:t>
      </w: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系统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日志服务</w:t>
      </w:r>
    </w:p>
    <w:p w:rsidR="00A5168B" w:rsidRDefault="00A5168B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Croud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定时日志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服务</w:t>
      </w:r>
    </w:p>
    <w:p w:rsidR="00A5168B" w:rsidRPr="00A5168B" w:rsidRDefault="00A5168B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C</w:t>
      </w: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kconfig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 xml:space="preserve"> –list |grep “3</w:t>
      </w:r>
      <w:proofErr w:type="gramStart"/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:on</w:t>
      </w:r>
      <w:proofErr w:type="gramEnd"/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”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A5168B">
        <w:t xml:space="preserve">[root@fan yum.repos.d]# </w:t>
      </w:r>
      <w:proofErr w:type="gramStart"/>
      <w:r w:rsidRPr="00A5168B">
        <w:t>chkconfig</w:t>
      </w:r>
      <w:proofErr w:type="gramEnd"/>
      <w:r w:rsidRPr="00A5168B">
        <w:t xml:space="preserve"> --list|grep "3:on"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abrt-ccpp</w:t>
      </w:r>
      <w:proofErr w:type="gramEnd"/>
      <w:r w:rsidRPr="00A5168B">
        <w:t xml:space="preserve">       0:off   1:off   2:off   3:on    4:off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abrtd</w:t>
      </w:r>
      <w:proofErr w:type="gramEnd"/>
      <w:r w:rsidRPr="00A5168B">
        <w:t xml:space="preserve">           0:off   1:off   2:off   3:on    4:off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acpid</w:t>
      </w:r>
      <w:proofErr w:type="gramEnd"/>
      <w:r w:rsidRPr="00A5168B">
        <w:t xml:space="preserve">           0:off   1:off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atd</w:t>
      </w:r>
      <w:proofErr w:type="gramEnd"/>
      <w:r w:rsidRPr="00A5168B">
        <w:t xml:space="preserve">             0:off   1:off   2:off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auditd</w:t>
      </w:r>
      <w:proofErr w:type="gramEnd"/>
      <w:r w:rsidRPr="00A5168B">
        <w:t xml:space="preserve">          0:off   1:off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>
        <w:t>blk-availability</w:t>
      </w:r>
      <w:proofErr w:type="gramEnd"/>
      <w:r>
        <w:t xml:space="preserve">    </w:t>
      </w:r>
      <w:r w:rsidRPr="00A5168B">
        <w:t>0:off   1:on 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cpuspeed</w:t>
      </w:r>
      <w:proofErr w:type="gramEnd"/>
      <w:r w:rsidRPr="00A5168B">
        <w:t xml:space="preserve">        0:off   1:on 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crond</w:t>
      </w:r>
      <w:proofErr w:type="gramEnd"/>
      <w:r w:rsidRPr="00A5168B">
        <w:t xml:space="preserve">           0:off   1:off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cups</w:t>
      </w:r>
      <w:proofErr w:type="gramEnd"/>
      <w:r w:rsidRPr="00A5168B">
        <w:t xml:space="preserve">            0:off   1:off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haldaemon</w:t>
      </w:r>
      <w:proofErr w:type="gramEnd"/>
      <w:r w:rsidRPr="00A5168B">
        <w:t xml:space="preserve">       0:off   1:off   2:off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A5168B">
        <w:t>ip6tables       0</w:t>
      </w:r>
      <w:proofErr w:type="gramStart"/>
      <w:r w:rsidRPr="00A5168B">
        <w:t>:off</w:t>
      </w:r>
      <w:proofErr w:type="gramEnd"/>
      <w:r w:rsidRPr="00A5168B">
        <w:t xml:space="preserve">   1:off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lastRenderedPageBreak/>
        <w:t>iptables</w:t>
      </w:r>
      <w:proofErr w:type="gramEnd"/>
      <w:r w:rsidRPr="00A5168B">
        <w:t xml:space="preserve">        0:off   1:off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irqbalance</w:t>
      </w:r>
      <w:proofErr w:type="gramEnd"/>
      <w:r w:rsidRPr="00A5168B">
        <w:t xml:space="preserve">      0:off   1:off   2:off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kdump</w:t>
      </w:r>
      <w:proofErr w:type="gramEnd"/>
      <w:r w:rsidRPr="00A5168B">
        <w:t xml:space="preserve">           0:off   1:off   2:off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lvm2-monitor</w:t>
      </w:r>
      <w:proofErr w:type="gramEnd"/>
      <w:r w:rsidRPr="00A5168B">
        <w:t xml:space="preserve">    0:off   1:on 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mcelogd</w:t>
      </w:r>
      <w:proofErr w:type="gramEnd"/>
      <w:r w:rsidRPr="00A5168B">
        <w:t xml:space="preserve">         0:off   1:off   2:off   3:on    4:off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mdmonitor</w:t>
      </w:r>
      <w:proofErr w:type="gramEnd"/>
      <w:r w:rsidRPr="00A5168B">
        <w:t xml:space="preserve">       0:off   1:off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messagebus</w:t>
      </w:r>
      <w:proofErr w:type="gramEnd"/>
      <w:r w:rsidRPr="00A5168B">
        <w:t xml:space="preserve">      0:off   1:off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netfs</w:t>
      </w:r>
      <w:proofErr w:type="gramEnd"/>
      <w:r w:rsidRPr="00A5168B">
        <w:t xml:space="preserve">           0:off   1:off   2:off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network</w:t>
      </w:r>
      <w:proofErr w:type="gramEnd"/>
      <w:r w:rsidRPr="00A5168B">
        <w:t xml:space="preserve">         0:off   1:off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portreserve</w:t>
      </w:r>
      <w:proofErr w:type="gramEnd"/>
      <w:r w:rsidRPr="00A5168B">
        <w:t xml:space="preserve">     0:off   1:off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postfix</w:t>
      </w:r>
      <w:proofErr w:type="gramEnd"/>
      <w:r w:rsidRPr="00A5168B">
        <w:t xml:space="preserve">         0:off   1:off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rsyslog</w:t>
      </w:r>
      <w:proofErr w:type="gramEnd"/>
      <w:r w:rsidRPr="00A5168B">
        <w:t xml:space="preserve">         0:off   1:off   2:on    3:on    4:on    5:on    6:off</w:t>
      </w:r>
    </w:p>
    <w:p w:rsidR="00A5168B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sshd</w:t>
      </w:r>
      <w:proofErr w:type="gramEnd"/>
      <w:r w:rsidRPr="00A5168B">
        <w:t xml:space="preserve">            0:off   1:off   2:on    3:on    4:on    5:on    6:off</w:t>
      </w:r>
    </w:p>
    <w:p w:rsidR="0003051F" w:rsidRPr="00A5168B" w:rsidRDefault="00A5168B" w:rsidP="00A5168B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A5168B">
        <w:t>sysstat</w:t>
      </w:r>
      <w:proofErr w:type="gramEnd"/>
      <w:r w:rsidRPr="00A5168B">
        <w:t xml:space="preserve">         0:off   1:on    2:on    3:on    4:on    5:on    6:off</w:t>
      </w:r>
    </w:p>
    <w:p w:rsidR="0003051F" w:rsidRPr="00A5168B" w:rsidRDefault="00A5168B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proofErr w:type="gramStart"/>
      <w:r w:rsidRPr="00A5168B"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chkconfig</w:t>
      </w:r>
      <w:proofErr w:type="gramEnd"/>
      <w:r w:rsidRPr="00A5168B"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 xml:space="preserve"> </w:t>
      </w:r>
      <w:r w:rsidRPr="00A5168B"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name on</w:t>
      </w:r>
      <w:r w:rsidRPr="00A5168B"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/off</w:t>
      </w:r>
    </w:p>
    <w:p w:rsidR="00D239BA" w:rsidRDefault="00705C8F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chkconfig --</w:t>
      </w:r>
      <w:r w:rsidR="00A5168B" w:rsidRPr="00A5168B"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list</w:t>
      </w:r>
      <w:r w:rsidR="00A5168B" w:rsidRPr="00A5168B"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查看</w:t>
      </w:r>
      <w:r w:rsidR="00A5168B" w:rsidRPr="00A5168B"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设置开机自启动软件的</w:t>
      </w:r>
      <w:r w:rsidR="00A5168B" w:rsidRPr="00A5168B"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命令</w:t>
      </w:r>
    </w:p>
    <w:p w:rsidR="00D239BA" w:rsidRDefault="00D239BA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chkconfig</w:t>
      </w: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例子</w:t>
      </w:r>
    </w:p>
    <w:p w:rsidR="00D239BA" w:rsidRPr="00D239BA" w:rsidRDefault="00D239BA" w:rsidP="00D239BA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b/>
          <w:color w:val="2C2C2C"/>
          <w:kern w:val="0"/>
        </w:rPr>
      </w:pPr>
      <w:r w:rsidRPr="00D239BA">
        <w:rPr>
          <w:rFonts w:ascii="宋体" w:eastAsia="宋体" w:hAnsi="宋体" w:cs="宋体"/>
          <w:b/>
          <w:color w:val="2C2C2C"/>
          <w:kern w:val="0"/>
        </w:rPr>
        <w:t xml:space="preserve">[root@fan ~]# </w:t>
      </w:r>
      <w:proofErr w:type="gramStart"/>
      <w:r w:rsidRPr="00D239BA">
        <w:rPr>
          <w:rFonts w:ascii="宋体" w:eastAsia="宋体" w:hAnsi="宋体" w:cs="宋体"/>
          <w:b/>
          <w:color w:val="2C2C2C"/>
          <w:kern w:val="0"/>
        </w:rPr>
        <w:t>chkconfig</w:t>
      </w:r>
      <w:proofErr w:type="gramEnd"/>
      <w:r w:rsidRPr="00D239BA">
        <w:rPr>
          <w:rFonts w:ascii="宋体" w:eastAsia="宋体" w:hAnsi="宋体" w:cs="宋体"/>
          <w:b/>
          <w:color w:val="2C2C2C"/>
          <w:kern w:val="0"/>
        </w:rPr>
        <w:t xml:space="preserve"> --list sshd</w:t>
      </w:r>
    </w:p>
    <w:p w:rsidR="00D239BA" w:rsidRPr="00D239BA" w:rsidRDefault="00D239BA" w:rsidP="00D239BA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b/>
          <w:color w:val="2C2C2C"/>
          <w:kern w:val="0"/>
        </w:rPr>
      </w:pPr>
      <w:proofErr w:type="gramStart"/>
      <w:r w:rsidRPr="00D239BA">
        <w:rPr>
          <w:rFonts w:ascii="宋体" w:eastAsia="宋体" w:hAnsi="宋体" w:cs="宋体"/>
          <w:b/>
          <w:color w:val="2C2C2C"/>
          <w:kern w:val="0"/>
        </w:rPr>
        <w:t>sshd</w:t>
      </w:r>
      <w:proofErr w:type="gramEnd"/>
      <w:r w:rsidRPr="00D239BA">
        <w:rPr>
          <w:rFonts w:ascii="宋体" w:eastAsia="宋体" w:hAnsi="宋体" w:cs="宋体"/>
          <w:b/>
          <w:color w:val="2C2C2C"/>
          <w:kern w:val="0"/>
        </w:rPr>
        <w:t xml:space="preserve">            0:off   1:off   2:on    3:on    4:on    5:on    6:off</w:t>
      </w:r>
    </w:p>
    <w:p w:rsidR="00D239BA" w:rsidRPr="00D239BA" w:rsidRDefault="00D239BA" w:rsidP="00D239BA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b/>
          <w:color w:val="2C2C2C"/>
          <w:kern w:val="0"/>
        </w:rPr>
      </w:pPr>
      <w:r w:rsidRPr="00D239BA">
        <w:rPr>
          <w:rFonts w:ascii="宋体" w:eastAsia="宋体" w:hAnsi="宋体" w:cs="宋体"/>
          <w:b/>
          <w:color w:val="2C2C2C"/>
          <w:kern w:val="0"/>
        </w:rPr>
        <w:t>You have new mail in /var/spool/mail/root</w:t>
      </w:r>
    </w:p>
    <w:p w:rsidR="00D239BA" w:rsidRPr="00D239BA" w:rsidRDefault="00D239BA" w:rsidP="00D239BA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b/>
          <w:color w:val="2C2C2C"/>
          <w:kern w:val="0"/>
        </w:rPr>
      </w:pPr>
      <w:r w:rsidRPr="00D239BA">
        <w:rPr>
          <w:rFonts w:ascii="宋体" w:eastAsia="宋体" w:hAnsi="宋体" w:cs="宋体"/>
          <w:b/>
          <w:color w:val="2C2C2C"/>
          <w:kern w:val="0"/>
        </w:rPr>
        <w:t xml:space="preserve">[root@fan ~]# </w:t>
      </w:r>
      <w:proofErr w:type="gramStart"/>
      <w:r w:rsidRPr="00D239BA">
        <w:rPr>
          <w:rFonts w:ascii="宋体" w:eastAsia="宋体" w:hAnsi="宋体" w:cs="宋体"/>
          <w:b/>
          <w:color w:val="2C2C2C"/>
          <w:kern w:val="0"/>
        </w:rPr>
        <w:t>chkconfig</w:t>
      </w:r>
      <w:proofErr w:type="gramEnd"/>
      <w:r w:rsidRPr="00D239BA">
        <w:rPr>
          <w:rFonts w:ascii="宋体" w:eastAsia="宋体" w:hAnsi="宋体" w:cs="宋体"/>
          <w:b/>
          <w:color w:val="2C2C2C"/>
          <w:kern w:val="0"/>
        </w:rPr>
        <w:t xml:space="preserve"> sshd off</w:t>
      </w:r>
    </w:p>
    <w:p w:rsidR="00D239BA" w:rsidRPr="00D239BA" w:rsidRDefault="00D239BA" w:rsidP="00D239BA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b/>
          <w:color w:val="2C2C2C"/>
          <w:kern w:val="0"/>
        </w:rPr>
      </w:pPr>
      <w:r w:rsidRPr="00D239BA">
        <w:rPr>
          <w:rFonts w:ascii="宋体" w:eastAsia="宋体" w:hAnsi="宋体" w:cs="宋体"/>
          <w:b/>
          <w:color w:val="2C2C2C"/>
          <w:kern w:val="0"/>
        </w:rPr>
        <w:t xml:space="preserve">[root@fan ~]# </w:t>
      </w:r>
      <w:proofErr w:type="gramStart"/>
      <w:r w:rsidRPr="00D239BA">
        <w:rPr>
          <w:rFonts w:ascii="宋体" w:eastAsia="宋体" w:hAnsi="宋体" w:cs="宋体"/>
          <w:b/>
          <w:color w:val="2C2C2C"/>
          <w:kern w:val="0"/>
        </w:rPr>
        <w:t>chkconfig</w:t>
      </w:r>
      <w:proofErr w:type="gramEnd"/>
      <w:r w:rsidRPr="00D239BA">
        <w:rPr>
          <w:rFonts w:ascii="宋体" w:eastAsia="宋体" w:hAnsi="宋体" w:cs="宋体"/>
          <w:b/>
          <w:color w:val="2C2C2C"/>
          <w:kern w:val="0"/>
        </w:rPr>
        <w:t xml:space="preserve"> --list sshd</w:t>
      </w:r>
    </w:p>
    <w:p w:rsidR="00D239BA" w:rsidRPr="00D239BA" w:rsidRDefault="00D239BA" w:rsidP="00D239BA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b/>
          <w:color w:val="2C2C2C"/>
          <w:kern w:val="0"/>
        </w:rPr>
      </w:pPr>
      <w:proofErr w:type="gramStart"/>
      <w:r w:rsidRPr="00D239BA">
        <w:rPr>
          <w:rFonts w:ascii="宋体" w:eastAsia="宋体" w:hAnsi="宋体" w:cs="宋体"/>
          <w:b/>
          <w:color w:val="2C2C2C"/>
          <w:kern w:val="0"/>
        </w:rPr>
        <w:t>sshd</w:t>
      </w:r>
      <w:proofErr w:type="gramEnd"/>
      <w:r w:rsidRPr="00D239BA">
        <w:rPr>
          <w:rFonts w:ascii="宋体" w:eastAsia="宋体" w:hAnsi="宋体" w:cs="宋体"/>
          <w:b/>
          <w:color w:val="2C2C2C"/>
          <w:kern w:val="0"/>
        </w:rPr>
        <w:t xml:space="preserve">            0:off   1:off   2:off   3:off   4:off   5:off   6:off</w:t>
      </w:r>
    </w:p>
    <w:p w:rsidR="00D239BA" w:rsidRPr="00D239BA" w:rsidRDefault="00D239BA" w:rsidP="00D239BA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b/>
          <w:color w:val="2C2C2C"/>
          <w:kern w:val="0"/>
        </w:rPr>
      </w:pPr>
      <w:r w:rsidRPr="00D239BA">
        <w:rPr>
          <w:rFonts w:ascii="宋体" w:eastAsia="宋体" w:hAnsi="宋体" w:cs="宋体"/>
          <w:b/>
          <w:color w:val="2C2C2C"/>
          <w:kern w:val="0"/>
        </w:rPr>
        <w:t xml:space="preserve">[root@fan ~]# </w:t>
      </w:r>
      <w:proofErr w:type="gramStart"/>
      <w:r w:rsidRPr="00D239BA">
        <w:rPr>
          <w:rFonts w:ascii="宋体" w:eastAsia="宋体" w:hAnsi="宋体" w:cs="宋体"/>
          <w:b/>
          <w:color w:val="2C2C2C"/>
          <w:kern w:val="0"/>
        </w:rPr>
        <w:t>chkconfig</w:t>
      </w:r>
      <w:proofErr w:type="gramEnd"/>
      <w:r w:rsidRPr="00D239BA">
        <w:rPr>
          <w:rFonts w:ascii="宋体" w:eastAsia="宋体" w:hAnsi="宋体" w:cs="宋体"/>
          <w:b/>
          <w:color w:val="2C2C2C"/>
          <w:kern w:val="0"/>
        </w:rPr>
        <w:t xml:space="preserve"> --level 3 sshd on</w:t>
      </w:r>
    </w:p>
    <w:p w:rsidR="00D239BA" w:rsidRPr="00D239BA" w:rsidRDefault="00D239BA" w:rsidP="00D239BA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b/>
          <w:color w:val="2C2C2C"/>
          <w:kern w:val="0"/>
        </w:rPr>
      </w:pPr>
      <w:r w:rsidRPr="00D239BA">
        <w:rPr>
          <w:rFonts w:ascii="宋体" w:eastAsia="宋体" w:hAnsi="宋体" w:cs="宋体"/>
          <w:b/>
          <w:color w:val="2C2C2C"/>
          <w:kern w:val="0"/>
        </w:rPr>
        <w:t xml:space="preserve">[root@fan ~]# </w:t>
      </w:r>
      <w:proofErr w:type="gramStart"/>
      <w:r w:rsidRPr="00D239BA">
        <w:rPr>
          <w:rFonts w:ascii="宋体" w:eastAsia="宋体" w:hAnsi="宋体" w:cs="宋体"/>
          <w:b/>
          <w:color w:val="2C2C2C"/>
          <w:kern w:val="0"/>
        </w:rPr>
        <w:t>chkconfig</w:t>
      </w:r>
      <w:proofErr w:type="gramEnd"/>
      <w:r w:rsidRPr="00D239BA">
        <w:rPr>
          <w:rFonts w:ascii="宋体" w:eastAsia="宋体" w:hAnsi="宋体" w:cs="宋体"/>
          <w:b/>
          <w:color w:val="2C2C2C"/>
          <w:kern w:val="0"/>
        </w:rPr>
        <w:t xml:space="preserve"> --list sshd</w:t>
      </w:r>
    </w:p>
    <w:p w:rsidR="00D239BA" w:rsidRPr="00D239BA" w:rsidRDefault="00D239BA" w:rsidP="00D239BA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b/>
          <w:color w:val="2C2C2C"/>
          <w:kern w:val="0"/>
        </w:rPr>
      </w:pPr>
      <w:proofErr w:type="gramStart"/>
      <w:r w:rsidRPr="00D239BA">
        <w:rPr>
          <w:rFonts w:ascii="宋体" w:eastAsia="宋体" w:hAnsi="宋体" w:cs="宋体"/>
          <w:b/>
          <w:color w:val="2C2C2C"/>
          <w:kern w:val="0"/>
        </w:rPr>
        <w:t>sshd</w:t>
      </w:r>
      <w:proofErr w:type="gramEnd"/>
      <w:r w:rsidRPr="00D239BA">
        <w:rPr>
          <w:rFonts w:ascii="宋体" w:eastAsia="宋体" w:hAnsi="宋体" w:cs="宋体"/>
          <w:b/>
          <w:color w:val="2C2C2C"/>
          <w:kern w:val="0"/>
        </w:rPr>
        <w:t xml:space="preserve">            0:off   1:off   2:off   3:on    4:off   5:off   6:off</w:t>
      </w:r>
    </w:p>
    <w:p w:rsidR="00D239BA" w:rsidRPr="00D239BA" w:rsidRDefault="00D239BA" w:rsidP="00D239BA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b/>
          <w:color w:val="2C2C2C"/>
          <w:kern w:val="0"/>
        </w:rPr>
      </w:pPr>
      <w:r w:rsidRPr="00D239BA">
        <w:rPr>
          <w:rFonts w:ascii="宋体" w:eastAsia="宋体" w:hAnsi="宋体" w:cs="宋体"/>
          <w:b/>
          <w:color w:val="2C2C2C"/>
          <w:kern w:val="0"/>
        </w:rPr>
        <w:t>[root@fan ~]#</w:t>
      </w:r>
    </w:p>
    <w:p w:rsidR="00A5168B" w:rsidRDefault="00A5168B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r w:rsidRPr="00A5168B"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9、Linux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默认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远程用户和端口</w:t>
      </w:r>
    </w:p>
    <w:p w:rsidR="00A5168B" w:rsidRDefault="00A5168B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R</w:t>
      </w: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oot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端口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22</w:t>
      </w:r>
    </w:p>
    <w:p w:rsidR="00A5168B" w:rsidRDefault="00E1768C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Ssh</w:t>
      </w: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配置文件</w:t>
      </w:r>
    </w:p>
    <w:p w:rsidR="00E1768C" w:rsidRDefault="00E1768C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/etc/ssh/sshd_confi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E70B00" w:rsidTr="00E70B00">
        <w:tc>
          <w:tcPr>
            <w:tcW w:w="1555" w:type="dxa"/>
          </w:tcPr>
          <w:p w:rsidR="00E70B00" w:rsidRDefault="00E70B00" w:rsidP="00A5168B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实际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>命令</w:t>
            </w:r>
          </w:p>
        </w:tc>
        <w:tc>
          <w:tcPr>
            <w:tcW w:w="6741" w:type="dxa"/>
          </w:tcPr>
          <w:p w:rsidR="00E70B00" w:rsidRDefault="00E70B00" w:rsidP="00A5168B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命令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>说明</w:t>
            </w:r>
          </w:p>
        </w:tc>
      </w:tr>
      <w:tr w:rsidR="00E70B00" w:rsidTr="00E70B00">
        <w:tc>
          <w:tcPr>
            <w:tcW w:w="1555" w:type="dxa"/>
          </w:tcPr>
          <w:p w:rsidR="00E70B00" w:rsidRDefault="00E70B00" w:rsidP="00A5168B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>S</w:t>
            </w: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u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 xml:space="preserve"> -</w:t>
            </w:r>
          </w:p>
        </w:tc>
        <w:tc>
          <w:tcPr>
            <w:tcW w:w="6741" w:type="dxa"/>
          </w:tcPr>
          <w:p w:rsidR="00E70B00" w:rsidRDefault="00E70B00" w:rsidP="00A5168B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该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>命令是真正用户角色转换命令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默认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>是切到root）</w:t>
            </w: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,输入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>root用户密码</w:t>
            </w:r>
          </w:p>
        </w:tc>
      </w:tr>
      <w:tr w:rsidR="00E70B00" w:rsidTr="00E70B00">
        <w:tc>
          <w:tcPr>
            <w:tcW w:w="1555" w:type="dxa"/>
          </w:tcPr>
          <w:p w:rsidR="00E70B00" w:rsidRPr="00E70B00" w:rsidRDefault="00E70B00" w:rsidP="00A5168B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>Sudo su -</w:t>
            </w:r>
          </w:p>
        </w:tc>
        <w:tc>
          <w:tcPr>
            <w:tcW w:w="6741" w:type="dxa"/>
          </w:tcPr>
          <w:p w:rsidR="00E70B00" w:rsidRDefault="00E70B00" w:rsidP="00A5168B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改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>命令是通过sudo</w:t>
            </w: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权限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>进行角色转换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默认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>是切到root）</w:t>
            </w: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,输入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>的是执行命令当时账号的密码，非root密码</w:t>
            </w:r>
          </w:p>
        </w:tc>
      </w:tr>
      <w:tr w:rsidR="00E70B00" w:rsidTr="00E70B00">
        <w:tc>
          <w:tcPr>
            <w:tcW w:w="1555" w:type="dxa"/>
          </w:tcPr>
          <w:p w:rsidR="00E70B00" w:rsidRDefault="00E70B00" w:rsidP="00A5168B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>S</w:t>
            </w: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udo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 xml:space="preserve"> su –oldboy</w:t>
            </w:r>
          </w:p>
        </w:tc>
        <w:tc>
          <w:tcPr>
            <w:tcW w:w="6741" w:type="dxa"/>
          </w:tcPr>
          <w:p w:rsidR="00E70B00" w:rsidRPr="00E70B00" w:rsidRDefault="00E70B00" w:rsidP="00A5168B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该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 xml:space="preserve">命令实际意思是通过sudo，以root的权限，进行su-oldboy </w:t>
            </w: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用户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 xml:space="preserve">切换，因此需要输入的是执行命令当时的账号的密码，和sudo ls </w:t>
            </w:r>
            <w:r>
              <w:rPr>
                <w:rStyle w:val="Strong"/>
                <w:rFonts w:asciiTheme="minorEastAsia" w:eastAsiaTheme="minorEastAsia" w:hAnsiTheme="minorEastAsia" w:cs="Arial" w:hint="eastAsia"/>
                <w:bCs w:val="0"/>
                <w:color w:val="000000"/>
                <w:sz w:val="21"/>
                <w:szCs w:val="21"/>
              </w:rPr>
              <w:t>/root是</w:t>
            </w:r>
            <w:r>
              <w:rPr>
                <w:rStyle w:val="Strong"/>
                <w:rFonts w:asciiTheme="minorEastAsia" w:eastAsiaTheme="minorEastAsia" w:hAnsiTheme="minorEastAsia" w:cs="Arial"/>
                <w:bCs w:val="0"/>
                <w:color w:val="000000"/>
                <w:sz w:val="21"/>
                <w:szCs w:val="21"/>
              </w:rPr>
              <w:t>一样的</w:t>
            </w:r>
          </w:p>
        </w:tc>
      </w:tr>
    </w:tbl>
    <w:p w:rsidR="00E70B00" w:rsidRPr="00E70B00" w:rsidRDefault="00E70B00" w:rsidP="00E70B00">
      <w:pPr>
        <w:widowControl/>
        <w:shd w:val="clear" w:color="auto" w:fill="FFFFFF"/>
        <w:spacing w:line="420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lastRenderedPageBreak/>
        <w:t>案例实践：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[root@oldboy oldboy]# useradd lifan </w:t>
      </w:r>
      <w:r w:rsidRPr="00E70B00">
        <w:rPr>
          <w:rFonts w:ascii="宋体" w:eastAsia="宋体" w:hAnsi="宋体" w:cs="宋体" w:hint="eastAsia"/>
          <w:color w:val="0000FF"/>
          <w:kern w:val="0"/>
          <w:szCs w:val="21"/>
        </w:rPr>
        <w:t>#添加用户lifan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[root@oldboy oldboy]# passwd lifan  </w:t>
      </w:r>
      <w:r w:rsidRPr="00E70B00">
        <w:rPr>
          <w:rFonts w:ascii="宋体" w:eastAsia="宋体" w:hAnsi="宋体" w:cs="宋体" w:hint="eastAsia"/>
          <w:color w:val="0000FF"/>
          <w:kern w:val="0"/>
          <w:szCs w:val="21"/>
        </w:rPr>
        <w:t>#设置密码123456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proofErr w:type="gramStart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Changing password for user lifan.</w:t>
      </w:r>
      <w:proofErr w:type="gramEnd"/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New UNIX password: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 xml:space="preserve">BAD PASSWORD: it is too </w:t>
      </w:r>
      <w:proofErr w:type="gramStart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simplistic/systematic</w:t>
      </w:r>
      <w:proofErr w:type="gramEnd"/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Retype new UNIX password: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proofErr w:type="gramStart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passwd</w:t>
      </w:r>
      <w:proofErr w:type="gramEnd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: all authentication tokens updated successfully.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[root@oldboy oldboy]# useradd oldboy </w:t>
      </w:r>
      <w:r w:rsidRPr="00E70B00">
        <w:rPr>
          <w:rFonts w:ascii="宋体" w:eastAsia="宋体" w:hAnsi="宋体" w:cs="宋体" w:hint="eastAsia"/>
          <w:color w:val="0000FF"/>
          <w:kern w:val="0"/>
          <w:szCs w:val="21"/>
        </w:rPr>
        <w:t>#添加用户oldboy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[root@oldboy oldboy]# passwd oldboy  </w:t>
      </w:r>
      <w:r w:rsidRPr="00E70B00">
        <w:rPr>
          <w:rFonts w:ascii="宋体" w:eastAsia="宋体" w:hAnsi="宋体" w:cs="宋体" w:hint="eastAsia"/>
          <w:color w:val="0000FF"/>
          <w:kern w:val="0"/>
          <w:szCs w:val="21"/>
        </w:rPr>
        <w:t>#设置密码09876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proofErr w:type="gramStart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Changing password for user oldboy.</w:t>
      </w:r>
      <w:proofErr w:type="gramEnd"/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New UNIX password: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BAD PASSWORD: it is too short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Retype new UNIX password: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proofErr w:type="gramStart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passwd</w:t>
      </w:r>
      <w:proofErr w:type="gramEnd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: all authentication tokens updated successfully.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[root@oldboy oldboy]# visudo   </w:t>
      </w:r>
      <w:r w:rsidRPr="00E70B00">
        <w:rPr>
          <w:rFonts w:ascii="宋体" w:eastAsia="宋体" w:hAnsi="宋体" w:cs="宋体" w:hint="eastAsia"/>
          <w:color w:val="0000FF"/>
          <w:kern w:val="0"/>
          <w:szCs w:val="21"/>
        </w:rPr>
        <w:t>#编辑sudo文件在结尾加入如下行，使得oldboy可以通过root权限执行任务（具体意思后文会详细讲。）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oldboy</w:t>
      </w:r>
      <w:proofErr w:type="gramStart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  ALL</w:t>
      </w:r>
      <w:proofErr w:type="gramEnd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=(ALL)       ALL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[root@oldboy oldboy]# su - oldboy </w:t>
      </w:r>
      <w:r w:rsidRPr="00E70B00">
        <w:rPr>
          <w:rFonts w:ascii="宋体" w:eastAsia="宋体" w:hAnsi="宋体" w:cs="宋体" w:hint="eastAsia"/>
          <w:color w:val="0000FF"/>
          <w:kern w:val="0"/>
          <w:szCs w:val="21"/>
        </w:rPr>
        <w:t>#切到oldboy用户下。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 xml:space="preserve">[oldboy@oldboy ~]$ </w:t>
      </w:r>
      <w:proofErr w:type="gramStart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whoami</w:t>
      </w:r>
      <w:proofErr w:type="gramEnd"/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proofErr w:type="gramStart"/>
      <w:r w:rsidRPr="00E70B00">
        <w:rPr>
          <w:rFonts w:ascii="宋体" w:eastAsia="宋体" w:hAnsi="宋体" w:cs="宋体" w:hint="eastAsia"/>
          <w:color w:val="2C2C2C"/>
          <w:kern w:val="0"/>
          <w:szCs w:val="21"/>
          <w:lang w:val="fr-FR"/>
        </w:rPr>
        <w:t>oldboy</w:t>
      </w:r>
      <w:proofErr w:type="gramEnd"/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  <w:lang w:val="fr-FR"/>
        </w:rPr>
        <w:t>[oldboy@oldboy ~]$ sudo su - lifan </w:t>
      </w:r>
      <w:r w:rsidRPr="00E70B00">
        <w:rPr>
          <w:rFonts w:ascii="宋体" w:eastAsia="宋体" w:hAnsi="宋体" w:cs="宋体" w:hint="eastAsia"/>
          <w:color w:val="0000FF"/>
          <w:kern w:val="0"/>
          <w:szCs w:val="21"/>
        </w:rPr>
        <w:t>#本题的考试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  <w:lang w:val="fr-FR"/>
        </w:rPr>
        <w:t> 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We trust you have received the usual lecture from the local System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proofErr w:type="gramStart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Administrator.</w:t>
      </w:r>
      <w:proofErr w:type="gramEnd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 xml:space="preserve"> It usually boils down to these three things: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 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    #1) Respect the privacy of others.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    #2) Think before you type.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 xml:space="preserve">    #3) </w:t>
      </w:r>
      <w:proofErr w:type="gramStart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With</w:t>
      </w:r>
      <w:proofErr w:type="gramEnd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 xml:space="preserve"> great power comes great responsibility.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 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Password: </w:t>
      </w:r>
      <w:r w:rsidRPr="00E70B00">
        <w:rPr>
          <w:rFonts w:ascii="宋体" w:eastAsia="宋体" w:hAnsi="宋体" w:cs="宋体" w:hint="eastAsia"/>
          <w:color w:val="0000FF"/>
          <w:kern w:val="0"/>
          <w:szCs w:val="21"/>
        </w:rPr>
        <w:t>#先输入lifan的密码,123456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Sorry, try again</w:t>
      </w:r>
      <w:proofErr w:type="gramStart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.</w:t>
      </w:r>
      <w:r w:rsidRPr="00E70B00">
        <w:rPr>
          <w:rFonts w:ascii="宋体" w:eastAsia="宋体" w:hAnsi="宋体" w:cs="宋体" w:hint="eastAsia"/>
          <w:color w:val="0000FF"/>
          <w:kern w:val="0"/>
          <w:szCs w:val="21"/>
        </w:rPr>
        <w:t>#</w:t>
      </w:r>
      <w:proofErr w:type="gramEnd"/>
      <w:r w:rsidRPr="00E70B00">
        <w:rPr>
          <w:rFonts w:ascii="宋体" w:eastAsia="宋体" w:hAnsi="宋体" w:cs="宋体" w:hint="eastAsia"/>
          <w:color w:val="0000FF"/>
          <w:kern w:val="0"/>
          <w:szCs w:val="21"/>
        </w:rPr>
        <w:t>提示密码不对。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Password:</w:t>
      </w:r>
      <w:r w:rsidRPr="00E70B00">
        <w:rPr>
          <w:rFonts w:ascii="宋体" w:eastAsia="宋体" w:hAnsi="宋体" w:cs="宋体" w:hint="eastAsia"/>
          <w:color w:val="0000FF"/>
          <w:kern w:val="0"/>
          <w:szCs w:val="21"/>
        </w:rPr>
        <w:t> #在输入oldboy的密码,09876,没有在报错。</w:t>
      </w:r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 xml:space="preserve">[lifan@oldboy ~]$ </w:t>
      </w:r>
      <w:proofErr w:type="gramStart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whoami</w:t>
      </w:r>
      <w:proofErr w:type="gramEnd"/>
    </w:p>
    <w:p w:rsidR="00E70B00" w:rsidRPr="00E70B00" w:rsidRDefault="00E70B00" w:rsidP="00E70B00">
      <w:pPr>
        <w:widowControl/>
        <w:shd w:val="clear" w:color="auto" w:fill="E0E0E0"/>
        <w:spacing w:line="312" w:lineRule="atLeast"/>
        <w:jc w:val="left"/>
        <w:rPr>
          <w:rFonts w:ascii="宋体" w:eastAsia="宋体" w:hAnsi="宋体" w:cs="宋体"/>
          <w:color w:val="2C2C2C"/>
          <w:kern w:val="0"/>
          <w:szCs w:val="21"/>
        </w:rPr>
      </w:pPr>
      <w:proofErr w:type="gramStart"/>
      <w:r w:rsidRPr="00E70B00">
        <w:rPr>
          <w:rFonts w:ascii="宋体" w:eastAsia="宋体" w:hAnsi="宋体" w:cs="宋体" w:hint="eastAsia"/>
          <w:color w:val="2C2C2C"/>
          <w:kern w:val="0"/>
          <w:szCs w:val="21"/>
        </w:rPr>
        <w:t>lifan</w:t>
      </w:r>
      <w:proofErr w:type="gramEnd"/>
    </w:p>
    <w:p w:rsidR="006001EC" w:rsidRDefault="006001EC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10</w:t>
      </w: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内核</w:t>
      </w: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调优</w:t>
      </w:r>
    </w:p>
    <w:p w:rsidR="00D55254" w:rsidRDefault="00D55254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将下面</w:t>
      </w:r>
      <w:r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  <w:t>文字复制到</w:t>
      </w:r>
      <w:r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</w:rPr>
        <w:t>/etc/sysctl.conf中</w:t>
      </w:r>
    </w:p>
    <w:p w:rsidR="006001EC" w:rsidRPr="00D55254" w:rsidRDefault="006001EC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55254">
        <w:t>N</w:t>
      </w:r>
      <w:r w:rsidRPr="00D55254">
        <w:rPr>
          <w:rFonts w:hint="eastAsia"/>
          <w:b/>
          <w:bCs/>
        </w:rPr>
        <w:t>et</w:t>
      </w:r>
      <w:r w:rsidRPr="00D55254">
        <w:rPr>
          <w:b/>
          <w:bCs/>
        </w:rPr>
        <w:t>.ipv4.tcp_fin_timeout=2</w:t>
      </w:r>
    </w:p>
    <w:p w:rsidR="006001EC" w:rsidRPr="00D55254" w:rsidRDefault="006001EC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55254">
        <w:rPr>
          <w:b/>
          <w:bCs/>
        </w:rPr>
        <w:t>Net.ipv4.tcp_tw_reuse=1</w:t>
      </w:r>
    </w:p>
    <w:p w:rsidR="006001EC" w:rsidRPr="00D55254" w:rsidRDefault="006001EC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55254">
        <w:rPr>
          <w:b/>
          <w:bCs/>
        </w:rPr>
        <w:t>Net.ipv4.tcp_tw_recycle=1</w:t>
      </w:r>
    </w:p>
    <w:p w:rsidR="006001EC" w:rsidRPr="00D55254" w:rsidRDefault="006001EC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55254">
        <w:rPr>
          <w:b/>
          <w:bCs/>
        </w:rPr>
        <w:t>Net.ipv4.tcp_syncookies=1</w:t>
      </w:r>
    </w:p>
    <w:p w:rsidR="006001EC" w:rsidRPr="00D55254" w:rsidRDefault="006001EC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55254">
        <w:rPr>
          <w:b/>
          <w:bCs/>
        </w:rPr>
        <w:t>Net.ipv4.tcp_keepalive_time=6000</w:t>
      </w:r>
    </w:p>
    <w:p w:rsidR="006001EC" w:rsidRPr="00D55254" w:rsidRDefault="006001EC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rPr>
          <w:b/>
          <w:bCs/>
        </w:rPr>
        <w:t>Net.ipv4.ip_l</w:t>
      </w:r>
      <w:r w:rsidRPr="00D55254">
        <w:t>ocal_port_range=4000 6</w:t>
      </w:r>
      <w:r w:rsidR="00D55254" w:rsidRPr="00D55254">
        <w:t>5</w:t>
      </w:r>
      <w:r w:rsidRPr="00D55254">
        <w:t>000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lastRenderedPageBreak/>
        <w:t>Net.ipv4.tcp_max_syn_backlog=16384</w:t>
      </w:r>
    </w:p>
    <w:p w:rsidR="006001EC" w:rsidRPr="00D55254" w:rsidRDefault="006001EC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t>Net.ipv4.tcp_max</w:t>
      </w:r>
      <w:r w:rsidR="00D55254" w:rsidRPr="00D55254">
        <w:t>_tw_bluckets=36000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t>Net.ipv4.route.gc_timeout=100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t>N</w:t>
      </w:r>
      <w:r w:rsidRPr="00D55254">
        <w:rPr>
          <w:rFonts w:hint="eastAsia"/>
        </w:rPr>
        <w:t>et.</w:t>
      </w:r>
      <w:r w:rsidRPr="00D55254">
        <w:t>ipv4.tcp_syn_retries=1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t>Net.ipv4.tcp_synack_retries=1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t>Net.core.somaxconn=16384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t>Net.core.netdev_max_backlog=16384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t>Net.ipv4.tcp_max_orphans=16384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rPr>
          <w:rFonts w:hint="eastAsia"/>
        </w:rPr>
        <w:t>防火墙的</w:t>
      </w:r>
      <w:r w:rsidRPr="00D55254">
        <w:t>优化</w:t>
      </w:r>
      <w:r w:rsidRPr="00D55254">
        <w:rPr>
          <w:rFonts w:hint="eastAsia"/>
        </w:rPr>
        <w:t>，</w:t>
      </w:r>
      <w:r w:rsidRPr="00D55254">
        <w:t>在</w:t>
      </w:r>
      <w:r w:rsidRPr="00D55254">
        <w:rPr>
          <w:rFonts w:hint="eastAsia"/>
        </w:rPr>
        <w:t>6.4</w:t>
      </w:r>
      <w:r w:rsidRPr="00D55254">
        <w:rPr>
          <w:rFonts w:hint="eastAsia"/>
        </w:rPr>
        <w:t>上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t>N</w:t>
      </w:r>
      <w:r w:rsidRPr="00D55254">
        <w:rPr>
          <w:rFonts w:hint="eastAsia"/>
        </w:rPr>
        <w:t>et</w:t>
      </w:r>
      <w:r w:rsidRPr="00D55254">
        <w:t>.nf_conntrack_max=25000000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t>Net.netfilter.nf_conntrack_max=25000000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t>Net.netfilter.nf_conntrack_tcp_timeout_established=180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t>Net.netfilter.nf_conntrack_tcp_timeout_time_wait=120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t>Net.netfilter.nf_conntrack_tcp_timeout_close_wait=60</w:t>
      </w:r>
    </w:p>
    <w:p w:rsidR="00D55254" w:rsidRPr="00D55254" w:rsidRDefault="00D55254" w:rsidP="00D5525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55254">
        <w:t>Net.netfilter.nf_conntrack_tcp_timeout_fin_wait=120</w:t>
      </w:r>
    </w:p>
    <w:p w:rsidR="00D55254" w:rsidRDefault="00D55254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</w:p>
    <w:p w:rsidR="00D55254" w:rsidRPr="006001EC" w:rsidRDefault="00D55254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</w:rPr>
      </w:pPr>
      <w:r w:rsidRPr="002847E4"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  <w:highlight w:val="red"/>
        </w:rPr>
        <w:t>S</w:t>
      </w:r>
      <w:r w:rsidRPr="002847E4"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  <w:highlight w:val="red"/>
        </w:rPr>
        <w:t>ys</w:t>
      </w:r>
      <w:r w:rsidRPr="002847E4"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  <w:highlight w:val="red"/>
        </w:rPr>
        <w:t>ctl –p</w:t>
      </w:r>
      <w:r w:rsidRPr="002847E4">
        <w:rPr>
          <w:rStyle w:val="Strong"/>
          <w:rFonts w:asciiTheme="minorEastAsia" w:eastAsiaTheme="minorEastAsia" w:hAnsiTheme="minorEastAsia" w:cs="Arial" w:hint="eastAsia"/>
          <w:bCs w:val="0"/>
          <w:color w:val="000000"/>
          <w:sz w:val="21"/>
          <w:szCs w:val="21"/>
          <w:highlight w:val="red"/>
        </w:rPr>
        <w:t>让</w:t>
      </w:r>
      <w:r w:rsidRPr="002847E4">
        <w:rPr>
          <w:rStyle w:val="Strong"/>
          <w:rFonts w:asciiTheme="minorEastAsia" w:eastAsiaTheme="minorEastAsia" w:hAnsiTheme="minorEastAsia" w:cs="Arial"/>
          <w:bCs w:val="0"/>
          <w:color w:val="000000"/>
          <w:sz w:val="21"/>
          <w:szCs w:val="21"/>
          <w:highlight w:val="red"/>
        </w:rPr>
        <w:t>上面改过的内容生效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76"/>
      </w:tblGrid>
      <w:tr w:rsidR="00D55254" w:rsidTr="00D55254">
        <w:tc>
          <w:tcPr>
            <w:tcW w:w="4148" w:type="dxa"/>
            <w:shd w:val="clear" w:color="auto" w:fill="7F7F7F" w:themeFill="text1" w:themeFillTint="80"/>
          </w:tcPr>
          <w:p w:rsidR="00D55254" w:rsidRDefault="00D55254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rFonts w:hint="eastAsia"/>
                <w:bCs/>
              </w:rPr>
              <w:t>参数</w:t>
            </w:r>
          </w:p>
        </w:tc>
        <w:tc>
          <w:tcPr>
            <w:tcW w:w="4148" w:type="dxa"/>
            <w:shd w:val="clear" w:color="auto" w:fill="7F7F7F" w:themeFill="text1" w:themeFillTint="80"/>
          </w:tcPr>
          <w:p w:rsidR="00D55254" w:rsidRDefault="00D55254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rFonts w:hint="eastAsia"/>
                <w:bCs/>
              </w:rPr>
              <w:t>说明</w:t>
            </w:r>
          </w:p>
        </w:tc>
      </w:tr>
      <w:tr w:rsidR="00D55254" w:rsidTr="00D55254">
        <w:tc>
          <w:tcPr>
            <w:tcW w:w="4148" w:type="dxa"/>
          </w:tcPr>
          <w:p w:rsidR="00D55254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bCs/>
              </w:rPr>
              <w:t>N</w:t>
            </w:r>
            <w:r>
              <w:rPr>
                <w:rFonts w:hint="eastAsia"/>
                <w:bCs/>
              </w:rPr>
              <w:t>et</w:t>
            </w:r>
            <w:r>
              <w:rPr>
                <w:bCs/>
              </w:rPr>
              <w:t>.ipv4.tcp_fin_timeout</w:t>
            </w:r>
          </w:p>
        </w:tc>
        <w:tc>
          <w:tcPr>
            <w:tcW w:w="4148" w:type="dxa"/>
          </w:tcPr>
          <w:p w:rsidR="00D55254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rFonts w:hint="eastAsia"/>
                <w:bCs/>
              </w:rPr>
              <w:t>表示</w:t>
            </w:r>
            <w:r>
              <w:rPr>
                <w:bCs/>
              </w:rPr>
              <w:t>如果套接字由</w:t>
            </w:r>
            <w:proofErr w:type="gramStart"/>
            <w:r>
              <w:rPr>
                <w:bCs/>
              </w:rPr>
              <w:t>本端要求</w:t>
            </w:r>
            <w:proofErr w:type="gramEnd"/>
            <w:r>
              <w:rPr>
                <w:bCs/>
              </w:rPr>
              <w:t>关闭</w:t>
            </w:r>
            <w:r>
              <w:rPr>
                <w:rFonts w:hint="eastAsia"/>
                <w:bCs/>
              </w:rPr>
              <w:t>这个</w:t>
            </w:r>
            <w:r>
              <w:rPr>
                <w:bCs/>
              </w:rPr>
              <w:t>参数</w:t>
            </w:r>
            <w:r>
              <w:rPr>
                <w:rFonts w:hint="eastAsia"/>
                <w:bCs/>
              </w:rPr>
              <w:t>决定</w:t>
            </w:r>
            <w:r>
              <w:rPr>
                <w:bCs/>
              </w:rPr>
              <w:t>了它保持在FIN-WAIT-2</w:t>
            </w:r>
            <w:r>
              <w:rPr>
                <w:rFonts w:hint="eastAsia"/>
                <w:bCs/>
              </w:rPr>
              <w:t>状态</w:t>
            </w:r>
            <w:r>
              <w:rPr>
                <w:bCs/>
              </w:rPr>
              <w:t>的时间，默认值是</w:t>
            </w:r>
            <w:r>
              <w:rPr>
                <w:rFonts w:hint="eastAsia"/>
                <w:bCs/>
              </w:rPr>
              <w:t>60秒</w:t>
            </w:r>
          </w:p>
          <w:p w:rsidR="001E41E5" w:rsidRPr="001E41E5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</w:p>
        </w:tc>
      </w:tr>
      <w:tr w:rsidR="00D55254" w:rsidTr="00D55254">
        <w:tc>
          <w:tcPr>
            <w:tcW w:w="4148" w:type="dxa"/>
          </w:tcPr>
          <w:p w:rsidR="00D55254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bCs/>
              </w:rPr>
              <w:t>N</w:t>
            </w:r>
            <w:r>
              <w:rPr>
                <w:rFonts w:hint="eastAsia"/>
                <w:bCs/>
              </w:rPr>
              <w:t>tp</w:t>
            </w:r>
            <w:r>
              <w:rPr>
                <w:bCs/>
              </w:rPr>
              <w:t>.ipv4.tcp_tw_reuse</w:t>
            </w:r>
          </w:p>
        </w:tc>
        <w:tc>
          <w:tcPr>
            <w:tcW w:w="4148" w:type="dxa"/>
          </w:tcPr>
          <w:p w:rsidR="00D55254" w:rsidRPr="001E41E5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rFonts w:hint="eastAsia"/>
                <w:bCs/>
              </w:rPr>
              <w:t>表示开启</w:t>
            </w:r>
            <w:r>
              <w:rPr>
                <w:bCs/>
              </w:rPr>
              <w:t>重用允许将TIME-WAIT sockets重新用于新的</w:t>
            </w:r>
            <w:r>
              <w:rPr>
                <w:rFonts w:hint="eastAsia"/>
                <w:bCs/>
              </w:rPr>
              <w:t>tcp</w:t>
            </w:r>
            <w:r>
              <w:rPr>
                <w:bCs/>
              </w:rPr>
              <w:t>连接，默认为</w:t>
            </w:r>
            <w:r>
              <w:rPr>
                <w:rFonts w:hint="eastAsia"/>
                <w:bCs/>
              </w:rPr>
              <w:t>0，</w:t>
            </w:r>
            <w:r>
              <w:rPr>
                <w:bCs/>
              </w:rPr>
              <w:t>表示关闭</w:t>
            </w:r>
          </w:p>
        </w:tc>
      </w:tr>
      <w:tr w:rsidR="00D55254" w:rsidTr="00D55254">
        <w:tc>
          <w:tcPr>
            <w:tcW w:w="4148" w:type="dxa"/>
          </w:tcPr>
          <w:p w:rsidR="00D55254" w:rsidRPr="001E41E5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bCs/>
              </w:rPr>
              <w:t>Ntp.ipv4.tcp_tw_recycle</w:t>
            </w:r>
          </w:p>
        </w:tc>
        <w:tc>
          <w:tcPr>
            <w:tcW w:w="4148" w:type="dxa"/>
          </w:tcPr>
          <w:p w:rsidR="00D55254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rFonts w:hint="eastAsia"/>
                <w:bCs/>
              </w:rPr>
              <w:t>表示</w:t>
            </w:r>
            <w:r>
              <w:rPr>
                <w:bCs/>
              </w:rPr>
              <w:t>开启tcp连接中TIME-WAIT sockets的快速回收</w:t>
            </w:r>
          </w:p>
          <w:p w:rsidR="001E41E5" w:rsidRPr="001E41E5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rFonts w:hint="eastAsia"/>
                <w:bCs/>
              </w:rPr>
              <w:t>该</w:t>
            </w:r>
            <w:r>
              <w:rPr>
                <w:bCs/>
              </w:rPr>
              <w:t>参数对应系统路径为：/proc</w:t>
            </w:r>
            <w:r>
              <w:rPr>
                <w:rFonts w:hint="eastAsia"/>
                <w:bCs/>
              </w:rPr>
              <w:t>/sys/net/ipv4/tcp_tw_recycle 默认</w:t>
            </w:r>
            <w:r>
              <w:rPr>
                <w:bCs/>
              </w:rPr>
              <w:t xml:space="preserve">为0 </w:t>
            </w:r>
            <w:r>
              <w:rPr>
                <w:rFonts w:hint="eastAsia"/>
                <w:bCs/>
              </w:rPr>
              <w:t>表示</w:t>
            </w:r>
            <w:r>
              <w:rPr>
                <w:bCs/>
              </w:rPr>
              <w:t>关闭</w:t>
            </w:r>
          </w:p>
        </w:tc>
      </w:tr>
      <w:tr w:rsidR="001E41E5" w:rsidTr="00D55254">
        <w:tc>
          <w:tcPr>
            <w:tcW w:w="4148" w:type="dxa"/>
          </w:tcPr>
          <w:p w:rsidR="001E41E5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bCs/>
              </w:rPr>
              <w:t>N</w:t>
            </w:r>
            <w:r>
              <w:rPr>
                <w:rFonts w:hint="eastAsia"/>
                <w:bCs/>
              </w:rPr>
              <w:t>et</w:t>
            </w:r>
            <w:r>
              <w:rPr>
                <w:bCs/>
              </w:rPr>
              <w:t>.ipv4.tcp_syncookies</w:t>
            </w:r>
          </w:p>
        </w:tc>
        <w:tc>
          <w:tcPr>
            <w:tcW w:w="4148" w:type="dxa"/>
          </w:tcPr>
          <w:p w:rsidR="001E41E5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rFonts w:hint="eastAsia"/>
                <w:bCs/>
              </w:rPr>
              <w:t>表示</w:t>
            </w:r>
            <w:r>
              <w:rPr>
                <w:bCs/>
              </w:rPr>
              <w:t xml:space="preserve">开启SYN Cookies </w:t>
            </w:r>
            <w:r>
              <w:rPr>
                <w:rFonts w:hint="eastAsia"/>
                <w:bCs/>
              </w:rPr>
              <w:t>功能</w:t>
            </w:r>
            <w:r>
              <w:rPr>
                <w:bCs/>
              </w:rPr>
              <w:t>，当出现SYN等待</w:t>
            </w:r>
            <w:r>
              <w:rPr>
                <w:rFonts w:hint="eastAsia"/>
                <w:bCs/>
              </w:rPr>
              <w:t>队列</w:t>
            </w:r>
            <w:r>
              <w:rPr>
                <w:bCs/>
              </w:rPr>
              <w:t>溢出</w:t>
            </w:r>
            <w:r>
              <w:rPr>
                <w:rFonts w:hint="eastAsia"/>
                <w:bCs/>
              </w:rPr>
              <w:t>时</w:t>
            </w:r>
            <w:r>
              <w:rPr>
                <w:bCs/>
              </w:rPr>
              <w:t>，启用cookies</w:t>
            </w:r>
            <w:r>
              <w:rPr>
                <w:rFonts w:hint="eastAsia"/>
                <w:bCs/>
              </w:rPr>
              <w:t>来</w:t>
            </w:r>
            <w:r>
              <w:rPr>
                <w:bCs/>
              </w:rPr>
              <w:t>处理，可防范少量SYN</w:t>
            </w:r>
            <w:r>
              <w:rPr>
                <w:rFonts w:hint="eastAsia"/>
                <w:bCs/>
              </w:rPr>
              <w:t>攻击</w:t>
            </w:r>
            <w:r>
              <w:rPr>
                <w:bCs/>
              </w:rPr>
              <w:t>，Centos5</w:t>
            </w:r>
            <w:r>
              <w:rPr>
                <w:rFonts w:hint="eastAsia"/>
                <w:bCs/>
              </w:rPr>
              <w:t>系列</w:t>
            </w:r>
            <w:r>
              <w:rPr>
                <w:bCs/>
              </w:rPr>
              <w:t>默认</w:t>
            </w:r>
            <w:r>
              <w:rPr>
                <w:rFonts w:hint="eastAsia"/>
                <w:bCs/>
              </w:rPr>
              <w:t>为1，</w:t>
            </w:r>
            <w:r>
              <w:rPr>
                <w:bCs/>
              </w:rPr>
              <w:t>表示开启，因此这个参数可以不</w:t>
            </w:r>
            <w:r>
              <w:rPr>
                <w:rFonts w:hint="eastAsia"/>
                <w:bCs/>
              </w:rPr>
              <w:t>添加</w:t>
            </w:r>
          </w:p>
        </w:tc>
      </w:tr>
      <w:tr w:rsidR="001E41E5" w:rsidTr="00D55254">
        <w:tc>
          <w:tcPr>
            <w:tcW w:w="4148" w:type="dxa"/>
          </w:tcPr>
          <w:p w:rsidR="001E41E5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bCs/>
              </w:rPr>
              <w:t>N</w:t>
            </w:r>
            <w:r>
              <w:rPr>
                <w:rFonts w:hint="eastAsia"/>
                <w:bCs/>
              </w:rPr>
              <w:t>et</w:t>
            </w:r>
            <w:r>
              <w:rPr>
                <w:bCs/>
              </w:rPr>
              <w:t>.ipv4.tcp_keepalive_time</w:t>
            </w:r>
          </w:p>
        </w:tc>
        <w:tc>
          <w:tcPr>
            <w:tcW w:w="4148" w:type="dxa"/>
          </w:tcPr>
          <w:p w:rsidR="001E41E5" w:rsidRPr="001E41E5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rFonts w:hint="eastAsia"/>
                <w:bCs/>
              </w:rPr>
              <w:t>表示</w:t>
            </w:r>
            <w:r>
              <w:rPr>
                <w:bCs/>
              </w:rPr>
              <w:t>当keepalive</w:t>
            </w:r>
            <w:r>
              <w:rPr>
                <w:rFonts w:hint="eastAsia"/>
                <w:bCs/>
              </w:rPr>
              <w:t>启用</w:t>
            </w:r>
            <w:r>
              <w:rPr>
                <w:bCs/>
              </w:rPr>
              <w:t>的时候，TCP</w:t>
            </w:r>
            <w:r>
              <w:rPr>
                <w:rFonts w:hint="eastAsia"/>
                <w:bCs/>
              </w:rPr>
              <w:t>发送</w:t>
            </w:r>
            <w:r>
              <w:rPr>
                <w:bCs/>
              </w:rPr>
              <w:t>keepalive</w:t>
            </w:r>
            <w:r>
              <w:rPr>
                <w:rFonts w:hint="eastAsia"/>
                <w:bCs/>
              </w:rPr>
              <w:t>消息</w:t>
            </w:r>
            <w:r>
              <w:rPr>
                <w:bCs/>
              </w:rPr>
              <w:t>的频度，缺省是</w:t>
            </w:r>
            <w:r>
              <w:rPr>
                <w:rFonts w:hint="eastAsia"/>
                <w:bCs/>
              </w:rPr>
              <w:t>2小时</w:t>
            </w:r>
            <w:r>
              <w:rPr>
                <w:bCs/>
              </w:rPr>
              <w:t>，改为</w:t>
            </w:r>
            <w:r>
              <w:rPr>
                <w:rFonts w:hint="eastAsia"/>
                <w:bCs/>
              </w:rPr>
              <w:t>10分钟</w:t>
            </w:r>
          </w:p>
        </w:tc>
      </w:tr>
      <w:tr w:rsidR="001E41E5" w:rsidTr="00D55254">
        <w:tc>
          <w:tcPr>
            <w:tcW w:w="4148" w:type="dxa"/>
          </w:tcPr>
          <w:p w:rsidR="001E41E5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bCs/>
              </w:rPr>
              <w:t>N</w:t>
            </w:r>
            <w:r>
              <w:rPr>
                <w:rFonts w:hint="eastAsia"/>
                <w:bCs/>
              </w:rPr>
              <w:t>et</w:t>
            </w:r>
            <w:r>
              <w:rPr>
                <w:bCs/>
              </w:rPr>
              <w:t>.ipv4.ip_local_port_range</w:t>
            </w:r>
          </w:p>
        </w:tc>
        <w:tc>
          <w:tcPr>
            <w:tcW w:w="4148" w:type="dxa"/>
          </w:tcPr>
          <w:p w:rsidR="001E41E5" w:rsidRPr="001E41E5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rFonts w:hint="eastAsia"/>
                <w:bCs/>
              </w:rPr>
              <w:t>用来</w:t>
            </w:r>
            <w:r>
              <w:rPr>
                <w:bCs/>
              </w:rPr>
              <w:t>设定允许系统打开的端口号范围，</w:t>
            </w:r>
            <w:r>
              <w:rPr>
                <w:rFonts w:hint="eastAsia"/>
                <w:bCs/>
              </w:rPr>
              <w:lastRenderedPageBreak/>
              <w:t>即</w:t>
            </w:r>
            <w:r>
              <w:rPr>
                <w:bCs/>
              </w:rPr>
              <w:t>用于向外连接的端口方位</w:t>
            </w:r>
            <w:r>
              <w:rPr>
                <w:rFonts w:hint="eastAsia"/>
                <w:bCs/>
              </w:rPr>
              <w:t>。</w:t>
            </w:r>
          </w:p>
        </w:tc>
      </w:tr>
      <w:tr w:rsidR="001E41E5" w:rsidTr="00D55254">
        <w:tc>
          <w:tcPr>
            <w:tcW w:w="4148" w:type="dxa"/>
          </w:tcPr>
          <w:p w:rsidR="001E41E5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bCs/>
              </w:rPr>
              <w:lastRenderedPageBreak/>
              <w:t>N</w:t>
            </w:r>
            <w:r>
              <w:rPr>
                <w:rFonts w:hint="eastAsia"/>
                <w:bCs/>
              </w:rPr>
              <w:t>et</w:t>
            </w:r>
            <w:r>
              <w:rPr>
                <w:bCs/>
              </w:rPr>
              <w:t>.ipv4.tcp_max_syn_backlog</w:t>
            </w:r>
          </w:p>
        </w:tc>
        <w:tc>
          <w:tcPr>
            <w:tcW w:w="4148" w:type="dxa"/>
          </w:tcPr>
          <w:p w:rsidR="001E41E5" w:rsidRPr="001E41E5" w:rsidRDefault="001E41E5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rFonts w:hint="eastAsia"/>
                <w:bCs/>
              </w:rPr>
              <w:t>表示</w:t>
            </w:r>
            <w:r>
              <w:rPr>
                <w:bCs/>
              </w:rPr>
              <w:t>SYN</w:t>
            </w:r>
            <w:r>
              <w:rPr>
                <w:rFonts w:hint="eastAsia"/>
                <w:bCs/>
              </w:rPr>
              <w:t>队列</w:t>
            </w:r>
            <w:r>
              <w:rPr>
                <w:bCs/>
              </w:rPr>
              <w:t>的长度，默认为</w:t>
            </w:r>
            <w:r>
              <w:rPr>
                <w:rFonts w:hint="eastAsia"/>
                <w:bCs/>
              </w:rPr>
              <w:t>1024</w:t>
            </w:r>
            <w:r>
              <w:rPr>
                <w:bCs/>
              </w:rPr>
              <w:t>,</w:t>
            </w:r>
            <w:r>
              <w:rPr>
                <w:rFonts w:hint="eastAsia"/>
                <w:bCs/>
              </w:rPr>
              <w:t>加大</w:t>
            </w:r>
            <w:r>
              <w:rPr>
                <w:bCs/>
              </w:rPr>
              <w:t>队列长度为</w:t>
            </w:r>
            <w:r>
              <w:rPr>
                <w:rFonts w:hint="eastAsia"/>
                <w:bCs/>
              </w:rPr>
              <w:t>8192，</w:t>
            </w:r>
            <w:r>
              <w:rPr>
                <w:bCs/>
              </w:rPr>
              <w:t>可以容纳更多等待连接的网络连接数，选项为服务器用于记录那些尚未收到客户端</w:t>
            </w:r>
            <w:r>
              <w:rPr>
                <w:rFonts w:hint="eastAsia"/>
                <w:bCs/>
              </w:rPr>
              <w:t>确认信息</w:t>
            </w:r>
            <w:r>
              <w:rPr>
                <w:bCs/>
              </w:rPr>
              <w:t>的连接请求的最大值。</w:t>
            </w:r>
          </w:p>
        </w:tc>
      </w:tr>
      <w:tr w:rsidR="00A21EF3" w:rsidTr="00D55254">
        <w:tc>
          <w:tcPr>
            <w:tcW w:w="4148" w:type="dxa"/>
          </w:tcPr>
          <w:p w:rsidR="00A21EF3" w:rsidRDefault="00A21EF3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bCs/>
              </w:rPr>
              <w:t>N</w:t>
            </w:r>
            <w:r>
              <w:rPr>
                <w:rFonts w:hint="eastAsia"/>
                <w:bCs/>
              </w:rPr>
              <w:t>et</w:t>
            </w:r>
            <w:r>
              <w:rPr>
                <w:bCs/>
              </w:rPr>
              <w:t>.ipv4.tcp_max_tw_buckets</w:t>
            </w:r>
          </w:p>
        </w:tc>
        <w:tc>
          <w:tcPr>
            <w:tcW w:w="4148" w:type="dxa"/>
          </w:tcPr>
          <w:p w:rsidR="00A21EF3" w:rsidRDefault="00A21EF3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rFonts w:hint="eastAsia"/>
                <w:bCs/>
              </w:rPr>
              <w:t>表示</w:t>
            </w:r>
            <w:r>
              <w:rPr>
                <w:bCs/>
              </w:rPr>
              <w:t>保持TIME_WAIT</w:t>
            </w:r>
            <w:r>
              <w:rPr>
                <w:rFonts w:hint="eastAsia"/>
                <w:bCs/>
              </w:rPr>
              <w:t>套接字</w:t>
            </w:r>
            <w:r>
              <w:rPr>
                <w:bCs/>
              </w:rPr>
              <w:t xml:space="preserve">的最大数量，如果超过这个数字TIME_WAIT </w:t>
            </w:r>
            <w:r>
              <w:rPr>
                <w:rFonts w:hint="eastAsia"/>
                <w:bCs/>
              </w:rPr>
              <w:t>套接字</w:t>
            </w:r>
            <w:r>
              <w:rPr>
                <w:bCs/>
              </w:rPr>
              <w:t>，TIME_WAIT</w:t>
            </w:r>
            <w:r>
              <w:rPr>
                <w:rFonts w:hint="eastAsia"/>
                <w:bCs/>
              </w:rPr>
              <w:t>套接字</w:t>
            </w:r>
            <w:r>
              <w:rPr>
                <w:bCs/>
              </w:rPr>
              <w:t>将立刻被清除并大衣呢警告信息，默认为</w:t>
            </w:r>
            <w:r>
              <w:rPr>
                <w:rFonts w:hint="eastAsia"/>
                <w:bCs/>
              </w:rPr>
              <w:t>180000，</w:t>
            </w:r>
            <w:r>
              <w:rPr>
                <w:bCs/>
              </w:rPr>
              <w:t>对于apache,nignx</w:t>
            </w:r>
            <w:r>
              <w:rPr>
                <w:rFonts w:hint="eastAsia"/>
                <w:bCs/>
              </w:rPr>
              <w:t>等服务器</w:t>
            </w:r>
            <w:r>
              <w:rPr>
                <w:bCs/>
              </w:rPr>
              <w:t>来说可以调低一点，如：</w:t>
            </w:r>
            <w:r>
              <w:rPr>
                <w:rFonts w:hint="eastAsia"/>
                <w:bCs/>
              </w:rPr>
              <w:t>5000</w:t>
            </w:r>
            <w:r>
              <w:rPr>
                <w:bCs/>
              </w:rPr>
              <w:t>-30000</w:t>
            </w:r>
          </w:p>
          <w:p w:rsidR="00A21EF3" w:rsidRDefault="00A21EF3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rFonts w:hint="eastAsia"/>
                <w:bCs/>
              </w:rPr>
              <w:t>不同</w:t>
            </w:r>
            <w:r>
              <w:rPr>
                <w:bCs/>
              </w:rPr>
              <w:t>业务的服务器的也可以给大一点，比如lvs,squid</w:t>
            </w:r>
          </w:p>
          <w:p w:rsidR="00A21EF3" w:rsidRPr="00A21EF3" w:rsidRDefault="00A21EF3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  <w:r>
              <w:rPr>
                <w:rFonts w:hint="eastAsia"/>
                <w:bCs/>
              </w:rPr>
              <w:t>上</w:t>
            </w:r>
            <w:r>
              <w:rPr>
                <w:bCs/>
              </w:rPr>
              <w:t>几行的参数可以很好的减少TIME_WAIT</w:t>
            </w:r>
            <w:r>
              <w:rPr>
                <w:rFonts w:hint="eastAsia"/>
                <w:bCs/>
              </w:rPr>
              <w:t>套接字</w:t>
            </w:r>
            <w:r>
              <w:rPr>
                <w:bCs/>
              </w:rPr>
              <w:t>数量，但是对于squid效果不大</w:t>
            </w:r>
          </w:p>
        </w:tc>
      </w:tr>
      <w:tr w:rsidR="00A21EF3" w:rsidTr="00D55254">
        <w:tc>
          <w:tcPr>
            <w:tcW w:w="4148" w:type="dxa"/>
          </w:tcPr>
          <w:p w:rsidR="00A21EF3" w:rsidRDefault="00A21EF3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</w:p>
        </w:tc>
        <w:tc>
          <w:tcPr>
            <w:tcW w:w="4148" w:type="dxa"/>
          </w:tcPr>
          <w:p w:rsidR="00A21EF3" w:rsidRDefault="00A21EF3" w:rsidP="00A5168B">
            <w:pPr>
              <w:pStyle w:val="NormalWeb"/>
              <w:spacing w:before="75" w:beforeAutospacing="0" w:after="75" w:afterAutospacing="0"/>
              <w:rPr>
                <w:bCs/>
              </w:rPr>
            </w:pPr>
          </w:p>
        </w:tc>
      </w:tr>
    </w:tbl>
    <w:p w:rsidR="00A5168B" w:rsidRDefault="00177DA3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1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调试显示字符</w:t>
      </w:r>
    </w:p>
    <w:p w:rsidR="00177DA3" w:rsidRPr="00EB13E2" w:rsidRDefault="00177DA3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proofErr w:type="gramStart"/>
      <w:r w:rsidRPr="00EB13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V</w:t>
      </w:r>
      <w:r w:rsidRPr="00EB13E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i</w:t>
      </w:r>
      <w:proofErr w:type="gramEnd"/>
      <w:r w:rsidR="00FC237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/etc/sysconfig/i1</w:t>
      </w:r>
      <w:r w:rsidRPr="00EB13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8n</w:t>
      </w:r>
    </w:p>
    <w:p w:rsidR="00177DA3" w:rsidRDefault="00177DA3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EB13E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LANG=zh_CN18030</w:t>
      </w:r>
    </w:p>
    <w:p w:rsidR="009C54E8" w:rsidRPr="00FC237D" w:rsidRDefault="009C54E8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C54E8" w:rsidRDefault="009C54E8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C54E8" w:rsidRDefault="009C54E8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C54E8" w:rsidRDefault="009C54E8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C54E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必须</w:t>
      </w:r>
      <w:r w:rsidRPr="009C54E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牢牢记住：</w:t>
      </w:r>
    </w:p>
    <w:p w:rsidR="009C54E8" w:rsidRPr="009C54E8" w:rsidRDefault="009C54E8" w:rsidP="00A5168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关于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如何优化Linux系统</w:t>
      </w:r>
    </w:p>
    <w:p w:rsidR="009C54E8" w:rsidRPr="009C54E8" w:rsidRDefault="009C54E8" w:rsidP="009C54E8">
      <w:pPr>
        <w:pStyle w:val="NormalWeb"/>
        <w:numPr>
          <w:ilvl w:val="0"/>
          <w:numId w:val="6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不用root，添加普通用户，通过sudo授权管理</w:t>
      </w:r>
    </w:p>
    <w:p w:rsidR="009C54E8" w:rsidRPr="009C54E8" w:rsidRDefault="009C54E8" w:rsidP="009C54E8">
      <w:pPr>
        <w:pStyle w:val="NormalWeb"/>
        <w:numPr>
          <w:ilvl w:val="0"/>
          <w:numId w:val="6"/>
        </w:numPr>
        <w:spacing w:before="75" w:beforeAutospacing="0" w:after="75" w:afterAutospacing="0"/>
        <w:rPr>
          <w:rStyle w:val="Strong"/>
          <w:b w:val="0"/>
          <w:color w:val="FF0000"/>
        </w:rPr>
      </w:pP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更改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默认的远程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连接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ssh服务端口及禁止root用户远程连接</w:t>
      </w:r>
    </w:p>
    <w:p w:rsidR="009C54E8" w:rsidRPr="009C54E8" w:rsidRDefault="009C54E8" w:rsidP="009C54E8">
      <w:pPr>
        <w:pStyle w:val="NormalWeb"/>
        <w:numPr>
          <w:ilvl w:val="0"/>
          <w:numId w:val="6"/>
        </w:numPr>
        <w:spacing w:before="75" w:beforeAutospacing="0" w:after="75" w:afterAutospacing="0"/>
        <w:rPr>
          <w:rStyle w:val="Strong"/>
          <w:b w:val="0"/>
          <w:color w:val="FF0000"/>
        </w:rPr>
      </w:pP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定时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自动更新服务器时间</w:t>
      </w:r>
    </w:p>
    <w:p w:rsidR="009C54E8" w:rsidRPr="009C54E8" w:rsidRDefault="009C54E8" w:rsidP="009C54E8">
      <w:pPr>
        <w:pStyle w:val="NormalWeb"/>
        <w:numPr>
          <w:ilvl w:val="0"/>
          <w:numId w:val="6"/>
        </w:numPr>
        <w:spacing w:before="75" w:beforeAutospacing="0" w:after="75" w:afterAutospacing="0"/>
        <w:rPr>
          <w:rStyle w:val="Strong"/>
          <w:b w:val="0"/>
          <w:color w:val="FF0000"/>
        </w:rPr>
      </w:pP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配置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yum更新源，从国内更新源下载安装rpm包</w:t>
      </w:r>
    </w:p>
    <w:p w:rsidR="009C54E8" w:rsidRPr="009C54E8" w:rsidRDefault="009C54E8" w:rsidP="009C54E8">
      <w:pPr>
        <w:pStyle w:val="NormalWeb"/>
        <w:numPr>
          <w:ilvl w:val="0"/>
          <w:numId w:val="6"/>
        </w:numPr>
        <w:spacing w:before="75" w:beforeAutospacing="0" w:after="75" w:afterAutospacing="0"/>
        <w:rPr>
          <w:rStyle w:val="Strong"/>
          <w:b w:val="0"/>
          <w:color w:val="FF0000"/>
        </w:rPr>
      </w:pP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关闭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selinux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及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iptables（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iptables工作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 xml:space="preserve">场景如果有wan ip 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一般要打开，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高并发除外）</w:t>
      </w:r>
    </w:p>
    <w:p w:rsidR="009C54E8" w:rsidRPr="009C54E8" w:rsidRDefault="009C54E8" w:rsidP="009C54E8">
      <w:pPr>
        <w:pStyle w:val="NormalWeb"/>
        <w:numPr>
          <w:ilvl w:val="0"/>
          <w:numId w:val="6"/>
        </w:numPr>
        <w:spacing w:before="75" w:beforeAutospacing="0" w:after="75" w:afterAutospacing="0"/>
        <w:rPr>
          <w:rStyle w:val="Strong"/>
          <w:b w:val="0"/>
          <w:color w:val="FF0000"/>
        </w:rPr>
      </w:pP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调整文件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描述符的数量，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进程及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文件的打开都会消耗描述符</w:t>
      </w:r>
    </w:p>
    <w:p w:rsidR="009C54E8" w:rsidRPr="009C54E8" w:rsidRDefault="009C54E8" w:rsidP="009C54E8">
      <w:pPr>
        <w:pStyle w:val="NormalWeb"/>
        <w:numPr>
          <w:ilvl w:val="0"/>
          <w:numId w:val="6"/>
        </w:numPr>
        <w:spacing w:before="75" w:beforeAutospacing="0" w:after="75" w:afterAutospacing="0"/>
        <w:rPr>
          <w:rStyle w:val="Strong"/>
          <w:b w:val="0"/>
          <w:color w:val="FF0000"/>
        </w:rPr>
      </w:pP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定时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自动清理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/var/spool/clientmquene目录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垃圾文件，防止inodes节点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被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占满</w:t>
      </w:r>
    </w:p>
    <w:p w:rsidR="009C54E8" w:rsidRPr="009C54E8" w:rsidRDefault="009C54E8" w:rsidP="009C54E8">
      <w:pPr>
        <w:pStyle w:val="NormalWeb"/>
        <w:numPr>
          <w:ilvl w:val="0"/>
          <w:numId w:val="6"/>
        </w:numPr>
        <w:spacing w:before="75" w:beforeAutospacing="0" w:after="75" w:afterAutospacing="0"/>
        <w:rPr>
          <w:rStyle w:val="Strong"/>
          <w:b w:val="0"/>
          <w:color w:val="FF0000"/>
        </w:rPr>
      </w:pP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精简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开机自启动服务（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crond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,ssh,network,rsyslog）</w:t>
      </w:r>
    </w:p>
    <w:p w:rsidR="009C54E8" w:rsidRPr="009C54E8" w:rsidRDefault="009C54E8" w:rsidP="009C54E8">
      <w:pPr>
        <w:pStyle w:val="NormalWeb"/>
        <w:numPr>
          <w:ilvl w:val="0"/>
          <w:numId w:val="6"/>
        </w:numPr>
        <w:spacing w:before="75" w:beforeAutospacing="0" w:after="75" w:afterAutospacing="0"/>
        <w:rPr>
          <w:rStyle w:val="Strong"/>
          <w:b w:val="0"/>
          <w:color w:val="FF0000"/>
        </w:rPr>
      </w:pP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L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inux内核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参数优化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/etc/sysctl.conf执行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sysctl –p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生效</w:t>
      </w:r>
    </w:p>
    <w:p w:rsidR="009C54E8" w:rsidRPr="009C54E8" w:rsidRDefault="009C54E8" w:rsidP="009C54E8">
      <w:pPr>
        <w:pStyle w:val="NormalWeb"/>
        <w:numPr>
          <w:ilvl w:val="0"/>
          <w:numId w:val="6"/>
        </w:numPr>
        <w:spacing w:before="75" w:beforeAutospacing="0" w:after="75" w:afterAutospacing="0"/>
        <w:rPr>
          <w:rStyle w:val="Strong"/>
          <w:b w:val="0"/>
          <w:color w:val="FF0000"/>
        </w:rPr>
      </w:pP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更改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字符集支持中文，但建议还是</w:t>
      </w:r>
      <w:proofErr w:type="gramStart"/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用因为</w:t>
      </w:r>
      <w:proofErr w:type="gramEnd"/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字符集，防止乱发问题，不要用中文</w:t>
      </w:r>
    </w:p>
    <w:p w:rsidR="009C54E8" w:rsidRPr="009C54E8" w:rsidRDefault="009C54E8" w:rsidP="009C54E8">
      <w:pPr>
        <w:pStyle w:val="NormalWeb"/>
        <w:numPr>
          <w:ilvl w:val="0"/>
          <w:numId w:val="6"/>
        </w:numPr>
        <w:spacing w:before="75" w:beforeAutospacing="0" w:after="75" w:afterAutospacing="0"/>
        <w:rPr>
          <w:rStyle w:val="Strong"/>
          <w:b w:val="0"/>
          <w:color w:val="FF0000"/>
        </w:rPr>
      </w:pP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lastRenderedPageBreak/>
        <w:t>锁定关键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系统文件</w:t>
      </w:r>
    </w:p>
    <w:p w:rsidR="009C54E8" w:rsidRPr="009C54E8" w:rsidRDefault="009C54E8" w:rsidP="009C54E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Chattr +i /etc/passwd /etc/shadow /etc/group /etc/gshadow /etc/inittab</w:t>
      </w:r>
    </w:p>
    <w:p w:rsidR="009C54E8" w:rsidRPr="009C54E8" w:rsidRDefault="009C54E8" w:rsidP="009C54E8">
      <w:pPr>
        <w:pStyle w:val="NormalWeb"/>
        <w:numPr>
          <w:ilvl w:val="0"/>
          <w:numId w:val="6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清空/etc/issue，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去除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系统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及内核版本登录前的屏幕显示</w:t>
      </w:r>
    </w:p>
    <w:p w:rsidR="009C54E8" w:rsidRPr="009C54E8" w:rsidRDefault="009C54E8" w:rsidP="009C54E8">
      <w:pPr>
        <w:pStyle w:val="NormalWeb"/>
        <w:numPr>
          <w:ilvl w:val="0"/>
          <w:numId w:val="6"/>
        </w:numPr>
        <w:spacing w:before="75" w:beforeAutospacing="0" w:after="75" w:afterAutospacing="0"/>
        <w:rPr>
          <w:bCs/>
          <w:color w:val="FF0000"/>
        </w:rPr>
      </w:pP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清楚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无用的默认系统账户或组（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非</w:t>
      </w:r>
      <w:r w:rsidRPr="009C54E8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必须）</w:t>
      </w:r>
      <w:r w:rsidRPr="009C54E8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 xml:space="preserve"> </w:t>
      </w:r>
    </w:p>
    <w:p w:rsidR="00524ACC" w:rsidRPr="001841A3" w:rsidRDefault="001841A3" w:rsidP="001841A3">
      <w:pPr>
        <w:pStyle w:val="Heading2"/>
        <w:ind w:firstLineChars="50" w:firstLine="161"/>
        <w:rPr>
          <w:bCs w:val="0"/>
        </w:rPr>
      </w:pPr>
      <w:r w:rsidRPr="001841A3">
        <w:rPr>
          <w:rFonts w:hint="eastAsia"/>
          <w:bCs w:val="0"/>
        </w:rPr>
        <w:t>三、</w:t>
      </w:r>
      <w:r w:rsidRPr="001841A3">
        <w:rPr>
          <w:bCs w:val="0"/>
        </w:rPr>
        <w:t>Linux</w:t>
      </w:r>
      <w:r w:rsidRPr="001841A3">
        <w:rPr>
          <w:rFonts w:hint="eastAsia"/>
          <w:bCs w:val="0"/>
        </w:rPr>
        <w:t>基本</w:t>
      </w:r>
      <w:r w:rsidRPr="001841A3">
        <w:rPr>
          <w:bCs w:val="0"/>
        </w:rPr>
        <w:t>命令</w:t>
      </w: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）man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帮助</w:t>
      </w:r>
    </w:p>
    <w:p w:rsidR="000554F4" w:rsidRDefault="000554F4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查看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帮助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时可能内容过多想要看特定字符</w:t>
      </w:r>
    </w:p>
    <w:p w:rsidR="000554F4" w:rsidRDefault="000554F4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例如查看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an find</w:t>
      </w:r>
    </w:p>
    <w:p w:rsidR="000554F4" w:rsidRDefault="000554F4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因为现实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内容太多想要在内容中找到type</w:t>
      </w:r>
    </w:p>
    <w:p w:rsidR="000554F4" w:rsidRPr="000554F4" w:rsidRDefault="000554F4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7F103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输入</w:t>
      </w:r>
      <w:r w:rsidRPr="007F103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/type </w:t>
      </w:r>
      <w:r w:rsidRPr="007F103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回车</w:t>
      </w:r>
      <w:r w:rsidRPr="007F103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就可以找到，如果想要找下一个按“n”</w:t>
      </w: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pwd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显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工作目录</w:t>
      </w:r>
    </w:p>
    <w:p w:rsidR="00B42B63" w:rsidRDefault="00B42B6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2BF9" w:rsidRPr="0003051F" w:rsidRDefault="00372BF9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3051F">
        <w:rPr>
          <w:b/>
          <w:bCs/>
        </w:rPr>
        <w:t xml:space="preserve">[root@fan oldboy]# </w:t>
      </w:r>
      <w:proofErr w:type="gramStart"/>
      <w:r w:rsidRPr="0003051F">
        <w:rPr>
          <w:b/>
          <w:bCs/>
        </w:rPr>
        <w:t>pwd</w:t>
      </w:r>
      <w:proofErr w:type="gramEnd"/>
    </w:p>
    <w:p w:rsidR="00372BF9" w:rsidRPr="0003051F" w:rsidRDefault="00372BF9" w:rsidP="0003051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3051F">
        <w:rPr>
          <w:b/>
          <w:bCs/>
        </w:rPr>
        <w:t>/home/oldboy</w:t>
      </w:r>
    </w:p>
    <w:p w:rsidR="007A44EB" w:rsidRPr="00372BF9" w:rsidRDefault="007A44E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3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ls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列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目录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内容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包括文件和子目录的名称。</w:t>
      </w: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-a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显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所有文件</w:t>
      </w: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A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显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所有文件包括隐藏文件</w:t>
      </w: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l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长格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输出</w:t>
      </w:r>
    </w:p>
    <w:p w:rsidR="002F2B18" w:rsidRDefault="002F2B18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F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每个文件后附上一个字符以说明该文件的类型。</w:t>
      </w:r>
    </w:p>
    <w:p w:rsidR="00703714" w:rsidRPr="00D0444C" w:rsidRDefault="00703714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D0444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L</w:t>
      </w:r>
      <w:r w:rsidRPr="00D0444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 xml:space="preserve">s </w:t>
      </w:r>
      <w:r w:rsidRPr="00D0444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–lrt </w:t>
      </w:r>
      <w:r w:rsidR="00D0444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  </w:t>
      </w:r>
      <w:r w:rsidR="00D0444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这样</w:t>
      </w:r>
      <w:r w:rsidR="00D0444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显示可以最快的将最近一次修改的文件</w:t>
      </w:r>
      <w:r w:rsidR="00D0444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显示</w:t>
      </w:r>
      <w:r w:rsidR="00D0444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在最下方</w:t>
      </w:r>
    </w:p>
    <w:p w:rsidR="00D0444C" w:rsidRPr="00D0444C" w:rsidRDefault="00D0444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-</w:t>
      </w:r>
      <w:r w:rsidRPr="00D0444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r </w:t>
      </w:r>
      <w:r w:rsidRPr="00D0444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表示</w:t>
      </w:r>
      <w:r w:rsidRPr="00D0444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翻转排序</w:t>
      </w:r>
    </w:p>
    <w:p w:rsidR="00D0444C" w:rsidRDefault="00D0444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-</w:t>
      </w:r>
      <w:r w:rsidRPr="00D0444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t</w:t>
      </w:r>
      <w:r w:rsidRPr="00D0444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</w:t>
      </w:r>
      <w:r w:rsidRPr="00D0444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表示</w:t>
      </w:r>
      <w:r w:rsidRPr="00D0444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按修改时间排序</w:t>
      </w:r>
    </w:p>
    <w:p w:rsidR="00D0444C" w:rsidRDefault="00D0444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--color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同颜色显示文件</w:t>
      </w:r>
    </w:p>
    <w:p w:rsidR="00D24C63" w:rsidRPr="00D24C63" w:rsidRDefault="00D24C63" w:rsidP="00D24C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24C63">
        <w:rPr>
          <w:b/>
          <w:bCs/>
          <w:highlight w:val="yellow"/>
        </w:rPr>
        <w:t xml:space="preserve">[root@fan </w:t>
      </w:r>
      <w:proofErr w:type="gramStart"/>
      <w:r w:rsidRPr="00D24C63">
        <w:rPr>
          <w:b/>
          <w:bCs/>
          <w:highlight w:val="yellow"/>
        </w:rPr>
        <w:t>ru</w:t>
      </w:r>
      <w:proofErr w:type="gramEnd"/>
      <w:r w:rsidRPr="00D24C63">
        <w:rPr>
          <w:b/>
          <w:bCs/>
          <w:highlight w:val="yellow"/>
        </w:rPr>
        <w:t xml:space="preserve">]# </w:t>
      </w:r>
      <w:proofErr w:type="gramStart"/>
      <w:r w:rsidRPr="00D24C63">
        <w:rPr>
          <w:b/>
          <w:bCs/>
          <w:highlight w:val="yellow"/>
        </w:rPr>
        <w:t>ls</w:t>
      </w:r>
      <w:proofErr w:type="gramEnd"/>
      <w:r w:rsidRPr="00D24C63">
        <w:rPr>
          <w:b/>
          <w:bCs/>
          <w:highlight w:val="yellow"/>
        </w:rPr>
        <w:t xml:space="preserve"> --time-style=long-iso ru.txt -l</w:t>
      </w:r>
    </w:p>
    <w:p w:rsidR="00D24C63" w:rsidRPr="00D24C63" w:rsidRDefault="00D24C63" w:rsidP="00D24C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24C63">
        <w:rPr>
          <w:b/>
          <w:bCs/>
        </w:rPr>
        <w:t>-</w:t>
      </w:r>
      <w:proofErr w:type="gramStart"/>
      <w:r w:rsidRPr="00D24C63">
        <w:rPr>
          <w:b/>
          <w:bCs/>
        </w:rPr>
        <w:t>rw-</w:t>
      </w:r>
      <w:proofErr w:type="gramEnd"/>
      <w:r w:rsidRPr="00D24C63">
        <w:rPr>
          <w:b/>
          <w:bCs/>
        </w:rPr>
        <w:t>r--r--. 1 root root 23 2013-04-14 16:33 ru.txt</w:t>
      </w:r>
    </w:p>
    <w:p w:rsidR="00D24C63" w:rsidRPr="00D24C63" w:rsidRDefault="00D24C63" w:rsidP="00D24C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24C63">
        <w:rPr>
          <w:b/>
          <w:bCs/>
        </w:rPr>
        <w:t xml:space="preserve">[root@fan </w:t>
      </w:r>
      <w:proofErr w:type="gramStart"/>
      <w:r w:rsidRPr="00D24C63">
        <w:rPr>
          <w:b/>
          <w:bCs/>
        </w:rPr>
        <w:t>ru</w:t>
      </w:r>
      <w:proofErr w:type="gramEnd"/>
      <w:r w:rsidRPr="00D24C63">
        <w:rPr>
          <w:b/>
          <w:bCs/>
        </w:rPr>
        <w:t>]#</w:t>
      </w:r>
    </w:p>
    <w:p w:rsidR="00DF080C" w:rsidRPr="00DF080C" w:rsidRDefault="004C0421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F080C">
        <w:t xml:space="preserve"> </w:t>
      </w:r>
      <w:r w:rsidR="00DF080C" w:rsidRPr="00DF080C">
        <w:t xml:space="preserve">[root@fan ~]# </w:t>
      </w:r>
      <w:proofErr w:type="gramStart"/>
      <w:r w:rsidR="00DF080C" w:rsidRPr="00DF080C">
        <w:t>ls</w:t>
      </w:r>
      <w:proofErr w:type="gramEnd"/>
      <w:r w:rsidR="00DF080C" w:rsidRPr="00DF080C">
        <w:t xml:space="preserve"> </w:t>
      </w:r>
      <w:r w:rsidR="009C7D63">
        <w:t>–</w:t>
      </w:r>
      <w:r w:rsidR="00DF080C" w:rsidRPr="00DF080C">
        <w:t>l</w:t>
      </w:r>
      <w:r w:rsidR="009C7D63">
        <w:tab/>
      </w:r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DF080C">
        <w:t>total</w:t>
      </w:r>
      <w:proofErr w:type="gramEnd"/>
      <w:r w:rsidRPr="00DF080C">
        <w:t xml:space="preserve"> 48</w:t>
      </w:r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F080C">
        <w:t>-</w:t>
      </w:r>
      <w:proofErr w:type="gramStart"/>
      <w:r w:rsidRPr="00DF080C">
        <w:t>rw</w:t>
      </w:r>
      <w:proofErr w:type="gramEnd"/>
      <w:r w:rsidRPr="00DF080C">
        <w:t xml:space="preserve">-------. 1 root </w:t>
      </w:r>
      <w:proofErr w:type="gramStart"/>
      <w:r w:rsidRPr="00DF080C">
        <w:t>root  1129</w:t>
      </w:r>
      <w:proofErr w:type="gramEnd"/>
      <w:r w:rsidRPr="00DF080C">
        <w:t xml:space="preserve"> Nov 22 22:43 anaconda-ks.cfg</w:t>
      </w:r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F080C">
        <w:t>-</w:t>
      </w:r>
      <w:proofErr w:type="gramStart"/>
      <w:r w:rsidRPr="00DF080C">
        <w:t>rw-</w:t>
      </w:r>
      <w:proofErr w:type="gramEnd"/>
      <w:r w:rsidRPr="00DF080C">
        <w:t>r--r--. 1 root root    13 Nov 23 05:24 ett.txt</w:t>
      </w:r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F080C">
        <w:t>-</w:t>
      </w:r>
      <w:proofErr w:type="gramStart"/>
      <w:r w:rsidRPr="00DF080C">
        <w:t>rw-</w:t>
      </w:r>
      <w:proofErr w:type="gramEnd"/>
      <w:r w:rsidRPr="00DF080C">
        <w:t>r--r--. 1 root root 25600 Nov 22 22:43 install.log</w:t>
      </w:r>
    </w:p>
    <w:p w:rsidR="00372BF9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rStyle w:val="Strong"/>
          <w:b w:val="0"/>
          <w:bCs w:val="0"/>
        </w:rPr>
      </w:pPr>
      <w:r w:rsidRPr="00DF080C">
        <w:t>-</w:t>
      </w:r>
      <w:proofErr w:type="gramStart"/>
      <w:r w:rsidRPr="00DF080C">
        <w:t>rw-</w:t>
      </w:r>
      <w:proofErr w:type="gramEnd"/>
      <w:r w:rsidRPr="00DF080C">
        <w:t xml:space="preserve">r--r--. 1 root </w:t>
      </w:r>
      <w:proofErr w:type="gramStart"/>
      <w:r w:rsidRPr="00DF080C">
        <w:t>root  6240</w:t>
      </w:r>
      <w:proofErr w:type="gramEnd"/>
      <w:r w:rsidRPr="00DF080C">
        <w:t xml:space="preserve"> Nov 22 22:42 install.log.syslog</w:t>
      </w:r>
    </w:p>
    <w:p w:rsidR="00803D93" w:rsidRPr="00803D93" w:rsidRDefault="00803D93" w:rsidP="00803D9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803D93">
        <w:rPr>
          <w:b/>
          <w:bCs/>
        </w:rPr>
        <w:t xml:space="preserve">[root@fan ~]# </w:t>
      </w:r>
      <w:proofErr w:type="gramStart"/>
      <w:r w:rsidRPr="00803D93">
        <w:rPr>
          <w:b/>
          <w:bCs/>
        </w:rPr>
        <w:t>ls</w:t>
      </w:r>
      <w:proofErr w:type="gramEnd"/>
      <w:r w:rsidRPr="00803D93">
        <w:rPr>
          <w:b/>
          <w:bCs/>
        </w:rPr>
        <w:t xml:space="preserve"> -lhi</w:t>
      </w:r>
    </w:p>
    <w:p w:rsidR="00803D93" w:rsidRPr="00803D93" w:rsidRDefault="00803D93" w:rsidP="00803D9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proofErr w:type="gramStart"/>
      <w:r w:rsidRPr="00803D93">
        <w:rPr>
          <w:b/>
          <w:bCs/>
        </w:rPr>
        <w:t>total</w:t>
      </w:r>
      <w:proofErr w:type="gramEnd"/>
      <w:r w:rsidRPr="00803D93">
        <w:rPr>
          <w:b/>
          <w:bCs/>
        </w:rPr>
        <w:t xml:space="preserve"> 52K</w:t>
      </w:r>
    </w:p>
    <w:p w:rsidR="00803D93" w:rsidRPr="00803D93" w:rsidRDefault="00803D93" w:rsidP="00803D9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803D93">
        <w:rPr>
          <w:b/>
          <w:bCs/>
        </w:rPr>
        <w:t>273364 -rw-------. 1 root root 1.2K Nov 22 22:43 anaconda-ks.cfg</w:t>
      </w:r>
    </w:p>
    <w:p w:rsidR="00803D93" w:rsidRPr="00803D93" w:rsidRDefault="00803D93" w:rsidP="00803D9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803D93">
        <w:rPr>
          <w:b/>
          <w:bCs/>
        </w:rPr>
        <w:lastRenderedPageBreak/>
        <w:t>268001 -rw-r--r--. 1 root root   13 Nov 23 05:24 ett.txt</w:t>
      </w:r>
    </w:p>
    <w:p w:rsidR="00803D93" w:rsidRPr="00803D93" w:rsidRDefault="00803D93" w:rsidP="00803D9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803D93">
        <w:rPr>
          <w:b/>
          <w:bCs/>
        </w:rPr>
        <w:t>265558 -rw-r--r--. 1 root root   26 Nov 24 01:10 fan</w:t>
      </w:r>
    </w:p>
    <w:p w:rsidR="00803D93" w:rsidRPr="00803D93" w:rsidRDefault="00803D93" w:rsidP="00803D9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803D93">
        <w:rPr>
          <w:b/>
          <w:bCs/>
        </w:rPr>
        <w:t xml:space="preserve">260611 -rw-r--r--. 1 root </w:t>
      </w:r>
      <w:proofErr w:type="gramStart"/>
      <w:r w:rsidRPr="00803D93">
        <w:rPr>
          <w:b/>
          <w:bCs/>
        </w:rPr>
        <w:t>root  25K</w:t>
      </w:r>
      <w:proofErr w:type="gramEnd"/>
      <w:r w:rsidRPr="00803D93">
        <w:rPr>
          <w:b/>
          <w:bCs/>
        </w:rPr>
        <w:t xml:space="preserve"> Nov 22 22:43 install.log</w:t>
      </w:r>
    </w:p>
    <w:p w:rsidR="00803D93" w:rsidRPr="00803D93" w:rsidRDefault="00803D93" w:rsidP="00803D9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803D93">
        <w:rPr>
          <w:b/>
          <w:bCs/>
        </w:rPr>
        <w:t>260612 -rw-r--r--. 1 root root 6.1K Nov 22 22:42 install.log.syslog</w:t>
      </w:r>
    </w:p>
    <w:p w:rsidR="00803D93" w:rsidRPr="00803D93" w:rsidRDefault="00803D93" w:rsidP="00803D9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803D93">
        <w:rPr>
          <w:b/>
          <w:bCs/>
        </w:rPr>
        <w:t>[root@fan ~]#</w:t>
      </w:r>
    </w:p>
    <w:p w:rsidR="00803D93" w:rsidRDefault="00803D9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75221534" wp14:editId="40B1B5CB">
            <wp:extent cx="5274310" cy="26739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3D93" w:rsidRDefault="00257D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下面这个文件做例子</w:t>
      </w:r>
    </w:p>
    <w:p w:rsidR="00257DE2" w:rsidRPr="00803D93" w:rsidRDefault="00257DE2" w:rsidP="00257DE2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803D93">
        <w:rPr>
          <w:b/>
          <w:bCs/>
        </w:rPr>
        <w:t>268001 -rw-r--r--. 1 root root   13 Nov 23 05:24 ett.txt</w:t>
      </w:r>
    </w:p>
    <w:p w:rsidR="00257DE2" w:rsidRDefault="00257D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ode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:</w:t>
      </w:r>
      <w:r w:rsidRPr="00257DE2">
        <w:rPr>
          <w:rFonts w:asciiTheme="minorHAnsi" w:hAnsiTheme="minorHAnsi" w:cstheme="minorBidi"/>
          <w:b/>
          <w:bCs/>
          <w:szCs w:val="22"/>
        </w:rPr>
        <w:t xml:space="preserve"> </w:t>
      </w:r>
      <w:r w:rsidRPr="00803D93">
        <w:rPr>
          <w:rFonts w:asciiTheme="minorHAnsi" w:hAnsiTheme="minorHAnsi" w:cstheme="minorBidi"/>
          <w:b/>
          <w:bCs/>
          <w:szCs w:val="22"/>
        </w:rPr>
        <w:t>268001</w:t>
      </w:r>
    </w:p>
    <w:p w:rsidR="00803D93" w:rsidRDefault="00257D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类型：-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这是一个普通文件</w:t>
      </w:r>
    </w:p>
    <w:p w:rsidR="00257DE2" w:rsidRPr="00257DE2" w:rsidRDefault="00257D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权限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文件权限为</w:t>
      </w:r>
      <w:r w:rsidRPr="00803D93">
        <w:rPr>
          <w:rFonts w:asciiTheme="minorHAnsi" w:hAnsiTheme="minorHAnsi" w:cstheme="minorBidi"/>
          <w:b/>
          <w:bCs/>
          <w:szCs w:val="22"/>
        </w:rPr>
        <w:t>rw-r--r--</w:t>
      </w:r>
    </w:p>
    <w:p w:rsidR="00803D93" w:rsidRDefault="00257D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链接：表示ett.txt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这个文件没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其他硬链接，以为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链接数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就是它本身</w:t>
      </w:r>
    </w:p>
    <w:p w:rsidR="00257DE2" w:rsidRDefault="00257D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属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主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这个文件所属的用户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在这里是root</w:t>
      </w:r>
    </w:p>
    <w:p w:rsidR="00257DE2" w:rsidRDefault="00257D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属组：这个表示文件所属的用户组，这里是root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组</w:t>
      </w:r>
    </w:p>
    <w:p w:rsidR="00257DE2" w:rsidRDefault="00257D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大小：文件大小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3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字节</w:t>
      </w:r>
    </w:p>
    <w:p w:rsidR="00257DE2" w:rsidRPr="00257DE2" w:rsidRDefault="00257D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修改时间：</w:t>
      </w:r>
      <w:r w:rsidRPr="00803D93">
        <w:rPr>
          <w:rFonts w:asciiTheme="minorHAnsi" w:hAnsiTheme="minorHAnsi" w:cstheme="minorBidi"/>
          <w:b/>
          <w:bCs/>
          <w:szCs w:val="22"/>
        </w:rPr>
        <w:t>Nov 23 05:24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这里的时间是该文件最后被更新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时间</w:t>
      </w:r>
    </w:p>
    <w:p w:rsidR="00257DE2" w:rsidRPr="00257DE2" w:rsidRDefault="00257DE2" w:rsidP="00257DE2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257DE2">
        <w:rPr>
          <w:b/>
          <w:bCs/>
        </w:rPr>
        <w:t xml:space="preserve">[root@fan ~]# </w:t>
      </w:r>
      <w:proofErr w:type="gramStart"/>
      <w:r w:rsidRPr="00257DE2">
        <w:rPr>
          <w:b/>
          <w:bCs/>
        </w:rPr>
        <w:t>stat</w:t>
      </w:r>
      <w:proofErr w:type="gramEnd"/>
      <w:r w:rsidRPr="00257DE2">
        <w:rPr>
          <w:b/>
          <w:bCs/>
        </w:rPr>
        <w:t xml:space="preserve"> ett.txt</w:t>
      </w:r>
    </w:p>
    <w:p w:rsidR="00257DE2" w:rsidRPr="00257DE2" w:rsidRDefault="00257DE2" w:rsidP="00257DE2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257DE2">
        <w:rPr>
          <w:b/>
          <w:bCs/>
        </w:rPr>
        <w:t xml:space="preserve">  File: `ett.txt'</w:t>
      </w:r>
    </w:p>
    <w:p w:rsidR="00257DE2" w:rsidRPr="00257DE2" w:rsidRDefault="00257DE2" w:rsidP="00257DE2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257DE2">
        <w:rPr>
          <w:b/>
          <w:bCs/>
        </w:rPr>
        <w:t xml:space="preserve">  Size: 13              Blocks: 8          IO Block: 4096   regular file</w:t>
      </w:r>
    </w:p>
    <w:p w:rsidR="00257DE2" w:rsidRPr="00257DE2" w:rsidRDefault="00257DE2" w:rsidP="00257DE2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257DE2">
        <w:rPr>
          <w:b/>
          <w:bCs/>
        </w:rPr>
        <w:t>Device: 802h/2050d      Inode: 268001      Links: 1</w:t>
      </w:r>
    </w:p>
    <w:p w:rsidR="00257DE2" w:rsidRPr="00257DE2" w:rsidRDefault="00257DE2" w:rsidP="00257DE2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257DE2">
        <w:rPr>
          <w:b/>
          <w:bCs/>
        </w:rPr>
        <w:t>Access: (0644/-rw-r--r--</w:t>
      </w:r>
      <w:proofErr w:type="gramStart"/>
      <w:r w:rsidRPr="00257DE2">
        <w:rPr>
          <w:b/>
          <w:bCs/>
        </w:rPr>
        <w:t>)  Uid</w:t>
      </w:r>
      <w:proofErr w:type="gramEnd"/>
      <w:r w:rsidRPr="00257DE2">
        <w:rPr>
          <w:b/>
          <w:bCs/>
        </w:rPr>
        <w:t>: (    0/    root)   Gid: (    0/    root)</w:t>
      </w:r>
    </w:p>
    <w:p w:rsidR="00257DE2" w:rsidRPr="00257DE2" w:rsidRDefault="00257DE2" w:rsidP="00257DE2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257DE2">
        <w:rPr>
          <w:b/>
          <w:bCs/>
        </w:rPr>
        <w:t>Access: 2015-11-23 05:24:42.326997066 +0800</w:t>
      </w:r>
    </w:p>
    <w:p w:rsidR="00257DE2" w:rsidRPr="00257DE2" w:rsidRDefault="00257DE2" w:rsidP="00257DE2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257DE2">
        <w:rPr>
          <w:b/>
          <w:bCs/>
        </w:rPr>
        <w:t>Modify: 2015-11-23 05:24:42.326997066 +0800</w:t>
      </w:r>
    </w:p>
    <w:p w:rsidR="00257DE2" w:rsidRPr="00257DE2" w:rsidRDefault="00257DE2" w:rsidP="00257DE2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257DE2">
        <w:rPr>
          <w:b/>
          <w:bCs/>
        </w:rPr>
        <w:t>Change: 2015-11-23 05:24:42.326997066 +0800</w:t>
      </w:r>
    </w:p>
    <w:p w:rsidR="00803D93" w:rsidRPr="00257DE2" w:rsidRDefault="00257DE2" w:rsidP="00257DE2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257DE2">
        <w:t>[root@fan ~]#</w:t>
      </w:r>
    </w:p>
    <w:p w:rsidR="00257DE2" w:rsidRPr="00257DE2" w:rsidRDefault="00257DE2" w:rsidP="00257DE2">
      <w:pPr>
        <w:rPr>
          <w:rStyle w:val="Strong"/>
          <w:rFonts w:asciiTheme="minorEastAsia" w:hAnsiTheme="minorEastAsia" w:cs="Arial"/>
          <w:color w:val="000000"/>
          <w:sz w:val="24"/>
          <w:szCs w:val="21"/>
        </w:rPr>
      </w:pPr>
      <w:r w:rsidRPr="00257DE2">
        <w:rPr>
          <w:rStyle w:val="Strong"/>
          <w:rFonts w:asciiTheme="minorEastAsia" w:hAnsiTheme="minorEastAsia" w:cs="Arial"/>
          <w:color w:val="000000"/>
          <w:sz w:val="24"/>
          <w:szCs w:val="21"/>
        </w:rPr>
        <w:t>I</w:t>
      </w:r>
      <w:r w:rsidRPr="00257DE2">
        <w:rPr>
          <w:rStyle w:val="Strong"/>
          <w:rFonts w:asciiTheme="minorEastAsia" w:hAnsiTheme="minorEastAsia" w:cs="Arial" w:hint="eastAsia"/>
          <w:color w:val="000000"/>
          <w:sz w:val="24"/>
          <w:szCs w:val="21"/>
        </w:rPr>
        <w:t>node</w:t>
      </w:r>
    </w:p>
    <w:p w:rsidR="00257DE2" w:rsidRDefault="00257D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中文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意思是索引节点</w:t>
      </w:r>
      <w:r w:rsidR="00EE51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 w:rsid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在linux存储设备或</w:t>
      </w:r>
      <w:r w:rsidR="00EE51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存储</w:t>
      </w:r>
      <w:r w:rsid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设备的分区（</w:t>
      </w:r>
      <w:r w:rsidR="00EE51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存储</w:t>
      </w:r>
      <w:r w:rsid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设备可以是硬盘，软盘，u盘）</w:t>
      </w:r>
      <w:r w:rsidR="00EE51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被</w:t>
      </w:r>
      <w:r w:rsid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格式化</w:t>
      </w:r>
      <w:r w:rsidR="00EE51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为ext</w:t>
      </w:r>
      <w:r w:rsid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3文件系统后，一般有两部分：</w:t>
      </w:r>
      <w:r w:rsidR="00EE516B" w:rsidRP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第一部分是Inode,</w:t>
      </w:r>
      <w:r w:rsidR="00717A2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第二步部分</w:t>
      </w:r>
      <w:r w:rsidR="00EE516B" w:rsidRP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是</w:t>
      </w:r>
      <w:r w:rsidR="00EE516B" w:rsidRP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lastRenderedPageBreak/>
        <w:t>Block.</w:t>
      </w:r>
      <w:r w:rsid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Block</w:t>
      </w:r>
      <w:r w:rsidR="00EE51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是</w:t>
      </w:r>
      <w:r w:rsid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来存储实际数据用的，而inode就是用来存储这些数据属性的信息也就是ls –l</w:t>
      </w:r>
      <w:r w:rsidR="00EE51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 w:rsid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结果，inode包含的属性信息包括：大小，归属的用户组，读写权限，文件类型，修改时间。还</w:t>
      </w:r>
      <w:r w:rsidR="00EE51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包括</w:t>
      </w:r>
      <w:r w:rsid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指向文件实体的指针的功能，</w:t>
      </w:r>
      <w:r w:rsidR="00EE51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(</w:t>
      </w:r>
      <w:r w:rsid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node节点—block</w:t>
      </w:r>
      <w:r w:rsidR="00EE51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对应</w:t>
      </w:r>
      <w:r w:rsid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关系)</w:t>
      </w:r>
      <w:r w:rsidR="00EE51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 w:rsidR="00EE516B" w:rsidRPr="00EE51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但是唯独不包括文件名。</w:t>
      </w:r>
    </w:p>
    <w:p w:rsidR="00EE516B" w:rsidRPr="00EE516B" w:rsidRDefault="00EE516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Fonts w:asciiTheme="minorEastAsia" w:eastAsiaTheme="minorEastAsia" w:hAnsiTheme="minorEastAsia" w:cs="Arial" w:hint="eastAsia"/>
          <w:b/>
          <w:bCs/>
          <w:noProof/>
          <w:color w:val="000000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1585570</wp:posOffset>
                </wp:positionH>
                <wp:positionV relativeFrom="paragraph">
                  <wp:posOffset>413614</wp:posOffset>
                </wp:positionV>
                <wp:extent cx="1265529" cy="373075"/>
                <wp:effectExtent l="0" t="0" r="11430" b="27305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65529" cy="373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C7D63" w:rsidRDefault="009C7D63" w:rsidP="00EE516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文件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rect id="矩形 10" o:spid="_x0000_s1039" style="position:absolute;margin-left:124.85pt;margin-top:32.55pt;width:99.65pt;height:29.4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" fillcolor="white [3201]" strokecolor="#70ad47 [3209]" strokeweight="1pt">
                <v:textbox>
                  <w:txbxContent>
                    <w:p w:rsidR="009C7D63" w:rsidRDefault="009C7D63" w:rsidP="00EE516B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文件名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ode除了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记录文件属性的信息外，还会为每个文件进行信息索引，所以就有了inod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数值，操作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根据指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即可通过inode的值最快的找到相对应的文件实体</w:t>
      </w:r>
    </w:p>
    <w:p w:rsidR="00257DE2" w:rsidRDefault="00257D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E516B" w:rsidRDefault="0018720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Fonts w:asciiTheme="minorEastAsia" w:eastAsiaTheme="minorEastAsia" w:hAnsiTheme="minorEastAsia" w:cs="Arial"/>
          <w:b/>
          <w:bCs/>
          <w:noProof/>
          <w:color w:val="000000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170786</wp:posOffset>
                </wp:positionH>
                <wp:positionV relativeFrom="paragraph">
                  <wp:posOffset>96749</wp:posOffset>
                </wp:positionV>
                <wp:extent cx="0" cy="424611"/>
                <wp:effectExtent l="76200" t="0" r="57150" b="52070"/>
                <wp:wrapNone/>
                <wp:docPr id="11" name="直接箭头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42461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1F192D3F" id="直接箭头连接符 11" o:spid="_x0000_s1026" type="#_x0000_t32" style="position:absolute;left:0;text-align:left;margin-left:170.95pt;margin-top:7.6pt;width:0;height:33.4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" strokecolor="#5b9bd5 [3204]" strokeweight=".5pt">
                <v:stroke endarrow="block" joinstyle="miter"/>
              </v:shape>
            </w:pict>
          </mc:Fallback>
        </mc:AlternateContent>
      </w:r>
    </w:p>
    <w:p w:rsidR="00EE516B" w:rsidRDefault="00EE516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E516B" w:rsidRDefault="0018720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Fonts w:asciiTheme="minorEastAsia" w:eastAsiaTheme="minorEastAsia" w:hAnsiTheme="minorEastAsia" w:cs="Arial" w:hint="eastAsia"/>
          <w:b/>
          <w:bCs/>
          <w:noProof/>
          <w:color w:val="000000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EB448A0" wp14:editId="65532553">
                <wp:simplePos x="0" y="0"/>
                <wp:positionH relativeFrom="column">
                  <wp:posOffset>1263701</wp:posOffset>
                </wp:positionH>
                <wp:positionV relativeFrom="paragraph">
                  <wp:posOffset>44501</wp:posOffset>
                </wp:positionV>
                <wp:extent cx="1923897" cy="1009497"/>
                <wp:effectExtent l="0" t="0" r="19685" b="19685"/>
                <wp:wrapNone/>
                <wp:docPr id="12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3897" cy="100949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C7D63" w:rsidRDefault="009C7D63" w:rsidP="00187205">
                            <w:r>
                              <w:t>I</w:t>
                            </w:r>
                            <w:r>
                              <w:rPr>
                                <w:rFonts w:hint="eastAsia"/>
                              </w:rPr>
                              <w:t>node</w:t>
                            </w:r>
                          </w:p>
                          <w:p w:rsidR="009C7D63" w:rsidRDefault="009C7D63" w:rsidP="00187205">
                            <w:r>
                              <w:t>Type</w:t>
                            </w:r>
                            <w:proofErr w:type="gramStart"/>
                            <w:r>
                              <w:t>:regular</w:t>
                            </w:r>
                            <w:proofErr w:type="gramEnd"/>
                            <w:r>
                              <w:t xml:space="preserve"> files</w:t>
                            </w:r>
                          </w:p>
                          <w:p w:rsidR="009C7D63" w:rsidRDefault="009C7D63" w:rsidP="00187205">
                            <w:r>
                              <w:t>-</w:t>
                            </w:r>
                            <w:proofErr w:type="gramStart"/>
                            <w:r>
                              <w:t>rw-</w:t>
                            </w:r>
                            <w:proofErr w:type="gramEnd"/>
                            <w:r>
                              <w:t>r—r—</w:t>
                            </w:r>
                          </w:p>
                          <w:p w:rsidR="009C7D63" w:rsidRDefault="009C7D63" w:rsidP="00187205">
                            <w:r>
                              <w:t>Access:</w:t>
                            </w:r>
                            <w:proofErr w:type="gramStart"/>
                            <w:r w:rsidRPr="00187205">
                              <w:rPr>
                                <w:rFonts w:hint="eastAsia"/>
                                <w:color w:val="FF0000"/>
                              </w:rPr>
                              <w:t>此处</w:t>
                            </w:r>
                            <w:r w:rsidRPr="00187205">
                              <w:rPr>
                                <w:color w:val="FF0000"/>
                              </w:rPr>
                              <w:t>没有</w:t>
                            </w:r>
                            <w:proofErr w:type="gramEnd"/>
                            <w:r w:rsidRPr="00187205">
                              <w:rPr>
                                <w:color w:val="FF0000"/>
                              </w:rPr>
                              <w:t>文件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7EB448A0" id="矩形 12" o:spid="_x0000_s1040" style="position:absolute;margin-left:99.5pt;margin-top:3.5pt;width:151.5pt;height:79.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" fillcolor="white [3201]" strokecolor="#70ad47 [3209]" strokeweight="1pt">
                <v:textbox>
                  <w:txbxContent>
                    <w:p w:rsidR="009C7D63" w:rsidRDefault="009C7D63" w:rsidP="00187205">
                      <w:r>
                        <w:t>I</w:t>
                      </w:r>
                      <w:r>
                        <w:rPr>
                          <w:rFonts w:hint="eastAsia"/>
                        </w:rPr>
                        <w:t>node</w:t>
                      </w:r>
                    </w:p>
                    <w:p w:rsidR="009C7D63" w:rsidRDefault="009C7D63" w:rsidP="00187205">
                      <w:r>
                        <w:t>Type:regular files</w:t>
                      </w:r>
                    </w:p>
                    <w:p w:rsidR="009C7D63" w:rsidRDefault="009C7D63" w:rsidP="00187205">
                      <w:r>
                        <w:t>-rw-r—r—</w:t>
                      </w:r>
                    </w:p>
                    <w:p w:rsidR="009C7D63" w:rsidRDefault="009C7D63" w:rsidP="00187205">
                      <w:r>
                        <w:t>Access:</w:t>
                      </w:r>
                      <w:r w:rsidRPr="00187205">
                        <w:rPr>
                          <w:rFonts w:hint="eastAsia"/>
                          <w:color w:val="FF0000"/>
                        </w:rPr>
                        <w:t>此处</w:t>
                      </w:r>
                      <w:r w:rsidRPr="00187205">
                        <w:rPr>
                          <w:color w:val="FF0000"/>
                        </w:rPr>
                        <w:t>没有文件名</w:t>
                      </w:r>
                    </w:p>
                  </w:txbxContent>
                </v:textbox>
              </v:rect>
            </w:pict>
          </mc:Fallback>
        </mc:AlternateContent>
      </w:r>
    </w:p>
    <w:p w:rsidR="00EE516B" w:rsidRDefault="00EE516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57DE2" w:rsidRDefault="00257DE2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187205" w:rsidRDefault="0018720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187205" w:rsidRDefault="0018720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Fonts w:asciiTheme="minorEastAsia" w:eastAsiaTheme="minorEastAsia" w:hAnsiTheme="minorEastAsia" w:cs="Arial"/>
          <w:b/>
          <w:bCs/>
          <w:noProof/>
          <w:color w:val="000000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70786</wp:posOffset>
                </wp:positionH>
                <wp:positionV relativeFrom="paragraph">
                  <wp:posOffset>70536</wp:posOffset>
                </wp:positionV>
                <wp:extent cx="0" cy="556438"/>
                <wp:effectExtent l="76200" t="0" r="57150" b="53340"/>
                <wp:wrapNone/>
                <wp:docPr id="13" name="直接箭头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5643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511EA5D6" id="直接箭头连接符 13" o:spid="_x0000_s1026" type="#_x0000_t32" style="position:absolute;left:0;text-align:left;margin-left:170.95pt;margin-top:5.55pt;width:0;height:43.8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" strokecolor="#5b9bd5 [3204]" strokeweight=".5pt">
                <v:stroke endarrow="block" joinstyle="miter"/>
              </v:shape>
            </w:pict>
          </mc:Fallback>
        </mc:AlternateContent>
      </w:r>
    </w:p>
    <w:p w:rsidR="00187205" w:rsidRDefault="0018720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187205" w:rsidRDefault="0018720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Fonts w:asciiTheme="minorEastAsia" w:eastAsiaTheme="minorEastAsia" w:hAnsiTheme="minorEastAsia" w:cs="Arial" w:hint="eastAsia"/>
          <w:b/>
          <w:bCs/>
          <w:noProof/>
          <w:color w:val="000000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D536C0B" wp14:editId="1464BA31">
                <wp:simplePos x="0" y="0"/>
                <wp:positionH relativeFrom="column">
                  <wp:posOffset>1351331</wp:posOffset>
                </wp:positionH>
                <wp:positionV relativeFrom="paragraph">
                  <wp:posOffset>135255</wp:posOffset>
                </wp:positionV>
                <wp:extent cx="1682014" cy="373075"/>
                <wp:effectExtent l="0" t="0" r="13970" b="27305"/>
                <wp:wrapNone/>
                <wp:docPr id="14" name="矩形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2014" cy="3730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C7D63" w:rsidRDefault="009C7D63" w:rsidP="00187205">
                            <w:r>
                              <w:t>B</w:t>
                            </w:r>
                            <w:r>
                              <w:rPr>
                                <w:rFonts w:hint="eastAsia"/>
                              </w:rPr>
                              <w:t>lock</w:t>
                            </w:r>
                            <w:r>
                              <w:rPr>
                                <w:rFonts w:hint="eastAsia"/>
                              </w:rPr>
                              <w:t>文件</w:t>
                            </w:r>
                            <w:r>
                              <w:t>的数据内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rect w14:anchorId="4D536C0B" id="矩形 14" o:spid="_x0000_s1041" style="position:absolute;margin-left:106.4pt;margin-top:10.65pt;width:132.45pt;height:29.4pt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" fillcolor="white [3201]" strokecolor="#70ad47 [3209]" strokeweight="1pt">
                <v:textbox>
                  <w:txbxContent>
                    <w:p w:rsidR="009C7D63" w:rsidRDefault="009C7D63" w:rsidP="00187205">
                      <w:r>
                        <w:t>B</w:t>
                      </w:r>
                      <w:r>
                        <w:rPr>
                          <w:rFonts w:hint="eastAsia"/>
                        </w:rPr>
                        <w:t>lock</w:t>
                      </w:r>
                      <w:r>
                        <w:rPr>
                          <w:rFonts w:hint="eastAsia"/>
                        </w:rPr>
                        <w:t>文件</w:t>
                      </w:r>
                      <w:r>
                        <w:t>的数据内容</w:t>
                      </w:r>
                    </w:p>
                  </w:txbxContent>
                </v:textbox>
              </v:rect>
            </w:pict>
          </mc:Fallback>
        </mc:AlternateContent>
      </w:r>
    </w:p>
    <w:p w:rsidR="00187205" w:rsidRDefault="0018720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C04D20" w:rsidRDefault="00C04D2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总结：</w:t>
      </w:r>
    </w:p>
    <w:p w:rsidR="00C04D20" w:rsidRPr="0006681B" w:rsidRDefault="00C04D20" w:rsidP="00C04D20">
      <w:pPr>
        <w:pStyle w:val="NormalWeb"/>
        <w:numPr>
          <w:ilvl w:val="0"/>
          <w:numId w:val="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磁盘分区格式化文件系统后，会分为inode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和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block两部分内容</w:t>
      </w:r>
    </w:p>
    <w:p w:rsidR="00C04D20" w:rsidRPr="0006681B" w:rsidRDefault="00C04D20" w:rsidP="00C04D20">
      <w:pPr>
        <w:pStyle w:val="NormalWeb"/>
        <w:numPr>
          <w:ilvl w:val="0"/>
          <w:numId w:val="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Inode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存放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的属性以及</w:t>
      </w:r>
      <w:r w:rsidR="003D5F10"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指向</w:t>
      </w:r>
      <w:r w:rsidR="00700EF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实体的指针，文件名不</w:t>
      </w:r>
      <w:r w:rsidR="00700EF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在</w:t>
      </w:r>
      <w:r w:rsidR="003D5F10"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inode</w:t>
      </w:r>
      <w:r w:rsidR="003D5F10"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里</w:t>
      </w:r>
      <w:r w:rsidR="003D5F10"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，一般上级目录的block</w:t>
      </w:r>
    </w:p>
    <w:p w:rsidR="003D5F10" w:rsidRPr="0006681B" w:rsidRDefault="003D5F10" w:rsidP="00C04D20">
      <w:pPr>
        <w:pStyle w:val="NormalWeb"/>
        <w:numPr>
          <w:ilvl w:val="0"/>
          <w:numId w:val="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访问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，通过文件名-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sym w:font="Wingdings" w:char="F0E0"/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inode-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sym w:font="Wingdings" w:char="F0E0"/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blocks</w:t>
      </w:r>
    </w:p>
    <w:p w:rsidR="003D5F10" w:rsidRPr="0006681B" w:rsidRDefault="003D5F10" w:rsidP="00C04D20">
      <w:pPr>
        <w:pStyle w:val="NormalWeb"/>
        <w:numPr>
          <w:ilvl w:val="0"/>
          <w:numId w:val="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Inode一般情况默认大小是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256</w:t>
      </w:r>
      <w:r w:rsidR="00481A6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k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,block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大小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为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124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k,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默认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是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4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k,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注意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，引导分区等特殊分区除外</w:t>
      </w:r>
    </w:p>
    <w:p w:rsidR="003D5F10" w:rsidRPr="0006681B" w:rsidRDefault="003D5F10" w:rsidP="00C04D20">
      <w:pPr>
        <w:pStyle w:val="NormalWeb"/>
        <w:numPr>
          <w:ilvl w:val="0"/>
          <w:numId w:val="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通过</w:t>
      </w:r>
      <w:r w:rsidR="00700EF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df –i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查看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inode的数量及使用情况，dumpe</w:t>
      </w:r>
      <w:r w:rsidR="00836B4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2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fs /dev/sda1 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查看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inode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及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block的大小及数量</w:t>
      </w:r>
    </w:p>
    <w:p w:rsidR="003D5F10" w:rsidRPr="0006681B" w:rsidRDefault="003D5F10" w:rsidP="00C04D20">
      <w:pPr>
        <w:pStyle w:val="NormalWeb"/>
        <w:numPr>
          <w:ilvl w:val="0"/>
          <w:numId w:val="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一个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至少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占用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一个inode及一个block，对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多个</w:t>
      </w:r>
      <w:proofErr w:type="gramStart"/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文件</w:t>
      </w:r>
      <w:proofErr w:type="gramEnd"/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可以占用同一个inode(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硬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链接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)</w:t>
      </w:r>
    </w:p>
    <w:p w:rsidR="003D5F10" w:rsidRPr="0006681B" w:rsidRDefault="003D5F10" w:rsidP="00C04D20">
      <w:pPr>
        <w:pStyle w:val="NormalWeb"/>
        <w:numPr>
          <w:ilvl w:val="0"/>
          <w:numId w:val="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一个</w:t>
      </w:r>
      <w:r w:rsidR="00481A6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block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只能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被一个文件使用，block太大浪费，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如果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很小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block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很大，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剩余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空间浪费无法继续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被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其他文件使用</w:t>
      </w:r>
      <w:r w:rsidR="00304EE1"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。</w:t>
      </w:r>
    </w:p>
    <w:p w:rsidR="00304EE1" w:rsidRPr="0006681B" w:rsidRDefault="00304EE1" w:rsidP="00C04D20">
      <w:pPr>
        <w:pStyle w:val="NormalWeb"/>
        <w:numPr>
          <w:ilvl w:val="0"/>
          <w:numId w:val="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B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lock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不是越大越好，要根据业务的文件大小进行选择，一般就是默认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4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k.</w:t>
      </w:r>
    </w:p>
    <w:p w:rsidR="00304EE1" w:rsidRDefault="00304EE1" w:rsidP="00C04D20">
      <w:pPr>
        <w:pStyle w:val="NormalWeb"/>
        <w:numPr>
          <w:ilvl w:val="0"/>
          <w:numId w:val="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可以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在格式化的时候改变inode及block的大小。</w:t>
      </w:r>
    </w:p>
    <w:p w:rsidR="00481A64" w:rsidRDefault="00481A64" w:rsidP="00481A6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</w:p>
    <w:p w:rsidR="00481A64" w:rsidRPr="0006681B" w:rsidRDefault="00481A64" w:rsidP="00481A6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一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分区的情况block的数量要大于inod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数量</w:t>
      </w:r>
    </w:p>
    <w:p w:rsidR="00C04D20" w:rsidRDefault="0006681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关于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这部分的面试题：</w:t>
      </w:r>
    </w:p>
    <w:p w:rsidR="0006681B" w:rsidRDefault="0006681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企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面试题，一个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00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磁盘分区，分别写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k的文件，以及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，分别可以写入多少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？</w:t>
      </w:r>
    </w:p>
    <w:p w:rsidR="0006681B" w:rsidRDefault="0006681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a Inod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存放文件属性的默认大小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28byte(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entos 5.8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)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,256(centos 6.4)</w:t>
      </w:r>
    </w:p>
    <w:p w:rsidR="0006681B" w:rsidRDefault="0006681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lastRenderedPageBreak/>
        <w:t>b block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存放文件实际内容的，默认大小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K(boot)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或4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K(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非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分区默认给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k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)</w:t>
      </w:r>
    </w:p>
    <w:p w:rsidR="0006681B" w:rsidRDefault="0006681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c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至少要占用一个inode及一个block</w:t>
      </w:r>
    </w:p>
    <w:p w:rsidR="0006681B" w:rsidRDefault="0006681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d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默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分区情况下，inode是足够的，而block消耗的会更快，因此一般都是block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消耗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尽。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假设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block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大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为X(1-4k)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单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为K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假设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大小为Y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Y&lt;X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时候，可以写多少个，当Y&gt;=X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时候可以写多少个</w:t>
      </w:r>
    </w:p>
    <w:p w:rsidR="0006681B" w:rsidRDefault="0006681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假设Y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&lt;=X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写入的文件的数量就是block的数量</w:t>
      </w:r>
    </w:p>
    <w:p w:rsidR="0006681B" w:rsidRDefault="0006681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Y&gt;X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写入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数量==总的block数量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Y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/X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个</w:t>
      </w:r>
    </w:p>
    <w:p w:rsidR="0006681B" w:rsidRDefault="0006681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805D64" w:rsidRDefault="00805D64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磁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报错：“NO space left on device ”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但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df –h查看磁盘空间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满，为什么？</w:t>
      </w:r>
    </w:p>
    <w:p w:rsidR="00805D64" w:rsidRDefault="00805D64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805D64" w:rsidRDefault="00805D64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这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时候df –i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可以发现inode已经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了</w:t>
      </w:r>
    </w:p>
    <w:p w:rsidR="00805D64" w:rsidRPr="00805D64" w:rsidRDefault="00805D64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C04D20" w:rsidRDefault="00C04D2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C04D20" w:rsidRDefault="00C04D2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C04D20" w:rsidRDefault="00C04D2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187205" w:rsidRDefault="0018720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我们用ls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某个目录或文件时，如果加上-i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参数就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看到inode节点</w:t>
      </w:r>
    </w:p>
    <w:p w:rsidR="00187205" w:rsidRDefault="0018720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因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node要存放文件的属性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信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因此inode是有大小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entos6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node的默认大小是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256字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centos5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是128字节</w:t>
      </w:r>
      <w:r w:rsidR="00FE3CF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 w:rsidR="00FE3CFE"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inode</w:t>
      </w:r>
      <w:r w:rsidR="00FE3CF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 w:rsidR="00FE3CF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大小在文件系统格式化之前是可以更改的，之后就无法更改。</w:t>
      </w:r>
    </w:p>
    <w:p w:rsidR="00FE3CFE" w:rsidRDefault="00FE3CFE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总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一个文件至少占用一个inode和一个block</w:t>
      </w:r>
    </w:p>
    <w:p w:rsidR="00FE3CFE" w:rsidRPr="00FE3CFE" w:rsidRDefault="0058739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Ext3/ext4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block大小一般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k,2k,4k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其中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引导分区等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k其他普通分区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3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k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58739C">
        <w:t>[root@fan ~]# dumpe2fs /dev/sda1 |grep -i "Block count"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58739C">
        <w:t>dumpe2fs 1.41.12 (17-May-2010)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58739C">
        <w:t>Block count:              204800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58739C">
        <w:t>Reserved block count:     10240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58739C">
        <w:t>[root@fan ~]# dumpe2fs /dev/sda1 | grep -i "Block count"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58739C">
        <w:t>dumpe2fs 1.41.12 (17-May-2010)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58739C">
        <w:t>Block count:              204800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58739C">
        <w:t>Reserved block count:     10240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58739C">
        <w:t>[root@fan ~]# dumpe2fs /dev/sda1 | grep -i "inode count"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58739C">
        <w:t>dumpe2fs 1.41.12 (17-May-2010)</w:t>
      </w:r>
    </w:p>
    <w:p w:rsidR="00187205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58739C">
        <w:t>Inode count:              51200</w:t>
      </w:r>
    </w:p>
    <w:p w:rsidR="002C1F01" w:rsidRDefault="002C1F01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</w:p>
    <w:p w:rsidR="002C1F01" w:rsidRDefault="002C1F01" w:rsidP="002C1F01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>
        <w:t>[root@fan ~]# dumpe2fs /dev/sda1 | grep -i "inode size"</w:t>
      </w:r>
    </w:p>
    <w:p w:rsidR="002C1F01" w:rsidRDefault="002C1F01" w:rsidP="002C1F01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>
        <w:t>dumpe2fs 1.41.12 (17-May-2010)</w:t>
      </w:r>
    </w:p>
    <w:p w:rsidR="002C1F01" w:rsidRPr="0058739C" w:rsidRDefault="002C1F01" w:rsidP="002C1F01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>
        <w:t>Inode size:               128</w:t>
      </w:r>
    </w:p>
    <w:p w:rsidR="0058739C" w:rsidRDefault="0058739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看磁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大小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58739C">
        <w:rPr>
          <w:b/>
          <w:bCs/>
        </w:rPr>
        <w:t xml:space="preserve">[root@fan ~]# </w:t>
      </w:r>
      <w:proofErr w:type="gramStart"/>
      <w:r w:rsidRPr="0058739C">
        <w:rPr>
          <w:b/>
          <w:bCs/>
        </w:rPr>
        <w:t>df</w:t>
      </w:r>
      <w:proofErr w:type="gramEnd"/>
      <w:r w:rsidRPr="0058739C">
        <w:rPr>
          <w:b/>
          <w:bCs/>
        </w:rPr>
        <w:t xml:space="preserve"> -h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58739C">
        <w:rPr>
          <w:b/>
          <w:bCs/>
        </w:rPr>
        <w:t xml:space="preserve">Filesystem      </w:t>
      </w:r>
      <w:proofErr w:type="gramStart"/>
      <w:r w:rsidRPr="0058739C">
        <w:rPr>
          <w:b/>
          <w:bCs/>
        </w:rPr>
        <w:t>Size  Used</w:t>
      </w:r>
      <w:proofErr w:type="gramEnd"/>
      <w:r w:rsidRPr="0058739C">
        <w:rPr>
          <w:b/>
          <w:bCs/>
        </w:rPr>
        <w:t xml:space="preserve"> Avail Use% Mounted on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58739C">
        <w:rPr>
          <w:b/>
          <w:bCs/>
        </w:rPr>
        <w:t xml:space="preserve">/dev/sda2        </w:t>
      </w:r>
      <w:proofErr w:type="gramStart"/>
      <w:r w:rsidRPr="0058739C">
        <w:rPr>
          <w:b/>
          <w:bCs/>
        </w:rPr>
        <w:t>16G  1.9G</w:t>
      </w:r>
      <w:proofErr w:type="gramEnd"/>
      <w:r w:rsidRPr="0058739C">
        <w:rPr>
          <w:b/>
          <w:bCs/>
        </w:rPr>
        <w:t xml:space="preserve">   13G  13% /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proofErr w:type="gramStart"/>
      <w:r w:rsidRPr="0058739C">
        <w:rPr>
          <w:b/>
          <w:bCs/>
        </w:rPr>
        <w:lastRenderedPageBreak/>
        <w:t>tmpfs</w:t>
      </w:r>
      <w:proofErr w:type="gramEnd"/>
      <w:r w:rsidRPr="0058739C">
        <w:rPr>
          <w:b/>
          <w:bCs/>
        </w:rPr>
        <w:t xml:space="preserve">           935M     0  935M   0% /dev/shm</w:t>
      </w:r>
    </w:p>
    <w:p w:rsidR="0058739C" w:rsidRPr="0058739C" w:rsidRDefault="0058739C" w:rsidP="0058739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58739C">
        <w:rPr>
          <w:b/>
          <w:bCs/>
        </w:rPr>
        <w:t xml:space="preserve">/dev/sda1       194M   </w:t>
      </w:r>
      <w:proofErr w:type="gramStart"/>
      <w:r w:rsidRPr="0058739C">
        <w:rPr>
          <w:b/>
          <w:bCs/>
        </w:rPr>
        <w:t>34M  151M</w:t>
      </w:r>
      <w:proofErr w:type="gramEnd"/>
      <w:r w:rsidRPr="0058739C">
        <w:rPr>
          <w:b/>
          <w:bCs/>
        </w:rPr>
        <w:t xml:space="preserve">  19% /boot</w:t>
      </w:r>
    </w:p>
    <w:p w:rsidR="0058739C" w:rsidRDefault="002C1F0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小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2C1F01" w:rsidRPr="002C1F01" w:rsidRDefault="002C1F0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2C1F0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有关</w:t>
      </w:r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block的大小：磁盘读取数据是按block为单位读取的</w:t>
      </w:r>
    </w:p>
    <w:p w:rsidR="002C1F01" w:rsidRPr="002C1F01" w:rsidRDefault="002C1F0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2C1F0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一个</w:t>
      </w:r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block只能存放一个文件的内容，所以block并非越大越好</w:t>
      </w:r>
    </w:p>
    <w:p w:rsidR="002C1F01" w:rsidRPr="002C1F01" w:rsidRDefault="002C1F0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B</w:t>
      </w:r>
      <w:r w:rsidRPr="002C1F0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lock</w:t>
      </w:r>
      <w:proofErr w:type="gramStart"/>
      <w:r w:rsidRPr="002C1F0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块</w:t>
      </w:r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越大</w:t>
      </w:r>
      <w:proofErr w:type="gramEnd"/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对于单个小文件多的业务，会浪费空间，因为，一个文件</w:t>
      </w:r>
      <w:r w:rsidRPr="002C1F0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无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多大</w:t>
      </w:r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都会必须占用一个inode和</w:t>
      </w:r>
      <w:r w:rsidRPr="002C1F0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至少</w:t>
      </w:r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一个block，但是对于大文件</w:t>
      </w:r>
      <w:r w:rsidRPr="002C1F0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，</w:t>
      </w:r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可以提升读取的效率，因为如果block</w:t>
      </w:r>
      <w:r w:rsidRPr="002C1F0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太小</w:t>
      </w:r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，就要读多个block，这样就消耗磁盘IO,</w:t>
      </w:r>
      <w:r w:rsidRPr="002C1F0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如果</w:t>
      </w:r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block</w:t>
      </w:r>
      <w:r w:rsidRPr="002C1F0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大</w:t>
      </w:r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，则会读较少的block就读完数据，从而减少磁盘IO</w:t>
      </w:r>
    </w:p>
    <w:p w:rsidR="002C1F01" w:rsidRDefault="002C1F0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Block </w:t>
      </w:r>
      <w:r w:rsidRPr="002C1F0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块</w:t>
      </w:r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太小又会影响硬盘读取大文件数据的效率，Block</w:t>
      </w:r>
      <w:proofErr w:type="gramStart"/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块越小</w:t>
      </w:r>
      <w:proofErr w:type="gramEnd"/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，同样存储一个文件就需要更多的block，这样硬盘读取数据时就要读取多个block</w:t>
      </w:r>
      <w:r w:rsidRPr="002C1F0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因此</w:t>
      </w:r>
      <w:r w:rsidRPr="002C1F0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效率就</w:t>
      </w:r>
      <w:r w:rsidRPr="002C1F0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越低</w:t>
      </w:r>
    </w:p>
    <w:p w:rsidR="002C1F01" w:rsidRDefault="002C1F0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C1F01" w:rsidRPr="0006681B" w:rsidRDefault="002C1F01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当前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生产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环境一般设置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4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K,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特殊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业务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，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如视频可以加大block</w:t>
      </w:r>
    </w:p>
    <w:p w:rsidR="002C1F01" w:rsidRPr="0006681B" w:rsidRDefault="00C04D2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生产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环境：block大小如何处理？</w:t>
      </w:r>
    </w:p>
    <w:p w:rsidR="00C04D20" w:rsidRPr="0006681B" w:rsidRDefault="00C04D2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如果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是大文件业务，block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尽量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给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大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一点</w:t>
      </w:r>
    </w:p>
    <w:p w:rsidR="00C04D20" w:rsidRDefault="00C04D2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如果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是小文件业务，block</w:t>
      </w:r>
      <w:r w:rsidRPr="0006681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尽量</w:t>
      </w:r>
      <w:r w:rsidRPr="0006681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给小一点</w:t>
      </w:r>
    </w:p>
    <w:p w:rsidR="00C04D20" w:rsidRPr="00C04D20" w:rsidRDefault="00C04D20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8739C" w:rsidRPr="0058739C" w:rsidRDefault="0058739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cd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切换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目录</w:t>
      </w: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5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mkdir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建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目录</w:t>
      </w: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p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一个路径名称，用作多级目录的创建</w:t>
      </w:r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F080C">
        <w:rPr>
          <w:b/>
          <w:bCs/>
        </w:rPr>
        <w:t xml:space="preserve">[root@fan ~]# </w:t>
      </w:r>
      <w:proofErr w:type="gramStart"/>
      <w:r w:rsidRPr="00DF080C">
        <w:rPr>
          <w:b/>
          <w:bCs/>
        </w:rPr>
        <w:t>mkdir</w:t>
      </w:r>
      <w:proofErr w:type="gramEnd"/>
      <w:r w:rsidRPr="00DF080C">
        <w:rPr>
          <w:b/>
          <w:bCs/>
        </w:rPr>
        <w:t xml:space="preserve"> -p /a/b/c</w:t>
      </w:r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F080C">
        <w:rPr>
          <w:b/>
          <w:bCs/>
        </w:rPr>
        <w:t xml:space="preserve">[root@fan ~]# </w:t>
      </w:r>
      <w:proofErr w:type="gramStart"/>
      <w:r w:rsidRPr="00DF080C">
        <w:rPr>
          <w:b/>
          <w:bCs/>
        </w:rPr>
        <w:t>ls</w:t>
      </w:r>
      <w:proofErr w:type="gramEnd"/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F080C">
        <w:rPr>
          <w:b/>
          <w:bCs/>
        </w:rPr>
        <w:t>anaconda-</w:t>
      </w:r>
      <w:proofErr w:type="gramStart"/>
      <w:r w:rsidRPr="00DF080C">
        <w:rPr>
          <w:b/>
          <w:bCs/>
        </w:rPr>
        <w:t>ks.cfg  ett.txt</w:t>
      </w:r>
      <w:proofErr w:type="gramEnd"/>
      <w:r w:rsidRPr="00DF080C">
        <w:rPr>
          <w:b/>
          <w:bCs/>
        </w:rPr>
        <w:t xml:space="preserve">  install.log  install.log.syslog</w:t>
      </w:r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F080C">
        <w:rPr>
          <w:b/>
          <w:bCs/>
        </w:rPr>
        <w:t xml:space="preserve">[root@fan ~]# </w:t>
      </w:r>
      <w:proofErr w:type="gramStart"/>
      <w:r w:rsidRPr="00DF080C">
        <w:rPr>
          <w:b/>
          <w:bCs/>
        </w:rPr>
        <w:t>cd</w:t>
      </w:r>
      <w:proofErr w:type="gramEnd"/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F080C">
        <w:rPr>
          <w:b/>
          <w:bCs/>
        </w:rPr>
        <w:t xml:space="preserve">[root@fan ~]# </w:t>
      </w:r>
      <w:proofErr w:type="gramStart"/>
      <w:r w:rsidRPr="00DF080C">
        <w:rPr>
          <w:b/>
          <w:bCs/>
        </w:rPr>
        <w:t>cd</w:t>
      </w:r>
      <w:proofErr w:type="gramEnd"/>
      <w:r w:rsidRPr="00DF080C">
        <w:rPr>
          <w:b/>
          <w:bCs/>
        </w:rPr>
        <w:t xml:space="preserve"> /</w:t>
      </w:r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F080C">
        <w:rPr>
          <w:b/>
          <w:bCs/>
        </w:rPr>
        <w:t xml:space="preserve">[root@fan /]# </w:t>
      </w:r>
      <w:proofErr w:type="gramStart"/>
      <w:r w:rsidRPr="00DF080C">
        <w:rPr>
          <w:b/>
          <w:bCs/>
        </w:rPr>
        <w:t>ls</w:t>
      </w:r>
      <w:proofErr w:type="gramEnd"/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proofErr w:type="gramStart"/>
      <w:r w:rsidRPr="00DF080C">
        <w:rPr>
          <w:b/>
          <w:bCs/>
        </w:rPr>
        <w:t>a</w:t>
      </w:r>
      <w:proofErr w:type="gramEnd"/>
      <w:r w:rsidRPr="00DF080C">
        <w:rPr>
          <w:b/>
          <w:bCs/>
        </w:rPr>
        <w:t xml:space="preserve">    boot  dev  home  lib64       media  opt   root  selinux  sys  usr</w:t>
      </w:r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proofErr w:type="gramStart"/>
      <w:r w:rsidRPr="00DF080C">
        <w:rPr>
          <w:b/>
          <w:bCs/>
        </w:rPr>
        <w:t>bin  data</w:t>
      </w:r>
      <w:proofErr w:type="gramEnd"/>
      <w:r w:rsidRPr="00DF080C">
        <w:rPr>
          <w:b/>
          <w:bCs/>
        </w:rPr>
        <w:t xml:space="preserve">  etc  lib   lost+found  mnt    proc  sbin  srv      tmp  var</w:t>
      </w:r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F080C">
        <w:rPr>
          <w:b/>
          <w:bCs/>
        </w:rPr>
        <w:t xml:space="preserve">[root@fan /]# </w:t>
      </w:r>
      <w:proofErr w:type="gramStart"/>
      <w:r w:rsidRPr="00DF080C">
        <w:rPr>
          <w:b/>
          <w:bCs/>
        </w:rPr>
        <w:t>cd</w:t>
      </w:r>
      <w:proofErr w:type="gramEnd"/>
      <w:r w:rsidRPr="00DF080C">
        <w:rPr>
          <w:b/>
          <w:bCs/>
        </w:rPr>
        <w:t xml:space="preserve"> a/b/c</w:t>
      </w:r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F080C">
        <w:rPr>
          <w:b/>
          <w:bCs/>
        </w:rPr>
        <w:t xml:space="preserve">[root@fan c]# </w:t>
      </w:r>
      <w:proofErr w:type="gramStart"/>
      <w:r w:rsidRPr="00DF080C">
        <w:rPr>
          <w:b/>
          <w:bCs/>
        </w:rPr>
        <w:t>pwd</w:t>
      </w:r>
      <w:proofErr w:type="gramEnd"/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DF080C">
        <w:rPr>
          <w:b/>
          <w:bCs/>
        </w:rPr>
        <w:t>/a/b/c</w:t>
      </w: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6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rmdir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删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空目录</w:t>
      </w:r>
    </w:p>
    <w:p w:rsidR="00DF080C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-p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递归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删除空目录</w:t>
      </w: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7）file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辨别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类型</w:t>
      </w:r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DF080C">
        <w:t xml:space="preserve">[root@fan ~]# </w:t>
      </w:r>
      <w:proofErr w:type="gramStart"/>
      <w:r w:rsidRPr="00DF080C">
        <w:t>file</w:t>
      </w:r>
      <w:proofErr w:type="gramEnd"/>
      <w:r w:rsidRPr="00DF080C">
        <w:t xml:space="preserve"> fan</w:t>
      </w:r>
    </w:p>
    <w:p w:rsidR="00DF080C" w:rsidRPr="00DF080C" w:rsidRDefault="00DF080C" w:rsidP="00DF080C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DF080C">
        <w:t>fan</w:t>
      </w:r>
      <w:proofErr w:type="gramEnd"/>
      <w:r w:rsidRPr="00DF080C">
        <w:t>: ASCII text</w:t>
      </w: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8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cat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将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的内容输出在显示器上</w:t>
      </w: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6422B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-n </w:t>
      </w:r>
      <w:r w:rsidRPr="006422B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从</w:t>
      </w:r>
      <w:r w:rsidRPr="006422B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数字</w:t>
      </w:r>
      <w:r w:rsidRPr="006422B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1开始</w:t>
      </w:r>
      <w:r w:rsidRPr="006422B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对所有输出的行数编号</w:t>
      </w:r>
    </w:p>
    <w:p w:rsidR="001841A3" w:rsidRDefault="001841A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lastRenderedPageBreak/>
        <w:t>-b与-n相似只不过对于空白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编号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 xml:space="preserve">[root@fan ~]# </w:t>
      </w:r>
      <w:proofErr w:type="gramStart"/>
      <w:r w:rsidRPr="00485500">
        <w:rPr>
          <w:b/>
          <w:bCs/>
        </w:rPr>
        <w:t>cat</w:t>
      </w:r>
      <w:proofErr w:type="gramEnd"/>
      <w:r w:rsidRPr="00485500">
        <w:rPr>
          <w:b/>
          <w:bCs/>
        </w:rPr>
        <w:t xml:space="preserve"> fan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proofErr w:type="gramStart"/>
      <w:r w:rsidRPr="00485500">
        <w:rPr>
          <w:b/>
          <w:bCs/>
        </w:rPr>
        <w:t>wo</w:t>
      </w:r>
      <w:proofErr w:type="gramEnd"/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proofErr w:type="gramStart"/>
      <w:r w:rsidRPr="00485500">
        <w:rPr>
          <w:b/>
          <w:bCs/>
        </w:rPr>
        <w:t>zheng</w:t>
      </w:r>
      <w:proofErr w:type="gramEnd"/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proofErr w:type="gramStart"/>
      <w:r w:rsidRPr="00485500">
        <w:rPr>
          <w:b/>
          <w:bCs/>
        </w:rPr>
        <w:t>zai</w:t>
      </w:r>
      <w:proofErr w:type="gramEnd"/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proofErr w:type="gramStart"/>
      <w:r w:rsidRPr="00485500">
        <w:rPr>
          <w:b/>
          <w:bCs/>
        </w:rPr>
        <w:t>xue</w:t>
      </w:r>
      <w:proofErr w:type="gramEnd"/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proofErr w:type="gramStart"/>
      <w:r w:rsidRPr="00485500">
        <w:rPr>
          <w:b/>
          <w:bCs/>
        </w:rPr>
        <w:t>xi</w:t>
      </w:r>
      <w:proofErr w:type="gramEnd"/>
    </w:p>
    <w:p w:rsid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proofErr w:type="gramStart"/>
      <w:r w:rsidRPr="00485500">
        <w:rPr>
          <w:b/>
          <w:bCs/>
        </w:rPr>
        <w:t>linux</w:t>
      </w:r>
      <w:proofErr w:type="gramEnd"/>
    </w:p>
    <w:p w:rsid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 xml:space="preserve">[root@fan ~]# </w:t>
      </w:r>
      <w:proofErr w:type="gramStart"/>
      <w:r w:rsidRPr="00485500">
        <w:rPr>
          <w:b/>
          <w:bCs/>
        </w:rPr>
        <w:t>cat</w:t>
      </w:r>
      <w:proofErr w:type="gramEnd"/>
      <w:r w:rsidRPr="00485500">
        <w:rPr>
          <w:b/>
          <w:bCs/>
        </w:rPr>
        <w:t xml:space="preserve"> -n fan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 xml:space="preserve">     </w:t>
      </w:r>
      <w:proofErr w:type="gramStart"/>
      <w:r w:rsidRPr="00485500">
        <w:rPr>
          <w:b/>
          <w:bCs/>
        </w:rPr>
        <w:t>1  wo</w:t>
      </w:r>
      <w:proofErr w:type="gramEnd"/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 xml:space="preserve">     </w:t>
      </w:r>
      <w:proofErr w:type="gramStart"/>
      <w:r w:rsidRPr="00485500">
        <w:rPr>
          <w:b/>
          <w:bCs/>
        </w:rPr>
        <w:t>2  zheng</w:t>
      </w:r>
      <w:proofErr w:type="gramEnd"/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 xml:space="preserve">     </w:t>
      </w:r>
      <w:proofErr w:type="gramStart"/>
      <w:r w:rsidRPr="00485500">
        <w:rPr>
          <w:b/>
          <w:bCs/>
        </w:rPr>
        <w:t>3  zai</w:t>
      </w:r>
      <w:proofErr w:type="gramEnd"/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 xml:space="preserve">     </w:t>
      </w:r>
      <w:proofErr w:type="gramStart"/>
      <w:r w:rsidRPr="00485500">
        <w:rPr>
          <w:b/>
          <w:bCs/>
        </w:rPr>
        <w:t>4  xue</w:t>
      </w:r>
      <w:proofErr w:type="gramEnd"/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 xml:space="preserve">     </w:t>
      </w:r>
      <w:proofErr w:type="gramStart"/>
      <w:r w:rsidRPr="00485500">
        <w:rPr>
          <w:b/>
          <w:bCs/>
        </w:rPr>
        <w:t>5  xi</w:t>
      </w:r>
      <w:proofErr w:type="gramEnd"/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 xml:space="preserve">     </w:t>
      </w:r>
      <w:proofErr w:type="gramStart"/>
      <w:r w:rsidRPr="00485500">
        <w:rPr>
          <w:b/>
          <w:bCs/>
        </w:rPr>
        <w:t>6  linux</w:t>
      </w:r>
      <w:proofErr w:type="gramEnd"/>
    </w:p>
    <w:p w:rsidR="001841A3" w:rsidRDefault="001841A3" w:rsidP="006422B5">
      <w:pPr>
        <w:pStyle w:val="NormalWeb"/>
        <w:numPr>
          <w:ilvl w:val="0"/>
          <w:numId w:val="5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more </w:t>
      </w:r>
      <w:r w:rsidR="0046459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less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分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显示文件中的内容</w:t>
      </w:r>
    </w:p>
    <w:p w:rsidR="006422B5" w:rsidRDefault="006422B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m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ore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不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回滚，less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回滚查看</w:t>
      </w:r>
      <w:proofErr w:type="gramEnd"/>
    </w:p>
    <w:p w:rsidR="001841A3" w:rsidRDefault="0046459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0) head 显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的开始部分</w:t>
      </w:r>
    </w:p>
    <w:p w:rsidR="00464596" w:rsidRDefault="0046459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n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显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行数</w:t>
      </w:r>
    </w:p>
    <w:p w:rsidR="00596B64" w:rsidRDefault="00596B64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96B64" w:rsidRDefault="00596B64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464596" w:rsidRDefault="0046459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默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前10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行</w:t>
      </w:r>
    </w:p>
    <w:p w:rsidR="00464596" w:rsidRDefault="0046459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1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tail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显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的末尾部分</w:t>
      </w:r>
    </w:p>
    <w:p w:rsidR="00464596" w:rsidRDefault="0046459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默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也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0行</w:t>
      </w:r>
    </w:p>
    <w:p w:rsidR="00464596" w:rsidRDefault="0046459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46459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-</w:t>
      </w:r>
      <w:r w:rsidRPr="0046459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f </w:t>
      </w:r>
      <w:r w:rsidRPr="0046459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当</w:t>
      </w:r>
      <w:r w:rsidRPr="0046459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不断增长时，输出后续添加的数据，用于监视日志文件的内容</w:t>
      </w:r>
    </w:p>
    <w:p w:rsidR="00464596" w:rsidRPr="0019490B" w:rsidRDefault="00464596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12）</w:t>
      </w:r>
      <w:r w:rsidR="00461985"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三剑客</w:t>
      </w:r>
      <w:r w:rsidR="00461985"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：grep awk sed </w:t>
      </w:r>
      <w:r w:rsidR="00461985"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它们</w:t>
      </w:r>
      <w:r w:rsidR="00461985"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都有过滤字符串的</w:t>
      </w:r>
      <w:r w:rsidR="00461985"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功能，</w:t>
      </w:r>
      <w:r w:rsidR="00461985"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grep</w:t>
      </w:r>
      <w:r w:rsidR="00461985"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最</w:t>
      </w:r>
      <w:r w:rsidR="00461985"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擅长，awk</w:t>
      </w:r>
      <w:r w:rsidR="00461985"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擅长</w:t>
      </w:r>
      <w:r w:rsidR="00461985"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处理列，sed</w:t>
      </w:r>
      <w:r w:rsidR="00461985"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擅长</w:t>
      </w:r>
      <w:r w:rsidR="00461985"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删除，修改，替换，添加</w:t>
      </w:r>
    </w:p>
    <w:p w:rsidR="00461985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Sed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擅长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输出行</w:t>
      </w:r>
    </w:p>
    <w:p w:rsidR="004528BC" w:rsidRDefault="004528B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取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例子：</w:t>
      </w:r>
    </w:p>
    <w:p w:rsidR="004528BC" w:rsidRPr="004528BC" w:rsidRDefault="004528BC" w:rsidP="004528BC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</w:pPr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 xml:space="preserve">[root@zhaofan ~]# </w:t>
      </w:r>
      <w:proofErr w:type="gramStart"/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>df</w:t>
      </w:r>
      <w:proofErr w:type="gramEnd"/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 xml:space="preserve"> -h|awk '{print $5}'</w:t>
      </w:r>
    </w:p>
    <w:p w:rsidR="004528BC" w:rsidRPr="004528BC" w:rsidRDefault="004528BC" w:rsidP="004528BC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</w:pPr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>Use%</w:t>
      </w:r>
    </w:p>
    <w:p w:rsidR="004528BC" w:rsidRPr="004528BC" w:rsidRDefault="004528BC" w:rsidP="004528BC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</w:pPr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>3%</w:t>
      </w:r>
    </w:p>
    <w:p w:rsidR="004528BC" w:rsidRPr="004528BC" w:rsidRDefault="004528BC" w:rsidP="004528BC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</w:pPr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>0%</w:t>
      </w:r>
    </w:p>
    <w:p w:rsidR="004528BC" w:rsidRPr="004528BC" w:rsidRDefault="004528BC" w:rsidP="004528BC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</w:pPr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>16%</w:t>
      </w:r>
    </w:p>
    <w:p w:rsidR="004528BC" w:rsidRPr="004528BC" w:rsidRDefault="004528BC" w:rsidP="004528BC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</w:pPr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lastRenderedPageBreak/>
        <w:t>100%</w:t>
      </w:r>
    </w:p>
    <w:p w:rsidR="004528BC" w:rsidRPr="004528BC" w:rsidRDefault="004528BC" w:rsidP="004528BC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</w:pPr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 xml:space="preserve">[root@zhaofan ~]# </w:t>
      </w:r>
      <w:proofErr w:type="gramStart"/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>df</w:t>
      </w:r>
      <w:proofErr w:type="gramEnd"/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 xml:space="preserve"> -h|awk '{print $5}'|sed -n "1p"</w:t>
      </w:r>
    </w:p>
    <w:p w:rsidR="004528BC" w:rsidRPr="004528BC" w:rsidRDefault="004528BC" w:rsidP="004528BC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</w:pPr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>Use%</w:t>
      </w:r>
    </w:p>
    <w:p w:rsidR="004528BC" w:rsidRPr="004528BC" w:rsidRDefault="004528BC" w:rsidP="004528BC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</w:pPr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 xml:space="preserve">[root@zhaofan ~]# </w:t>
      </w:r>
      <w:proofErr w:type="gramStart"/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>df</w:t>
      </w:r>
      <w:proofErr w:type="gramEnd"/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 xml:space="preserve"> -h|awk '{print $5}'|sed -n "2p"</w:t>
      </w:r>
    </w:p>
    <w:p w:rsidR="004528BC" w:rsidRPr="004528BC" w:rsidRDefault="004528BC" w:rsidP="004528BC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</w:pPr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>3%</w:t>
      </w:r>
    </w:p>
    <w:p w:rsidR="004528BC" w:rsidRPr="004528BC" w:rsidRDefault="004528BC" w:rsidP="004528BC">
      <w:pPr>
        <w:pStyle w:val="NormalWeb"/>
        <w:shd w:val="clear" w:color="auto" w:fill="68BE5C" w:themeFill="background1" w:themeFillShade="A6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  <w:highlight w:val="yellow"/>
        </w:rPr>
      </w:pPr>
      <w:r w:rsidRPr="004528BC">
        <w:rPr>
          <w:rStyle w:val="Strong"/>
          <w:rFonts w:asciiTheme="minorEastAsia" w:eastAsiaTheme="minorEastAsia" w:hAnsiTheme="minorEastAsia" w:cs="Arial"/>
          <w:b w:val="0"/>
          <w:color w:val="000000"/>
          <w:sz w:val="20"/>
          <w:szCs w:val="21"/>
        </w:rPr>
        <w:t>[root@zhaofan ~]#</w:t>
      </w:r>
    </w:p>
    <w:p w:rsidR="004528BC" w:rsidRDefault="004528B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</w:p>
    <w:p w:rsidR="004528BC" w:rsidRDefault="004528B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</w:p>
    <w:p w:rsidR="004528BC" w:rsidRDefault="004528B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</w:p>
    <w:p w:rsidR="004528BC" w:rsidRPr="004528BC" w:rsidRDefault="004528BC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</w:p>
    <w:p w:rsidR="00461985" w:rsidRPr="0019490B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A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wk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擅长打印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列</w:t>
      </w:r>
    </w:p>
    <w:p w:rsidR="00461985" w:rsidRPr="0019490B" w:rsidRDefault="00461985" w:rsidP="000241F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G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rep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–v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表示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排除</w:t>
      </w:r>
    </w:p>
    <w:p w:rsidR="00461985" w:rsidRPr="0019490B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如果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想要保留什么就直接grep +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要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保留的内容</w:t>
      </w:r>
    </w:p>
    <w:p w:rsidR="00461985" w:rsidRPr="0019490B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-E 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表示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可以排除</w:t>
      </w:r>
    </w:p>
    <w:p w:rsidR="00461985" w:rsidRPr="0019490B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-i表示不区分大小写</w:t>
      </w:r>
    </w:p>
    <w:p w:rsidR="00461985" w:rsidRPr="0019490B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  Sed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取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各种内容</w:t>
      </w:r>
    </w:p>
    <w:p w:rsidR="00461985" w:rsidRPr="0019490B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Sed –n(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表示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取消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默认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输出) 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/取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内容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 xml:space="preserve"> /-p(表示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打印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)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文件</w:t>
      </w:r>
    </w:p>
    <w:p w:rsidR="00461985" w:rsidRPr="0019490B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 xml:space="preserve"> 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Sed /^ 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取的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内容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 xml:space="preserve"> / -d (表示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删除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)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文件 把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除了取的内容的其他内容显示出来</w:t>
      </w:r>
    </w:p>
    <w:p w:rsidR="00461985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Awk ‘{if(NR&gt;19&amp;&amp;NR&lt;31)print$0}’</w:t>
      </w:r>
      <w:r w:rsidR="00252C36"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显示文件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2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0-30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行</w:t>
      </w:r>
    </w:p>
    <w:p w:rsidR="00E64ACB" w:rsidRDefault="00E64AC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Awk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如果想要显示某行的话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：</w:t>
      </w:r>
    </w:p>
    <w:p w:rsidR="00E64ACB" w:rsidRDefault="00E64AC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例子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：</w:t>
      </w:r>
    </w:p>
    <w:p w:rsidR="00E64ACB" w:rsidRPr="00E64ACB" w:rsidRDefault="00E64AC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</w:p>
    <w:p w:rsidR="00461985" w:rsidRPr="0019490B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-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f 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表示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以什么分割</w:t>
      </w:r>
    </w:p>
    <w:p w:rsidR="00461985" w:rsidRPr="0019490B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$0表示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整行</w:t>
      </w:r>
    </w:p>
    <w:p w:rsidR="00461985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A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 xml:space="preserve">wk 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–f “:”’</w:t>
      </w:r>
      <w:proofErr w:type="gramStart"/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{print</w:t>
      </w:r>
      <w:proofErr w:type="gramEnd"/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$1}’/etc/passwd</w:t>
      </w:r>
    </w:p>
    <w:p w:rsidR="009C0025" w:rsidRPr="009C0025" w:rsidRDefault="009C002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9C0025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$NF</w:t>
      </w:r>
      <w:r w:rsidRPr="009C0025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:</w:t>
      </w:r>
      <w:r w:rsidRPr="009C0025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最后</w:t>
      </w:r>
      <w:r w:rsidRPr="009C0025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一个列</w:t>
      </w:r>
    </w:p>
    <w:p w:rsidR="009C0025" w:rsidRPr="009C0025" w:rsidRDefault="009C0025" w:rsidP="009C002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9C0025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 xml:space="preserve"> NF:</w:t>
      </w:r>
      <w:r w:rsidRPr="009C0025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 xml:space="preserve"> 浏览记录</w:t>
      </w:r>
      <w:r w:rsidRPr="009C0025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的域的个数</w:t>
      </w:r>
    </w:p>
    <w:p w:rsidR="009C0025" w:rsidRDefault="00C065F7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例子:</w:t>
      </w:r>
    </w:p>
    <w:p w:rsidR="00C065F7" w:rsidRPr="00C065F7" w:rsidRDefault="00C065F7" w:rsidP="00C065F7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</w:pPr>
      <w:r w:rsidRPr="00C065F7"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  <w:t xml:space="preserve">[root@zhaofan scripts]# </w:t>
      </w:r>
      <w:proofErr w:type="gramStart"/>
      <w:r w:rsidRPr="00C065F7"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  <w:t>free</w:t>
      </w:r>
      <w:proofErr w:type="gramEnd"/>
      <w:r w:rsidRPr="00C065F7"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  <w:t xml:space="preserve"> -m|grep buffers\/</w:t>
      </w:r>
    </w:p>
    <w:p w:rsidR="00C065F7" w:rsidRPr="00C065F7" w:rsidRDefault="00C065F7" w:rsidP="00C065F7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</w:pPr>
      <w:r w:rsidRPr="00C065F7"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  <w:t>-/+ buffers/cache:        163        824</w:t>
      </w:r>
    </w:p>
    <w:p w:rsidR="00C065F7" w:rsidRPr="00C065F7" w:rsidRDefault="00C065F7" w:rsidP="00C065F7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</w:pPr>
      <w:r w:rsidRPr="00C065F7"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  <w:t xml:space="preserve">[root@zhaofan scripts]# </w:t>
      </w:r>
      <w:proofErr w:type="gramStart"/>
      <w:r w:rsidRPr="00C065F7"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  <w:t>free</w:t>
      </w:r>
      <w:proofErr w:type="gramEnd"/>
      <w:r w:rsidRPr="00C065F7"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  <w:t xml:space="preserve"> -m|grep buffers\/|awk '{print $NF}'</w:t>
      </w:r>
    </w:p>
    <w:p w:rsidR="00C065F7" w:rsidRPr="00C065F7" w:rsidRDefault="00C065F7" w:rsidP="00C065F7">
      <w:pPr>
        <w:pStyle w:val="NormalWeb"/>
        <w:shd w:val="clear" w:color="auto" w:fill="68BE5C" w:themeFill="background1" w:themeFillShade="A6"/>
        <w:spacing w:before="75" w:after="75"/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</w:pPr>
      <w:r w:rsidRPr="00C065F7"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  <w:lastRenderedPageBreak/>
        <w:t>824</w:t>
      </w:r>
    </w:p>
    <w:p w:rsidR="00C065F7" w:rsidRPr="00C065F7" w:rsidRDefault="00C065F7" w:rsidP="00C065F7">
      <w:pPr>
        <w:pStyle w:val="NormalWeb"/>
        <w:shd w:val="clear" w:color="auto" w:fill="68BE5C" w:themeFill="background1" w:themeFillShade="A6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</w:pPr>
      <w:r w:rsidRPr="00C065F7">
        <w:rPr>
          <w:rStyle w:val="Strong"/>
          <w:rFonts w:asciiTheme="minorEastAsia" w:eastAsiaTheme="minorEastAsia" w:hAnsiTheme="minorEastAsia" w:cs="Arial"/>
          <w:color w:val="000000"/>
          <w:sz w:val="20"/>
          <w:szCs w:val="21"/>
        </w:rPr>
        <w:t>[root@zhaofan scripts]#</w:t>
      </w:r>
    </w:p>
    <w:p w:rsidR="00461985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13)cp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复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和目录</w:t>
      </w:r>
    </w:p>
    <w:p w:rsidR="00461985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f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删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已经存在的文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提示</w:t>
      </w:r>
    </w:p>
    <w:p w:rsidR="00461985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14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mv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移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或更改现有文件或目录</w:t>
      </w:r>
    </w:p>
    <w:p w:rsidR="00461985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f (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不给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提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) 禁止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交互操作</w:t>
      </w:r>
    </w:p>
    <w:p w:rsidR="00461985" w:rsidRPr="00461985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i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交互式操作</w:t>
      </w:r>
    </w:p>
    <w:p w:rsidR="00252C36" w:rsidRDefault="00461985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5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rm </w:t>
      </w:r>
      <w:r w:rsidR="00252C3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删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或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目录</w:t>
      </w:r>
    </w:p>
    <w:p w:rsidR="00461985" w:rsidRDefault="0019490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f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忽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存在的文件，从不给提示</w:t>
      </w:r>
    </w:p>
    <w:p w:rsidR="0019490B" w:rsidRDefault="0019490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i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执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交互操作</w:t>
      </w:r>
    </w:p>
    <w:p w:rsidR="0019490B" w:rsidRDefault="0019490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r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指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m将参数中列出的全部目录和子目录均递归的删除</w:t>
      </w:r>
    </w:p>
    <w:p w:rsidR="0019490B" w:rsidRDefault="0019490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16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) find 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查找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或目录</w:t>
      </w:r>
    </w:p>
    <w:p w:rsidR="0019490B" w:rsidRPr="0019490B" w:rsidRDefault="0019490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-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type 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文件是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什么类型。类型取值：b</w:t>
      </w:r>
      <w:proofErr w:type="gramStart"/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块设备</w:t>
      </w:r>
      <w:proofErr w:type="gramEnd"/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；c字符设备文件；d目录文件；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p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管道文件；f普通文件；l 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符号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（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软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）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链接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</w:t>
      </w:r>
    </w:p>
    <w:p w:rsidR="0019490B" w:rsidRPr="0019490B" w:rsidRDefault="0019490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-name 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要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搜索的文件名</w:t>
      </w:r>
    </w:p>
    <w:p w:rsidR="0019490B" w:rsidRDefault="0019490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-</w:t>
      </w:r>
      <w:r w:rsidRPr="0019490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exec </w:t>
      </w:r>
      <w:r w:rsidRPr="0019490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执行命令</w:t>
      </w:r>
    </w:p>
    <w:p w:rsidR="00A33A63" w:rsidRDefault="00A33A6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-perm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找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具有某种权限的文件</w:t>
      </w:r>
    </w:p>
    <w:p w:rsidR="00A33A63" w:rsidRDefault="00A33A6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A33A63" w:rsidRPr="00A33A63" w:rsidRDefault="00A33A63" w:rsidP="00A33A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A33A63">
        <w:t xml:space="preserve">[root@sersync ~]# </w:t>
      </w:r>
      <w:proofErr w:type="gramStart"/>
      <w:r w:rsidRPr="00A33A63">
        <w:t>find</w:t>
      </w:r>
      <w:proofErr w:type="gramEnd"/>
      <w:r w:rsidRPr="00A33A63">
        <w:t xml:space="preserve"> /usr/bin/ -type f -perm 4755 -exec ls -l {} \;</w:t>
      </w:r>
    </w:p>
    <w:p w:rsidR="00A33A63" w:rsidRPr="00A33A63" w:rsidRDefault="00A33A63" w:rsidP="00A33A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A33A63">
        <w:t>-</w:t>
      </w:r>
      <w:proofErr w:type="gramStart"/>
      <w:r w:rsidRPr="00A33A63">
        <w:t>rwsr-</w:t>
      </w:r>
      <w:proofErr w:type="gramEnd"/>
      <w:r w:rsidRPr="00A33A63">
        <w:t xml:space="preserve">xr-x. 1 root root 54240 Jan </w:t>
      </w:r>
      <w:proofErr w:type="gramStart"/>
      <w:r w:rsidRPr="00A33A63">
        <w:t>30  2012</w:t>
      </w:r>
      <w:proofErr w:type="gramEnd"/>
      <w:r w:rsidRPr="00A33A63">
        <w:t xml:space="preserve"> /usr/bin/at</w:t>
      </w:r>
    </w:p>
    <w:p w:rsidR="00A33A63" w:rsidRPr="00A33A63" w:rsidRDefault="00A33A63" w:rsidP="00A33A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A33A63">
        <w:t>-</w:t>
      </w:r>
      <w:proofErr w:type="gramStart"/>
      <w:r w:rsidRPr="00A33A63">
        <w:t>rwsr-</w:t>
      </w:r>
      <w:proofErr w:type="gramEnd"/>
      <w:r w:rsidRPr="00A33A63">
        <w:t xml:space="preserve">xr-x. 1 root root 71480 </w:t>
      </w:r>
      <w:proofErr w:type="gramStart"/>
      <w:r w:rsidRPr="00A33A63">
        <w:t>Dec  8</w:t>
      </w:r>
      <w:proofErr w:type="gramEnd"/>
      <w:r w:rsidRPr="00A33A63">
        <w:t xml:space="preserve">  2011 /usr/bin/gpasswd</w:t>
      </w:r>
    </w:p>
    <w:p w:rsidR="00A33A63" w:rsidRPr="00A33A63" w:rsidRDefault="00A33A63" w:rsidP="00A33A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A33A63">
        <w:t>-</w:t>
      </w:r>
      <w:proofErr w:type="gramStart"/>
      <w:r w:rsidRPr="00A33A63">
        <w:t>rwsr-</w:t>
      </w:r>
      <w:proofErr w:type="gramEnd"/>
      <w:r w:rsidRPr="00A33A63">
        <w:t xml:space="preserve">xr-x. 1 root root 51784 Nov </w:t>
      </w:r>
      <w:proofErr w:type="gramStart"/>
      <w:r w:rsidRPr="00A33A63">
        <w:t>23  2013</w:t>
      </w:r>
      <w:proofErr w:type="gramEnd"/>
      <w:r w:rsidRPr="00A33A63">
        <w:t xml:space="preserve"> /usr/bin/crontab</w:t>
      </w:r>
    </w:p>
    <w:p w:rsidR="00A33A63" w:rsidRPr="00A33A63" w:rsidRDefault="00A33A63" w:rsidP="00A33A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A33A63">
        <w:t>-</w:t>
      </w:r>
      <w:proofErr w:type="gramStart"/>
      <w:r w:rsidRPr="00A33A63">
        <w:t>rwsr-</w:t>
      </w:r>
      <w:proofErr w:type="gramEnd"/>
      <w:r w:rsidRPr="00A33A63">
        <w:t xml:space="preserve">xr-x. 1 root root 66352 </w:t>
      </w:r>
      <w:proofErr w:type="gramStart"/>
      <w:r w:rsidRPr="00A33A63">
        <w:t>Dec  8</w:t>
      </w:r>
      <w:proofErr w:type="gramEnd"/>
      <w:r w:rsidRPr="00A33A63">
        <w:t xml:space="preserve">  2011 /usr/bin/chage</w:t>
      </w:r>
    </w:p>
    <w:p w:rsidR="00A33A63" w:rsidRPr="00A33A63" w:rsidRDefault="00A33A63" w:rsidP="00A33A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A33A63">
        <w:t>-</w:t>
      </w:r>
      <w:proofErr w:type="gramStart"/>
      <w:r w:rsidRPr="00A33A63">
        <w:t>rwsr-</w:t>
      </w:r>
      <w:proofErr w:type="gramEnd"/>
      <w:r w:rsidRPr="00A33A63">
        <w:t xml:space="preserve">xr-x. 1 root root 36144 </w:t>
      </w:r>
      <w:proofErr w:type="gramStart"/>
      <w:r w:rsidRPr="00A33A63">
        <w:t>Dec  8</w:t>
      </w:r>
      <w:proofErr w:type="gramEnd"/>
      <w:r w:rsidRPr="00A33A63">
        <w:t xml:space="preserve">  2011 /usr/bin/newgrp</w:t>
      </w:r>
    </w:p>
    <w:p w:rsidR="00A33A63" w:rsidRPr="00A33A63" w:rsidRDefault="00A33A63" w:rsidP="00A33A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A33A63">
        <w:t>-</w:t>
      </w:r>
      <w:proofErr w:type="gramStart"/>
      <w:r w:rsidRPr="00A33A63">
        <w:t>rwsr-</w:t>
      </w:r>
      <w:proofErr w:type="gramEnd"/>
      <w:r w:rsidRPr="00A33A63">
        <w:t xml:space="preserve">xr-x. 1 root root 30768 Feb </w:t>
      </w:r>
      <w:proofErr w:type="gramStart"/>
      <w:r w:rsidRPr="00A33A63">
        <w:t>22  2012</w:t>
      </w:r>
      <w:proofErr w:type="gramEnd"/>
      <w:r w:rsidRPr="00A33A63">
        <w:t xml:space="preserve"> /usr/bin/passwd</w:t>
      </w:r>
    </w:p>
    <w:p w:rsidR="00A33A63" w:rsidRPr="00A33A63" w:rsidRDefault="00A33A63" w:rsidP="00A33A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A33A63">
        <w:t>-</w:t>
      </w:r>
      <w:proofErr w:type="gramStart"/>
      <w:r w:rsidRPr="00A33A63">
        <w:t>rwsr-</w:t>
      </w:r>
      <w:proofErr w:type="gramEnd"/>
      <w:r w:rsidRPr="00A33A63">
        <w:t xml:space="preserve">xr-x. 1 root root 27576 Sep </w:t>
      </w:r>
      <w:proofErr w:type="gramStart"/>
      <w:r w:rsidRPr="00A33A63">
        <w:t>20  2013</w:t>
      </w:r>
      <w:proofErr w:type="gramEnd"/>
      <w:r w:rsidRPr="00A33A63">
        <w:t xml:space="preserve"> /usr/bin/pkexec</w:t>
      </w:r>
    </w:p>
    <w:p w:rsidR="00A33A63" w:rsidRPr="00A33A63" w:rsidRDefault="00A33A63" w:rsidP="00A33A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A33A63">
        <w:t>[root@sersync ~]#</w:t>
      </w:r>
    </w:p>
    <w:p w:rsidR="00A33A63" w:rsidRPr="00A33A63" w:rsidRDefault="00A33A6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C10EC8">
        <w:rPr>
          <w:rStyle w:val="Strong"/>
          <w:rFonts w:asciiTheme="minorEastAsia" w:hAnsiTheme="minorEastAsia" w:cs="Arial"/>
          <w:color w:val="000000"/>
          <w:szCs w:val="21"/>
        </w:rPr>
        <w:t>-</w:t>
      </w:r>
      <w:r w:rsidRPr="000554F4">
        <w:rPr>
          <w:b/>
          <w:bCs/>
        </w:rPr>
        <w:t>type c</w:t>
      </w: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554F4">
        <w:rPr>
          <w:b/>
          <w:bCs/>
        </w:rPr>
        <w:t xml:space="preserve">              File is of type c:</w:t>
      </w: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554F4">
        <w:rPr>
          <w:b/>
          <w:bCs/>
        </w:rPr>
        <w:t xml:space="preserve">              b      block (buffered) special</w:t>
      </w:r>
      <w:r w:rsidR="00B42B63">
        <w:rPr>
          <w:b/>
          <w:bCs/>
        </w:rPr>
        <w:t xml:space="preserve"> </w:t>
      </w:r>
      <w:r w:rsidR="00B42B63">
        <w:rPr>
          <w:rFonts w:hint="eastAsia"/>
          <w:b/>
          <w:bCs/>
        </w:rPr>
        <w:t>块</w:t>
      </w: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554F4">
        <w:rPr>
          <w:b/>
          <w:bCs/>
        </w:rPr>
        <w:t xml:space="preserve">              c      character (unbuffered) special</w:t>
      </w:r>
      <w:r w:rsidR="00B42B63">
        <w:rPr>
          <w:b/>
          <w:bCs/>
        </w:rPr>
        <w:t xml:space="preserve"> </w:t>
      </w:r>
      <w:r w:rsidR="00B42B63">
        <w:rPr>
          <w:rFonts w:hint="eastAsia"/>
          <w:b/>
          <w:bCs/>
        </w:rPr>
        <w:t>字符</w:t>
      </w: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554F4">
        <w:rPr>
          <w:b/>
          <w:bCs/>
        </w:rPr>
        <w:t xml:space="preserve">              d      directory</w:t>
      </w:r>
      <w:r w:rsidR="00B42B63">
        <w:rPr>
          <w:b/>
          <w:bCs/>
        </w:rPr>
        <w:t xml:space="preserve"> </w:t>
      </w:r>
      <w:r w:rsidR="00B42B63">
        <w:rPr>
          <w:rFonts w:hint="eastAsia"/>
          <w:b/>
          <w:bCs/>
        </w:rPr>
        <w:t>目录</w:t>
      </w: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554F4">
        <w:rPr>
          <w:b/>
          <w:bCs/>
        </w:rPr>
        <w:t xml:space="preserve">              p      named pipe (FIFO)</w:t>
      </w:r>
      <w:r w:rsidR="00B42B63">
        <w:rPr>
          <w:b/>
          <w:bCs/>
        </w:rPr>
        <w:t xml:space="preserve">  </w:t>
      </w:r>
      <w:r w:rsidR="00B42B63">
        <w:rPr>
          <w:rFonts w:hint="eastAsia"/>
          <w:b/>
          <w:bCs/>
        </w:rPr>
        <w:t>管道</w:t>
      </w: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554F4">
        <w:rPr>
          <w:b/>
          <w:bCs/>
        </w:rPr>
        <w:lastRenderedPageBreak/>
        <w:t xml:space="preserve">              </w:t>
      </w:r>
      <w:proofErr w:type="gramStart"/>
      <w:r w:rsidRPr="000554F4">
        <w:rPr>
          <w:b/>
          <w:bCs/>
        </w:rPr>
        <w:t>f</w:t>
      </w:r>
      <w:proofErr w:type="gramEnd"/>
      <w:r w:rsidRPr="000554F4">
        <w:rPr>
          <w:b/>
          <w:bCs/>
        </w:rPr>
        <w:t xml:space="preserve">      regular file</w:t>
      </w: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554F4">
        <w:rPr>
          <w:b/>
          <w:bCs/>
        </w:rPr>
        <w:t xml:space="preserve">              </w:t>
      </w:r>
      <w:proofErr w:type="gramStart"/>
      <w:r w:rsidRPr="000554F4">
        <w:rPr>
          <w:b/>
          <w:bCs/>
        </w:rPr>
        <w:t>l</w:t>
      </w:r>
      <w:proofErr w:type="gramEnd"/>
      <w:r w:rsidRPr="000554F4">
        <w:rPr>
          <w:b/>
          <w:bCs/>
        </w:rPr>
        <w:t xml:space="preserve">      symbolic link; this is never true if the -L option or the  -fol-</w:t>
      </w: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554F4">
        <w:rPr>
          <w:b/>
          <w:bCs/>
        </w:rPr>
        <w:t xml:space="preserve">                     </w:t>
      </w:r>
      <w:proofErr w:type="gramStart"/>
      <w:r w:rsidRPr="000554F4">
        <w:rPr>
          <w:b/>
          <w:bCs/>
        </w:rPr>
        <w:t>low</w:t>
      </w:r>
      <w:proofErr w:type="gramEnd"/>
      <w:r w:rsidRPr="000554F4">
        <w:rPr>
          <w:b/>
          <w:bCs/>
        </w:rPr>
        <w:t xml:space="preserve"> option is in effect, unless the symbolic link is broken.  If</w:t>
      </w: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554F4">
        <w:rPr>
          <w:b/>
          <w:bCs/>
        </w:rPr>
        <w:t xml:space="preserve">                     </w:t>
      </w:r>
      <w:proofErr w:type="gramStart"/>
      <w:r w:rsidRPr="000554F4">
        <w:rPr>
          <w:b/>
          <w:bCs/>
        </w:rPr>
        <w:t>you</w:t>
      </w:r>
      <w:proofErr w:type="gramEnd"/>
      <w:r w:rsidRPr="000554F4">
        <w:rPr>
          <w:b/>
          <w:bCs/>
        </w:rPr>
        <w:t xml:space="preserve"> want to search for symbolic links when -L is in effect,  use</w:t>
      </w: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554F4">
        <w:rPr>
          <w:b/>
          <w:bCs/>
        </w:rPr>
        <w:t xml:space="preserve">                     </w:t>
      </w:r>
      <w:proofErr w:type="gramStart"/>
      <w:r w:rsidRPr="000554F4">
        <w:rPr>
          <w:b/>
          <w:bCs/>
        </w:rPr>
        <w:t>-xtype.</w:t>
      </w:r>
      <w:proofErr w:type="gramEnd"/>
      <w:r w:rsidR="00B42B63">
        <w:rPr>
          <w:b/>
          <w:bCs/>
        </w:rPr>
        <w:t xml:space="preserve">    </w:t>
      </w:r>
      <w:r w:rsidR="00B42B63">
        <w:rPr>
          <w:rFonts w:hint="eastAsia"/>
          <w:b/>
          <w:bCs/>
        </w:rPr>
        <w:t>链接</w:t>
      </w:r>
      <w:r w:rsidR="00B42B63">
        <w:rPr>
          <w:b/>
          <w:bCs/>
        </w:rPr>
        <w:t>文件</w:t>
      </w: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554F4">
        <w:rPr>
          <w:b/>
          <w:bCs/>
        </w:rPr>
        <w:t xml:space="preserve">              </w:t>
      </w:r>
      <w:proofErr w:type="gramStart"/>
      <w:r w:rsidRPr="000554F4">
        <w:rPr>
          <w:b/>
          <w:bCs/>
        </w:rPr>
        <w:t>s</w:t>
      </w:r>
      <w:proofErr w:type="gramEnd"/>
      <w:r w:rsidRPr="000554F4">
        <w:rPr>
          <w:b/>
          <w:bCs/>
        </w:rPr>
        <w:t xml:space="preserve">      socket</w:t>
      </w: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</w:p>
    <w:p w:rsidR="00C10EC8" w:rsidRPr="000554F4" w:rsidRDefault="00C10EC8" w:rsidP="000554F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0554F4">
        <w:rPr>
          <w:b/>
          <w:bCs/>
        </w:rPr>
        <w:t xml:space="preserve">              D      door (Solaris)</w:t>
      </w:r>
    </w:p>
    <w:p w:rsidR="0019490B" w:rsidRDefault="0019490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F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ind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/var/ -type s –exec ls –l {}\;</w:t>
      </w:r>
    </w:p>
    <w:p w:rsidR="00B42B63" w:rsidRDefault="00B42B63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找显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管道文件</w:t>
      </w:r>
    </w:p>
    <w:p w:rsidR="001861EB" w:rsidRDefault="001861E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1861E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Find </w:t>
      </w:r>
      <w:r w:rsidRPr="001861E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中</w:t>
      </w:r>
      <w:r w:rsidRPr="001861E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！</w:t>
      </w:r>
      <w:r w:rsidRPr="001861E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作用</w:t>
      </w:r>
      <w:r w:rsidRPr="001861E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是取反，-a</w:t>
      </w:r>
      <w:r w:rsidRPr="001861E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为</w:t>
      </w:r>
      <w:r w:rsidRPr="001861E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and</w:t>
      </w:r>
      <w:r w:rsidRPr="001861E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表示</w:t>
      </w:r>
      <w:r w:rsidRPr="001861E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并且，-o</w:t>
      </w:r>
      <w:r w:rsidRPr="001861E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为</w:t>
      </w:r>
      <w:r w:rsidRPr="001861E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or,</w:t>
      </w:r>
      <w:r w:rsidRPr="001861E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两边</w:t>
      </w:r>
      <w:r w:rsidRPr="001861E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有一个</w:t>
      </w:r>
      <w:r w:rsidRPr="001861E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成立</w:t>
      </w:r>
      <w:r w:rsidRPr="001861E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即可。</w:t>
      </w:r>
    </w:p>
    <w:p w:rsidR="00B42B63" w:rsidRPr="00B42B63" w:rsidRDefault="00B42B63" w:rsidP="00B42B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B42B63">
        <w:rPr>
          <w:b/>
          <w:bCs/>
        </w:rPr>
        <w:t xml:space="preserve">[root@fan ~]# </w:t>
      </w:r>
      <w:proofErr w:type="gramStart"/>
      <w:r w:rsidRPr="00B42B63">
        <w:rPr>
          <w:b/>
          <w:bCs/>
        </w:rPr>
        <w:t>find</w:t>
      </w:r>
      <w:proofErr w:type="gramEnd"/>
      <w:r w:rsidRPr="00B42B63">
        <w:rPr>
          <w:b/>
          <w:bCs/>
        </w:rPr>
        <w:t xml:space="preserve"> /var -type p |xargs ls -l</w:t>
      </w:r>
    </w:p>
    <w:p w:rsidR="00B42B63" w:rsidRPr="00B42B63" w:rsidRDefault="00B42B63" w:rsidP="00B42B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proofErr w:type="gramStart"/>
      <w:r w:rsidRPr="00B42B63">
        <w:rPr>
          <w:b/>
          <w:bCs/>
        </w:rPr>
        <w:t>prw</w:t>
      </w:r>
      <w:proofErr w:type="gramEnd"/>
      <w:r w:rsidRPr="00B42B63">
        <w:rPr>
          <w:b/>
          <w:bCs/>
        </w:rPr>
        <w:t xml:space="preserve">--w--w-. 1 postfix </w:t>
      </w:r>
      <w:proofErr w:type="gramStart"/>
      <w:r w:rsidRPr="00B42B63">
        <w:rPr>
          <w:b/>
          <w:bCs/>
        </w:rPr>
        <w:t>postfix</w:t>
      </w:r>
      <w:proofErr w:type="gramEnd"/>
      <w:r w:rsidRPr="00B42B63">
        <w:rPr>
          <w:b/>
          <w:bCs/>
        </w:rPr>
        <w:t xml:space="preserve"> 0 Nov 28 01:36 /var/spool/postfix/public/pickup</w:t>
      </w:r>
    </w:p>
    <w:p w:rsidR="00B42B63" w:rsidRPr="00B42B63" w:rsidRDefault="00B42B63" w:rsidP="00B42B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proofErr w:type="gramStart"/>
      <w:r w:rsidRPr="00B42B63">
        <w:rPr>
          <w:b/>
          <w:bCs/>
        </w:rPr>
        <w:t>prw</w:t>
      </w:r>
      <w:proofErr w:type="gramEnd"/>
      <w:r w:rsidRPr="00B42B63">
        <w:rPr>
          <w:b/>
          <w:bCs/>
        </w:rPr>
        <w:t xml:space="preserve">--w--w-. 1 postfix </w:t>
      </w:r>
      <w:proofErr w:type="gramStart"/>
      <w:r w:rsidRPr="00B42B63">
        <w:rPr>
          <w:b/>
          <w:bCs/>
        </w:rPr>
        <w:t>postfix</w:t>
      </w:r>
      <w:proofErr w:type="gramEnd"/>
      <w:r w:rsidRPr="00B42B63">
        <w:rPr>
          <w:b/>
          <w:bCs/>
        </w:rPr>
        <w:t xml:space="preserve"> 0 Nov 28 01:34 /var/spool/postfix/public/qmgr</w:t>
      </w:r>
    </w:p>
    <w:p w:rsidR="00B42B63" w:rsidRPr="00B42B63" w:rsidRDefault="00B42B63" w:rsidP="00B42B63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B42B63">
        <w:rPr>
          <w:b/>
          <w:bCs/>
        </w:rPr>
        <w:t>[root@fan ~]#</w:t>
      </w:r>
    </w:p>
    <w:p w:rsidR="0019490B" w:rsidRDefault="0019490B" w:rsidP="00521BE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7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du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显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或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目录的大小</w:t>
      </w:r>
    </w:p>
    <w:p w:rsidR="0019490B" w:rsidRDefault="0019490B" w:rsidP="0019490B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df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显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已经使用中的文件系统磁盘空间的使用情况。</w:t>
      </w:r>
    </w:p>
    <w:p w:rsidR="0019490B" w:rsidRDefault="0019490B" w:rsidP="0019490B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dd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读取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转换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并输出数据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;if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=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输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；of=输出文件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485500">
        <w:t xml:space="preserve">[root@fan /]# </w:t>
      </w:r>
      <w:proofErr w:type="gramStart"/>
      <w:r w:rsidRPr="00485500">
        <w:t>df</w:t>
      </w:r>
      <w:proofErr w:type="gramEnd"/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485500">
        <w:t>Filesystem     1K-blocks    Used Available Use% Mounted on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485500">
        <w:t xml:space="preserve">/dev/sda2       16407976 </w:t>
      </w:r>
      <w:proofErr w:type="gramStart"/>
      <w:r w:rsidRPr="00485500">
        <w:t>1946340  13628152</w:t>
      </w:r>
      <w:proofErr w:type="gramEnd"/>
      <w:r w:rsidRPr="00485500">
        <w:t xml:space="preserve">  13% /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485500">
        <w:t>tmpfs</w:t>
      </w:r>
      <w:proofErr w:type="gramEnd"/>
      <w:r w:rsidRPr="00485500">
        <w:t xml:space="preserve">             957248       0    957248   0% /dev/shm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485500">
        <w:t xml:space="preserve">/dev/sda1         198337   34160    </w:t>
      </w:r>
      <w:proofErr w:type="gramStart"/>
      <w:r w:rsidRPr="00485500">
        <w:t>153937  19</w:t>
      </w:r>
      <w:proofErr w:type="gramEnd"/>
      <w:r w:rsidRPr="00485500">
        <w:t>% /boot</w:t>
      </w:r>
    </w:p>
    <w:p w:rsidR="0019490B" w:rsidRDefault="0019490B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18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which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命令名 查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命令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位置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 xml:space="preserve">[root@fan /]# </w:t>
      </w:r>
      <w:proofErr w:type="gramStart"/>
      <w:r w:rsidRPr="00485500">
        <w:rPr>
          <w:b/>
          <w:bCs/>
        </w:rPr>
        <w:t>which</w:t>
      </w:r>
      <w:proofErr w:type="gramEnd"/>
      <w:r w:rsidRPr="00485500">
        <w:rPr>
          <w:b/>
          <w:bCs/>
        </w:rPr>
        <w:t xml:space="preserve"> vi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>/bin/</w:t>
      </w:r>
      <w:proofErr w:type="gramStart"/>
      <w:r w:rsidRPr="00485500">
        <w:rPr>
          <w:b/>
          <w:bCs/>
        </w:rPr>
        <w:t>vi</w:t>
      </w:r>
      <w:proofErr w:type="gramEnd"/>
    </w:p>
    <w:p w:rsidR="00D169CA" w:rsidRDefault="00D169CA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L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ocate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/whereis /find</w:t>
      </w:r>
    </w:p>
    <w:p w:rsidR="0019490B" w:rsidRDefault="0019490B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20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alias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显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设置别名</w:t>
      </w:r>
    </w:p>
    <w:p w:rsidR="006A5E86" w:rsidRPr="006A5E86" w:rsidRDefault="006A5E86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proofErr w:type="gramStart"/>
      <w:r w:rsidRPr="006A5E8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V</w:t>
      </w:r>
      <w:r w:rsidRPr="006A5E8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i</w:t>
      </w:r>
      <w:proofErr w:type="gramEnd"/>
      <w:r w:rsidRPr="006A5E8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 xml:space="preserve"> /etc/profile</w:t>
      </w:r>
    </w:p>
    <w:p w:rsidR="006A5E86" w:rsidRPr="006A5E86" w:rsidRDefault="006A5E86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6A5E8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最后</w:t>
      </w:r>
      <w:r w:rsidRPr="006A5E8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一行添加</w:t>
      </w:r>
    </w:p>
    <w:p w:rsidR="006A5E86" w:rsidRPr="006A5E86" w:rsidRDefault="006A5E86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6A5E8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Alias grep=’grep –color=auto’</w:t>
      </w:r>
    </w:p>
    <w:p w:rsidR="006A5E86" w:rsidRDefault="006A5E86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6A5E8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这样</w:t>
      </w:r>
      <w:r w:rsidRPr="006A5E8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以后过滤的内容都会有颜色</w:t>
      </w:r>
    </w:p>
    <w:p w:rsidR="006A5E86" w:rsidRDefault="006A5E86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6A5E86" w:rsidRDefault="006A5E86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485500">
        <w:t xml:space="preserve">[root@fan /]# </w:t>
      </w:r>
      <w:proofErr w:type="gramStart"/>
      <w:r w:rsidRPr="00485500">
        <w:t>alias</w:t>
      </w:r>
      <w:proofErr w:type="gramEnd"/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485500">
        <w:t>alias</w:t>
      </w:r>
      <w:proofErr w:type="gramEnd"/>
      <w:r w:rsidRPr="00485500">
        <w:t xml:space="preserve"> cp='cp -i'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485500">
        <w:t>alias</w:t>
      </w:r>
      <w:proofErr w:type="gramEnd"/>
      <w:r w:rsidRPr="00485500">
        <w:t xml:space="preserve"> l.='ls -d .* --color=auto'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485500">
        <w:lastRenderedPageBreak/>
        <w:t>alias</w:t>
      </w:r>
      <w:proofErr w:type="gramEnd"/>
      <w:r w:rsidRPr="00485500">
        <w:t xml:space="preserve"> ll='ls -l --color=auto'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485500">
        <w:t>alias</w:t>
      </w:r>
      <w:proofErr w:type="gramEnd"/>
      <w:r w:rsidRPr="00485500">
        <w:t xml:space="preserve"> ls='ls --color=auto'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485500">
        <w:t>alias</w:t>
      </w:r>
      <w:proofErr w:type="gramEnd"/>
      <w:r w:rsidRPr="00485500">
        <w:t xml:space="preserve"> mv='mv -i'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proofErr w:type="gramStart"/>
      <w:r w:rsidRPr="00485500">
        <w:t>alias</w:t>
      </w:r>
      <w:proofErr w:type="gramEnd"/>
      <w:r w:rsidRPr="00485500">
        <w:t xml:space="preserve"> rm='rm -i'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</w:pPr>
      <w:r w:rsidRPr="00485500">
        <w:t>alias which='alias | /usr/bin/which --tty-only --read-alias --show-dot --show-tilde'</w:t>
      </w:r>
    </w:p>
    <w:p w:rsidR="00485500" w:rsidRPr="00485500" w:rsidRDefault="00485500" w:rsidP="00485500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485500">
        <w:rPr>
          <w:bCs/>
        </w:rPr>
        <w:t>[root@fan /]#</w:t>
      </w:r>
    </w:p>
    <w:p w:rsidR="0019490B" w:rsidRDefault="0019490B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21)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seq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打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行数</w:t>
      </w:r>
    </w:p>
    <w:p w:rsidR="0019490B" w:rsidRDefault="00B86238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eq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1 5 | tac </w:t>
      </w:r>
      <w:r w:rsidR="00485500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1-5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倒着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显示出来</w:t>
      </w:r>
    </w:p>
    <w:p w:rsidR="00485500" w:rsidRPr="00485500" w:rsidRDefault="00485500" w:rsidP="00485500">
      <w:pP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 xml:space="preserve">[root@fan ~]# </w:t>
      </w:r>
      <w:proofErr w:type="gramStart"/>
      <w:r w:rsidRPr="00485500">
        <w:rPr>
          <w:b/>
          <w:bCs/>
        </w:rPr>
        <w:t>seq</w:t>
      </w:r>
      <w:proofErr w:type="gramEnd"/>
      <w:r w:rsidRPr="00485500">
        <w:rPr>
          <w:b/>
          <w:bCs/>
        </w:rPr>
        <w:t xml:space="preserve"> 1 5 | tac</w:t>
      </w:r>
    </w:p>
    <w:p w:rsidR="00485500" w:rsidRPr="00485500" w:rsidRDefault="00485500" w:rsidP="00485500">
      <w:pP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>5</w:t>
      </w:r>
    </w:p>
    <w:p w:rsidR="00485500" w:rsidRPr="00485500" w:rsidRDefault="00485500" w:rsidP="00485500">
      <w:pP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>4</w:t>
      </w:r>
    </w:p>
    <w:p w:rsidR="00485500" w:rsidRPr="00485500" w:rsidRDefault="00485500" w:rsidP="00485500">
      <w:pP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>3</w:t>
      </w:r>
    </w:p>
    <w:p w:rsidR="00485500" w:rsidRPr="00485500" w:rsidRDefault="00485500" w:rsidP="00485500">
      <w:pP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>2</w:t>
      </w:r>
    </w:p>
    <w:p w:rsidR="00485500" w:rsidRPr="00485500" w:rsidRDefault="00485500" w:rsidP="00485500">
      <w:pPr>
        <w:shd w:val="clear" w:color="auto" w:fill="A2D79B" w:themeFill="background1" w:themeFillShade="D9"/>
        <w:rPr>
          <w:b/>
          <w:bCs/>
        </w:rPr>
      </w:pPr>
      <w:r w:rsidRPr="00485500">
        <w:rPr>
          <w:b/>
          <w:bCs/>
        </w:rPr>
        <w:t>1</w:t>
      </w:r>
    </w:p>
    <w:p w:rsidR="00485500" w:rsidRPr="00485500" w:rsidRDefault="00485500" w:rsidP="00485500">
      <w:pPr>
        <w:shd w:val="clear" w:color="auto" w:fill="A2D79B" w:themeFill="background1" w:themeFillShade="D9"/>
      </w:pPr>
      <w:r w:rsidRPr="00485500">
        <w:t>[root@fan ~]#</w:t>
      </w:r>
    </w:p>
    <w:p w:rsidR="00B86238" w:rsidRDefault="00B86238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Set nu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显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中的行号</w:t>
      </w:r>
    </w:p>
    <w:p w:rsidR="004A0B39" w:rsidRDefault="004A0B39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2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xargs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于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把find / l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输出交给后面处理</w:t>
      </w:r>
    </w:p>
    <w:p w:rsidR="00A77D9C" w:rsidRDefault="00A77D9C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3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uname –a –r –m print</w:t>
      </w:r>
    </w:p>
    <w:p w:rsidR="00485500" w:rsidRPr="002573BF" w:rsidRDefault="00485500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 xml:space="preserve">[root@fan ~]# </w:t>
      </w:r>
      <w:proofErr w:type="gramStart"/>
      <w:r w:rsidRPr="002573BF">
        <w:rPr>
          <w:bCs/>
        </w:rPr>
        <w:t>uname</w:t>
      </w:r>
      <w:proofErr w:type="gramEnd"/>
      <w:r w:rsidRPr="002573BF">
        <w:rPr>
          <w:bCs/>
        </w:rPr>
        <w:t xml:space="preserve"> -a</w:t>
      </w:r>
    </w:p>
    <w:p w:rsidR="00485500" w:rsidRPr="002573BF" w:rsidRDefault="00485500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>Linux fan 2.6.32-431.el6.x86_64 #1 SMP Fri Nov 22 03:15:09 UTC 2013 x86_64 x86_64 x86_64 GNU/Linux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 xml:space="preserve">[root@fan ~]# </w:t>
      </w:r>
      <w:proofErr w:type="gramStart"/>
      <w:r w:rsidRPr="002573BF">
        <w:rPr>
          <w:bCs/>
        </w:rPr>
        <w:t>uname</w:t>
      </w:r>
      <w:proofErr w:type="gramEnd"/>
      <w:r w:rsidRPr="002573BF">
        <w:rPr>
          <w:bCs/>
        </w:rPr>
        <w:t xml:space="preserve"> -r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>2.6.32-431.el6.x86_64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>[root@fan ~]#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 xml:space="preserve">[root@fan ~]# </w:t>
      </w:r>
      <w:proofErr w:type="gramStart"/>
      <w:r w:rsidRPr="002573BF">
        <w:rPr>
          <w:bCs/>
        </w:rPr>
        <w:t>uname</w:t>
      </w:r>
      <w:proofErr w:type="gramEnd"/>
      <w:r w:rsidRPr="002573BF">
        <w:rPr>
          <w:bCs/>
        </w:rPr>
        <w:t xml:space="preserve"> -m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>x86_64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>[root@fan ~]#</w:t>
      </w:r>
    </w:p>
    <w:p w:rsidR="00327237" w:rsidRDefault="00EE1874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24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halt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关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init 0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</w:p>
    <w:p w:rsidR="00EE1874" w:rsidRDefault="00EE1874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eboot 重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init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6）</w:t>
      </w:r>
    </w:p>
    <w:p w:rsidR="00EE1874" w:rsidRDefault="00EE1874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hutdown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| -r now(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重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) –h now(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关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)</w:t>
      </w:r>
    </w:p>
    <w:p w:rsidR="00EE1874" w:rsidRDefault="002573BF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5）user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add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添加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</w:t>
      </w:r>
    </w:p>
    <w:p w:rsidR="002573BF" w:rsidRDefault="002573BF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asswd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户名 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设置密码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 xml:space="preserve">[root@fan ~]# </w:t>
      </w:r>
      <w:proofErr w:type="gramStart"/>
      <w:r w:rsidRPr="002573BF">
        <w:rPr>
          <w:bCs/>
        </w:rPr>
        <w:t>useradd</w:t>
      </w:r>
      <w:proofErr w:type="gramEnd"/>
      <w:r w:rsidRPr="002573BF">
        <w:rPr>
          <w:bCs/>
        </w:rPr>
        <w:t xml:space="preserve"> zhaofan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>l[root@fan ~</w:t>
      </w:r>
      <w:proofErr w:type="gramStart"/>
      <w:r w:rsidRPr="002573BF">
        <w:rPr>
          <w:bCs/>
        </w:rPr>
        <w:t>]#</w:t>
      </w:r>
      <w:proofErr w:type="gramEnd"/>
      <w:r w:rsidRPr="002573BF">
        <w:rPr>
          <w:bCs/>
        </w:rPr>
        <w:t xml:space="preserve"> passwd zhaofan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proofErr w:type="gramStart"/>
      <w:r w:rsidRPr="002573BF">
        <w:rPr>
          <w:bCs/>
        </w:rPr>
        <w:t>Changing password for user zhaofan.</w:t>
      </w:r>
      <w:proofErr w:type="gramEnd"/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 xml:space="preserve">New password: 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>BAD PASSWORD: it is WAY too short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>BAD PASSWORD: is too simple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 xml:space="preserve">Retype new password: 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proofErr w:type="gramStart"/>
      <w:r w:rsidRPr="002573BF">
        <w:rPr>
          <w:bCs/>
        </w:rPr>
        <w:lastRenderedPageBreak/>
        <w:t>passwd</w:t>
      </w:r>
      <w:proofErr w:type="gramEnd"/>
      <w:r w:rsidRPr="002573BF">
        <w:rPr>
          <w:bCs/>
        </w:rPr>
        <w:t>: all authentication tokens updated successfully.</w:t>
      </w:r>
    </w:p>
    <w:p w:rsidR="002573BF" w:rsidRPr="002573BF" w:rsidRDefault="002573BF" w:rsidP="002573BF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Cs/>
        </w:rPr>
      </w:pPr>
      <w:r w:rsidRPr="002573BF">
        <w:rPr>
          <w:bCs/>
        </w:rPr>
        <w:t>[root@fan ~]#</w:t>
      </w:r>
    </w:p>
    <w:p w:rsidR="002573BF" w:rsidRDefault="002573BF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6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su –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户名  切换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</w:t>
      </w:r>
    </w:p>
    <w:p w:rsidR="002573BF" w:rsidRDefault="002573BF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注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切换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定要有“-”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否则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环境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变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会变</w:t>
      </w:r>
    </w:p>
    <w:p w:rsidR="002573BF" w:rsidRDefault="002573BF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7）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批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给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设置密码不产生交互</w:t>
      </w:r>
    </w:p>
    <w:p w:rsidR="002573BF" w:rsidRDefault="002573BF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Echo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密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|passwd –stdin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户名</w:t>
      </w:r>
    </w:p>
    <w:p w:rsidR="00AB6D88" w:rsidRDefault="00AB6D88" w:rsidP="0019490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8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last显示最后登录过的用户列别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r w:rsidRPr="00DF0AD6">
        <w:rPr>
          <w:b/>
        </w:rPr>
        <w:t>[root@fan ~]# last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u</w:t>
      </w:r>
      <w:proofErr w:type="gramEnd"/>
      <w:r w:rsidRPr="00DF0AD6">
        <w:rPr>
          <w:b/>
        </w:rPr>
        <w:t xml:space="preserve">       pts/0        192.168.101.56   Fri Nov 27 13:24   still logged in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u</w:t>
      </w:r>
      <w:proofErr w:type="gramEnd"/>
      <w:r w:rsidRPr="00DF0AD6">
        <w:rPr>
          <w:b/>
        </w:rPr>
        <w:t xml:space="preserve">       pts/3        192.168.101.56   Tue Nov 24 02:30 - 13:24 (3+10:54)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u</w:t>
      </w:r>
      <w:proofErr w:type="gramEnd"/>
      <w:r w:rsidRPr="00DF0AD6">
        <w:rPr>
          <w:b/>
        </w:rPr>
        <w:t xml:space="preserve">       pts/2        192.168.1.103    Tue Nov 24 02:24 - 12:27 (3+10:02)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u</w:t>
      </w:r>
      <w:proofErr w:type="gramEnd"/>
      <w:r w:rsidRPr="00DF0AD6">
        <w:rPr>
          <w:b/>
        </w:rPr>
        <w:t xml:space="preserve">       pts/1        192.168.1.103    Tue Nov 24 02:06 - 12:19 (3+10:12)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pts/1        192.168.1.103    Tue Nov 24 01:58 - 02:04  (00:06) 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pts/0        192.168.1.103    Tue Nov 24 01:52 - 11:54 (3+10:02)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pts/0        192.168.101.56   Mon Nov 23 18:11 - 01:50  (07:39) 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pts/1        192.168.101.56   Mon Nov 23 13:50 - 18:18  (04:27) 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pts/0        192.168.101.56   Mon Nov 23 13:11 - 15:22  (02:11) 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pts/0        192.168.101.56   Mon Nov 23 12:59 - 13:04  (00:04) 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pts/0        192.168.101.56   Mon Nov 23 11:40 - 12:59  (01:19) 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pts/1        192.168.101.56   Mon Nov 23 05:12 - 11:36  (06:23) 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pts/0        192.168.1.103    Mon Nov 23 04:08 - 07:21  (03:12) 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pts/1        192.168.101.56   Mon Nov 23 02:32 - 04:51  (02:18) 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pts/0        192.168.101.56   Sun Nov 22 23:32 - 03:58  (04:25) 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pts/0        192.168.101.56   Sun Nov 22 23:14 - 23:27  (00:13) 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pts/0        192.168.101.56   Sun Nov 22 23:11 - 23:13  (00:02) 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tty1                          Sun Nov 22 23:01   still logged in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eboot</w:t>
      </w:r>
      <w:proofErr w:type="gramEnd"/>
      <w:r w:rsidRPr="00DF0AD6">
        <w:rPr>
          <w:b/>
        </w:rPr>
        <w:t xml:space="preserve">   system boot  2.6.32-431.el6.x Sun Nov 22 23:00 - 14:34 (4+15:34)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tty1                          Sun Nov 22 22:44 - crash  (00:16) 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eboot</w:t>
      </w:r>
      <w:proofErr w:type="gramEnd"/>
      <w:r w:rsidRPr="00DF0AD6">
        <w:rPr>
          <w:b/>
        </w:rPr>
        <w:t xml:space="preserve">   system boot  2.6.32-431.el6.x Sun Nov 22 22:43 - 14:34 (4+15:50)   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wtmp</w:t>
      </w:r>
      <w:proofErr w:type="gramEnd"/>
      <w:r w:rsidRPr="00DF0AD6">
        <w:rPr>
          <w:b/>
        </w:rPr>
        <w:t xml:space="preserve"> begins Sun Nov 22 22:43:53 2015</w:t>
      </w:r>
    </w:p>
    <w:p w:rsidR="00AB6D88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r w:rsidRPr="00DF0AD6">
        <w:rPr>
          <w:b/>
        </w:rPr>
        <w:t>[root@fan ~]#</w:t>
      </w:r>
    </w:p>
    <w:p w:rsid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</w:p>
    <w:p w:rsid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r w:rsidRPr="00DF0AD6">
        <w:rPr>
          <w:b/>
        </w:rPr>
        <w:t xml:space="preserve">[root@fan ~]# </w:t>
      </w:r>
      <w:proofErr w:type="gramStart"/>
      <w:r w:rsidRPr="00DF0AD6">
        <w:rPr>
          <w:b/>
        </w:rPr>
        <w:t>lastlog</w:t>
      </w:r>
      <w:proofErr w:type="gramEnd"/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r w:rsidRPr="00DF0AD6">
        <w:rPr>
          <w:b/>
        </w:rPr>
        <w:t xml:space="preserve">Username         Port     </w:t>
      </w:r>
      <w:proofErr w:type="gramStart"/>
      <w:r w:rsidRPr="00DF0AD6">
        <w:rPr>
          <w:b/>
        </w:rPr>
        <w:t>From</w:t>
      </w:r>
      <w:proofErr w:type="gramEnd"/>
      <w:r w:rsidRPr="00DF0AD6">
        <w:rPr>
          <w:b/>
        </w:rPr>
        <w:t xml:space="preserve">             Latest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oot</w:t>
      </w:r>
      <w:proofErr w:type="gramEnd"/>
      <w:r w:rsidRPr="00DF0AD6">
        <w:rPr>
          <w:b/>
        </w:rPr>
        <w:t xml:space="preserve">             pts/1    192.168.1.103    Tue Nov 24 01:58:18 +0800 2015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bin</w:t>
      </w:r>
      <w:proofErr w:type="gramEnd"/>
      <w:r w:rsidRPr="00DF0AD6">
        <w:rPr>
          <w:b/>
        </w:rPr>
        <w:t xml:space="preserve">  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daemon</w:t>
      </w:r>
      <w:proofErr w:type="gramEnd"/>
      <w:r w:rsidRPr="00DF0AD6">
        <w:rPr>
          <w:b/>
        </w:rPr>
        <w:t xml:space="preserve">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adm</w:t>
      </w:r>
      <w:proofErr w:type="gramEnd"/>
      <w:r w:rsidRPr="00DF0AD6">
        <w:rPr>
          <w:b/>
        </w:rPr>
        <w:t xml:space="preserve">  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lp</w:t>
      </w:r>
      <w:proofErr w:type="gramEnd"/>
      <w:r w:rsidRPr="00DF0AD6">
        <w:rPr>
          <w:b/>
        </w:rPr>
        <w:t xml:space="preserve">   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sync</w:t>
      </w:r>
      <w:proofErr w:type="gramEnd"/>
      <w:r w:rsidRPr="00DF0AD6">
        <w:rPr>
          <w:b/>
        </w:rPr>
        <w:t xml:space="preserve"> 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shutdown</w:t>
      </w:r>
      <w:proofErr w:type="gramEnd"/>
      <w:r w:rsidRPr="00DF0AD6">
        <w:rPr>
          <w:b/>
        </w:rPr>
        <w:t xml:space="preserve">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lastRenderedPageBreak/>
        <w:t>halt</w:t>
      </w:r>
      <w:proofErr w:type="gramEnd"/>
      <w:r w:rsidRPr="00DF0AD6">
        <w:rPr>
          <w:b/>
        </w:rPr>
        <w:t xml:space="preserve"> 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mail</w:t>
      </w:r>
      <w:proofErr w:type="gramEnd"/>
      <w:r w:rsidRPr="00DF0AD6">
        <w:rPr>
          <w:b/>
        </w:rPr>
        <w:t xml:space="preserve"> 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uucp</w:t>
      </w:r>
      <w:proofErr w:type="gramEnd"/>
      <w:r w:rsidRPr="00DF0AD6">
        <w:rPr>
          <w:b/>
        </w:rPr>
        <w:t xml:space="preserve"> 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operator</w:t>
      </w:r>
      <w:proofErr w:type="gramEnd"/>
      <w:r w:rsidRPr="00DF0AD6">
        <w:rPr>
          <w:b/>
        </w:rPr>
        <w:t xml:space="preserve">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games</w:t>
      </w:r>
      <w:proofErr w:type="gramEnd"/>
      <w:r w:rsidRPr="00DF0AD6">
        <w:rPr>
          <w:b/>
        </w:rPr>
        <w:t xml:space="preserve">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gopher</w:t>
      </w:r>
      <w:proofErr w:type="gramEnd"/>
      <w:r w:rsidRPr="00DF0AD6">
        <w:rPr>
          <w:b/>
        </w:rPr>
        <w:t xml:space="preserve">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ftp</w:t>
      </w:r>
      <w:proofErr w:type="gramEnd"/>
      <w:r w:rsidRPr="00DF0AD6">
        <w:rPr>
          <w:b/>
        </w:rPr>
        <w:t xml:space="preserve">  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nobody</w:t>
      </w:r>
      <w:proofErr w:type="gramEnd"/>
      <w:r w:rsidRPr="00DF0AD6">
        <w:rPr>
          <w:b/>
        </w:rPr>
        <w:t xml:space="preserve">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dbus</w:t>
      </w:r>
      <w:proofErr w:type="gramEnd"/>
      <w:r w:rsidRPr="00DF0AD6">
        <w:rPr>
          <w:b/>
        </w:rPr>
        <w:t xml:space="preserve"> 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vcsa</w:t>
      </w:r>
      <w:proofErr w:type="gramEnd"/>
      <w:r w:rsidRPr="00DF0AD6">
        <w:rPr>
          <w:b/>
        </w:rPr>
        <w:t xml:space="preserve"> 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abrt</w:t>
      </w:r>
      <w:proofErr w:type="gramEnd"/>
      <w:r w:rsidRPr="00DF0AD6">
        <w:rPr>
          <w:b/>
        </w:rPr>
        <w:t xml:space="preserve"> 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haldaemon</w:t>
      </w:r>
      <w:proofErr w:type="gramEnd"/>
      <w:r w:rsidRPr="00DF0AD6">
        <w:rPr>
          <w:b/>
        </w:rPr>
        <w:t xml:space="preserve">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ntp</w:t>
      </w:r>
      <w:proofErr w:type="gramEnd"/>
      <w:r w:rsidRPr="00DF0AD6">
        <w:rPr>
          <w:b/>
        </w:rPr>
        <w:t xml:space="preserve">  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saslauth</w:t>
      </w:r>
      <w:proofErr w:type="gramEnd"/>
      <w:r w:rsidRPr="00DF0AD6">
        <w:rPr>
          <w:b/>
        </w:rPr>
        <w:t xml:space="preserve">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postfix</w:t>
      </w:r>
      <w:proofErr w:type="gramEnd"/>
      <w:r w:rsidRPr="00DF0AD6">
        <w:rPr>
          <w:b/>
        </w:rPr>
        <w:t xml:space="preserve">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sshd</w:t>
      </w:r>
      <w:proofErr w:type="gramEnd"/>
      <w:r w:rsidRPr="00DF0AD6">
        <w:rPr>
          <w:b/>
        </w:rPr>
        <w:t xml:space="preserve">  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tcpdump</w:t>
      </w:r>
      <w:proofErr w:type="gramEnd"/>
      <w:r w:rsidRPr="00DF0AD6">
        <w:rPr>
          <w:b/>
        </w:rPr>
        <w:t xml:space="preserve">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oprofile</w:t>
      </w:r>
      <w:proofErr w:type="gramEnd"/>
      <w:r w:rsidRPr="00DF0AD6">
        <w:rPr>
          <w:b/>
        </w:rPr>
        <w:t xml:space="preserve">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oldboy</w:t>
      </w:r>
      <w:proofErr w:type="gramEnd"/>
      <w:r w:rsidRPr="00DF0AD6">
        <w:rPr>
          <w:b/>
        </w:rPr>
        <w:t xml:space="preserve">                                     **Never logged in**</w:t>
      </w:r>
    </w:p>
    <w:p w:rsidR="00DF0AD6" w:rsidRP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zhaofan</w:t>
      </w:r>
      <w:proofErr w:type="gramEnd"/>
      <w:r w:rsidRPr="00DF0AD6">
        <w:rPr>
          <w:b/>
        </w:rPr>
        <w:t xml:space="preserve">                                    **Never logged in**</w:t>
      </w:r>
    </w:p>
    <w:p w:rsid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proofErr w:type="gramStart"/>
      <w:r w:rsidRPr="00DF0AD6">
        <w:rPr>
          <w:b/>
        </w:rPr>
        <w:t>ru</w:t>
      </w:r>
      <w:proofErr w:type="gramEnd"/>
      <w:r w:rsidRPr="00DF0AD6">
        <w:rPr>
          <w:b/>
        </w:rPr>
        <w:t xml:space="preserve">               pts/0    192.168.101.56   Fri Nov 27 13:24:57 +0800 2015</w:t>
      </w:r>
    </w:p>
    <w:p w:rsidR="00DF0AD6" w:rsidRDefault="00DF0AD6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</w:p>
    <w:p w:rsidR="00503983" w:rsidRDefault="00503983" w:rsidP="00DF0AD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</w:p>
    <w:p w:rsidR="00503983" w:rsidRDefault="00503983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29）</w:t>
      </w:r>
      <w:r>
        <w:rPr>
          <w:b/>
        </w:rPr>
        <w:t>tree   -L</w:t>
      </w:r>
      <w:r>
        <w:rPr>
          <w:rFonts w:hint="eastAsia"/>
          <w:b/>
        </w:rPr>
        <w:t>显示</w:t>
      </w:r>
      <w:r>
        <w:rPr>
          <w:b/>
        </w:rPr>
        <w:t>层数，-d</w:t>
      </w:r>
      <w:r>
        <w:rPr>
          <w:rFonts w:hint="eastAsia"/>
          <w:b/>
        </w:rPr>
        <w:t>列</w:t>
      </w:r>
      <w:r>
        <w:rPr>
          <w:b/>
        </w:rPr>
        <w:t>目录</w:t>
      </w:r>
      <w:r>
        <w:rPr>
          <w:rFonts w:hint="eastAsia"/>
          <w:b/>
        </w:rPr>
        <w:t xml:space="preserve">  查看</w:t>
      </w:r>
      <w:r>
        <w:rPr>
          <w:b/>
        </w:rPr>
        <w:t>目录的深度</w:t>
      </w:r>
    </w:p>
    <w:p w:rsidR="00503983" w:rsidRDefault="00703714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30）</w:t>
      </w:r>
      <w:r>
        <w:rPr>
          <w:b/>
        </w:rPr>
        <w:t xml:space="preserve">cd </w:t>
      </w:r>
      <w:r>
        <w:rPr>
          <w:rFonts w:hint="eastAsia"/>
          <w:b/>
        </w:rPr>
        <w:t>切换</w:t>
      </w:r>
      <w:r>
        <w:rPr>
          <w:b/>
        </w:rPr>
        <w:t>目录</w:t>
      </w:r>
    </w:p>
    <w:p w:rsidR="00703714" w:rsidRDefault="00703714" w:rsidP="00503983">
      <w:pPr>
        <w:pStyle w:val="NormalWeb"/>
        <w:spacing w:before="75" w:beforeAutospacing="0" w:after="75" w:afterAutospacing="0"/>
        <w:rPr>
          <w:b/>
        </w:rPr>
      </w:pPr>
      <w:r w:rsidRPr="00703714">
        <w:rPr>
          <w:rFonts w:hint="eastAsia"/>
          <w:b/>
          <w:highlight w:val="yellow"/>
        </w:rPr>
        <w:t>在</w:t>
      </w:r>
      <w:r w:rsidRPr="00703714">
        <w:rPr>
          <w:b/>
          <w:highlight w:val="yellow"/>
        </w:rPr>
        <w:t>切换目录之后想回到刚才所在的目录最快的</w:t>
      </w:r>
      <w:r w:rsidRPr="00703714">
        <w:rPr>
          <w:rFonts w:hint="eastAsia"/>
          <w:b/>
          <w:highlight w:val="yellow"/>
        </w:rPr>
        <w:t>方法</w:t>
      </w:r>
      <w:r w:rsidRPr="00703714">
        <w:rPr>
          <w:b/>
          <w:highlight w:val="yellow"/>
        </w:rPr>
        <w:t xml:space="preserve">是cd </w:t>
      </w:r>
      <w:r>
        <w:rPr>
          <w:b/>
          <w:highlight w:val="yellow"/>
        </w:rPr>
        <w:t>–</w:t>
      </w:r>
      <w:r>
        <w:rPr>
          <w:b/>
        </w:rPr>
        <w:t xml:space="preserve"> </w:t>
      </w:r>
    </w:p>
    <w:p w:rsidR="00703714" w:rsidRDefault="00703714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C</w:t>
      </w:r>
      <w:r>
        <w:rPr>
          <w:rFonts w:hint="eastAsia"/>
          <w:b/>
        </w:rPr>
        <w:t xml:space="preserve">d </w:t>
      </w:r>
      <w:r>
        <w:rPr>
          <w:b/>
        </w:rPr>
        <w:t xml:space="preserve">~ </w:t>
      </w:r>
      <w:r>
        <w:rPr>
          <w:rFonts w:hint="eastAsia"/>
          <w:b/>
        </w:rPr>
        <w:t>切换</w:t>
      </w:r>
      <w:r>
        <w:rPr>
          <w:b/>
        </w:rPr>
        <w:t>到家目录</w:t>
      </w:r>
    </w:p>
    <w:p w:rsidR="00703714" w:rsidRDefault="00415F74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31）</w:t>
      </w:r>
      <w:r>
        <w:rPr>
          <w:b/>
        </w:rPr>
        <w:t xml:space="preserve">ln </w:t>
      </w:r>
      <w:r>
        <w:rPr>
          <w:rFonts w:hint="eastAsia"/>
          <w:b/>
        </w:rPr>
        <w:t>创建</w:t>
      </w:r>
      <w:r>
        <w:rPr>
          <w:b/>
        </w:rPr>
        <w:t>链接</w:t>
      </w:r>
    </w:p>
    <w:p w:rsidR="00415F74" w:rsidRDefault="00415F74" w:rsidP="00503983">
      <w:pPr>
        <w:pStyle w:val="NormalWeb"/>
        <w:spacing w:before="75" w:beforeAutospacing="0" w:after="75" w:afterAutospacing="0"/>
        <w:rPr>
          <w:b/>
        </w:rPr>
      </w:pPr>
    </w:p>
    <w:p w:rsidR="00703714" w:rsidRDefault="003A5398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32）</w:t>
      </w:r>
      <w:r>
        <w:rPr>
          <w:b/>
        </w:rPr>
        <w:t xml:space="preserve">tar </w:t>
      </w:r>
      <w:r>
        <w:rPr>
          <w:rFonts w:hint="eastAsia"/>
          <w:b/>
        </w:rPr>
        <w:t>打包</w:t>
      </w:r>
      <w:r>
        <w:rPr>
          <w:b/>
        </w:rPr>
        <w:t>命令</w:t>
      </w:r>
    </w:p>
    <w:p w:rsidR="003A5398" w:rsidRDefault="003A5398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T</w:t>
      </w:r>
      <w:r>
        <w:rPr>
          <w:rFonts w:hint="eastAsia"/>
          <w:b/>
        </w:rPr>
        <w:t>ar</w:t>
      </w:r>
      <w:r>
        <w:rPr>
          <w:b/>
        </w:rPr>
        <w:t xml:space="preserve"> –zcvf </w:t>
      </w:r>
      <w:r>
        <w:rPr>
          <w:rFonts w:hint="eastAsia"/>
          <w:b/>
        </w:rPr>
        <w:t>压缩</w:t>
      </w:r>
      <w:r>
        <w:rPr>
          <w:b/>
        </w:rPr>
        <w:t>文件的名字</w:t>
      </w:r>
      <w:r>
        <w:rPr>
          <w:rFonts w:hint="eastAsia"/>
          <w:b/>
        </w:rPr>
        <w:t xml:space="preserve">  要</w:t>
      </w:r>
      <w:r>
        <w:rPr>
          <w:b/>
        </w:rPr>
        <w:t>打包的文件目录或文件</w:t>
      </w:r>
    </w:p>
    <w:p w:rsidR="003A5398" w:rsidRDefault="003A5398" w:rsidP="003A5398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r w:rsidRPr="003A5398">
        <w:rPr>
          <w:b/>
        </w:rPr>
        <w:t xml:space="preserve">[root@fan /]# </w:t>
      </w:r>
      <w:proofErr w:type="gramStart"/>
      <w:r w:rsidRPr="003A5398">
        <w:rPr>
          <w:b/>
        </w:rPr>
        <w:t xml:space="preserve">tar </w:t>
      </w:r>
      <w:r>
        <w:rPr>
          <w:b/>
        </w:rPr>
        <w:t xml:space="preserve"> </w:t>
      </w:r>
      <w:r w:rsidRPr="003A5398">
        <w:rPr>
          <w:b/>
        </w:rPr>
        <w:t>zcvf</w:t>
      </w:r>
      <w:proofErr w:type="gramEnd"/>
      <w:r w:rsidRPr="003A5398">
        <w:rPr>
          <w:b/>
        </w:rPr>
        <w:t xml:space="preserve"> </w:t>
      </w:r>
      <w:r>
        <w:rPr>
          <w:b/>
        </w:rPr>
        <w:t xml:space="preserve"> </w:t>
      </w:r>
      <w:r w:rsidRPr="003A5398">
        <w:rPr>
          <w:b/>
        </w:rPr>
        <w:t>etc.tar.gz</w:t>
      </w:r>
      <w:r>
        <w:rPr>
          <w:b/>
        </w:rPr>
        <w:t xml:space="preserve">  </w:t>
      </w:r>
      <w:r w:rsidRPr="003A5398">
        <w:rPr>
          <w:b/>
        </w:rPr>
        <w:t xml:space="preserve"> ./etc</w:t>
      </w:r>
    </w:p>
    <w:p w:rsidR="00703714" w:rsidRPr="003A5398" w:rsidRDefault="003A539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3A5398">
        <w:rPr>
          <w:rFonts w:hint="eastAsia"/>
          <w:b/>
          <w:highlight w:val="yellow"/>
        </w:rPr>
        <w:t>-</w:t>
      </w:r>
      <w:r w:rsidRPr="003A5398">
        <w:rPr>
          <w:b/>
          <w:highlight w:val="yellow"/>
        </w:rPr>
        <w:t>z gzip</w:t>
      </w:r>
    </w:p>
    <w:p w:rsidR="003A5398" w:rsidRPr="003A5398" w:rsidRDefault="003A539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3A5398">
        <w:rPr>
          <w:b/>
          <w:highlight w:val="yellow"/>
        </w:rPr>
        <w:t xml:space="preserve">-c create  </w:t>
      </w:r>
      <w:r w:rsidRPr="003A5398">
        <w:rPr>
          <w:rFonts w:hint="eastAsia"/>
          <w:b/>
          <w:highlight w:val="yellow"/>
        </w:rPr>
        <w:t>建立</w:t>
      </w:r>
      <w:r w:rsidRPr="003A5398">
        <w:rPr>
          <w:b/>
          <w:highlight w:val="yellow"/>
        </w:rPr>
        <w:t>新的归档文件</w:t>
      </w:r>
    </w:p>
    <w:p w:rsidR="003A5398" w:rsidRPr="003A5398" w:rsidRDefault="003A539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3A5398">
        <w:rPr>
          <w:rFonts w:hint="eastAsia"/>
          <w:b/>
          <w:highlight w:val="yellow"/>
        </w:rPr>
        <w:t>-</w:t>
      </w:r>
      <w:r w:rsidRPr="003A5398">
        <w:rPr>
          <w:b/>
          <w:highlight w:val="yellow"/>
        </w:rPr>
        <w:t xml:space="preserve">v verbose </w:t>
      </w:r>
      <w:r w:rsidRPr="003A5398">
        <w:rPr>
          <w:rFonts w:hint="eastAsia"/>
          <w:b/>
          <w:highlight w:val="yellow"/>
        </w:rPr>
        <w:t>建立</w:t>
      </w:r>
      <w:r w:rsidRPr="003A5398">
        <w:rPr>
          <w:b/>
          <w:highlight w:val="yellow"/>
        </w:rPr>
        <w:t>归档文件</w:t>
      </w:r>
    </w:p>
    <w:p w:rsidR="003A5398" w:rsidRPr="003A5398" w:rsidRDefault="003A539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3A5398">
        <w:rPr>
          <w:rFonts w:hint="eastAsia"/>
          <w:b/>
          <w:highlight w:val="yellow"/>
        </w:rPr>
        <w:t>-</w:t>
      </w:r>
      <w:r w:rsidRPr="003A5398">
        <w:rPr>
          <w:b/>
          <w:highlight w:val="yellow"/>
        </w:rPr>
        <w:t xml:space="preserve">f file </w:t>
      </w:r>
      <w:r w:rsidRPr="003A5398">
        <w:rPr>
          <w:rFonts w:hint="eastAsia"/>
          <w:b/>
          <w:highlight w:val="yellow"/>
        </w:rPr>
        <w:t>对</w:t>
      </w:r>
      <w:r w:rsidRPr="003A5398">
        <w:rPr>
          <w:b/>
          <w:highlight w:val="yellow"/>
        </w:rPr>
        <w:t>普通文件操作</w:t>
      </w:r>
    </w:p>
    <w:p w:rsidR="003A5398" w:rsidRPr="003A5398" w:rsidRDefault="003A5398" w:rsidP="00503983">
      <w:pPr>
        <w:pStyle w:val="NormalWeb"/>
        <w:spacing w:before="75" w:beforeAutospacing="0" w:after="75" w:afterAutospacing="0"/>
        <w:rPr>
          <w:b/>
          <w:highlight w:val="yellow"/>
        </w:rPr>
      </w:pPr>
    </w:p>
    <w:p w:rsidR="003A5398" w:rsidRPr="003A5398" w:rsidRDefault="003A539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3A5398">
        <w:rPr>
          <w:rFonts w:hint="eastAsia"/>
          <w:b/>
          <w:highlight w:val="yellow"/>
        </w:rPr>
        <w:t>-</w:t>
      </w:r>
      <w:r w:rsidRPr="003A5398">
        <w:rPr>
          <w:b/>
          <w:highlight w:val="yellow"/>
        </w:rPr>
        <w:t xml:space="preserve">x  extract </w:t>
      </w:r>
      <w:r w:rsidRPr="003A5398">
        <w:rPr>
          <w:rFonts w:hint="eastAsia"/>
          <w:b/>
          <w:highlight w:val="yellow"/>
        </w:rPr>
        <w:t>从</w:t>
      </w:r>
      <w:r w:rsidRPr="003A5398">
        <w:rPr>
          <w:b/>
          <w:highlight w:val="yellow"/>
        </w:rPr>
        <w:t>归档文件中</w:t>
      </w:r>
      <w:r w:rsidRPr="003A5398">
        <w:rPr>
          <w:rFonts w:hint="eastAsia"/>
          <w:b/>
          <w:highlight w:val="yellow"/>
        </w:rPr>
        <w:t>解出来</w:t>
      </w:r>
    </w:p>
    <w:p w:rsidR="003A5398" w:rsidRPr="003A5398" w:rsidRDefault="003A539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3A5398">
        <w:rPr>
          <w:rFonts w:hint="eastAsia"/>
          <w:b/>
          <w:highlight w:val="yellow"/>
        </w:rPr>
        <w:t>-</w:t>
      </w:r>
      <w:r w:rsidRPr="003A5398">
        <w:rPr>
          <w:b/>
          <w:highlight w:val="yellow"/>
        </w:rPr>
        <w:t xml:space="preserve">j  bzip2 </w:t>
      </w:r>
      <w:r w:rsidRPr="003A5398">
        <w:rPr>
          <w:rFonts w:hint="eastAsia"/>
          <w:b/>
          <w:highlight w:val="yellow"/>
        </w:rPr>
        <w:t>用</w:t>
      </w:r>
      <w:r w:rsidRPr="003A5398">
        <w:rPr>
          <w:b/>
          <w:highlight w:val="yellow"/>
        </w:rPr>
        <w:t>gnu的bzip2</w:t>
      </w:r>
      <w:r w:rsidRPr="003A5398">
        <w:rPr>
          <w:rFonts w:hint="eastAsia"/>
          <w:b/>
          <w:highlight w:val="yellow"/>
        </w:rPr>
        <w:t>压缩</w:t>
      </w:r>
      <w:r>
        <w:rPr>
          <w:b/>
          <w:highlight w:val="yellow"/>
        </w:rPr>
        <w:t>文件或</w:t>
      </w:r>
      <w:r>
        <w:rPr>
          <w:rFonts w:hint="eastAsia"/>
          <w:b/>
          <w:highlight w:val="yellow"/>
        </w:rPr>
        <w:t>解压</w:t>
      </w:r>
    </w:p>
    <w:p w:rsidR="003A5398" w:rsidRDefault="003A5398" w:rsidP="00503983">
      <w:pPr>
        <w:pStyle w:val="NormalWeb"/>
        <w:spacing w:before="75" w:beforeAutospacing="0" w:after="75" w:afterAutospacing="0"/>
        <w:rPr>
          <w:b/>
        </w:rPr>
      </w:pPr>
      <w:r w:rsidRPr="003A5398">
        <w:rPr>
          <w:rFonts w:hint="eastAsia"/>
          <w:b/>
          <w:highlight w:val="yellow"/>
        </w:rPr>
        <w:t>-</w:t>
      </w:r>
      <w:r w:rsidRPr="003A5398">
        <w:rPr>
          <w:b/>
          <w:highlight w:val="yellow"/>
        </w:rPr>
        <w:t xml:space="preserve">c  directory DIR </w:t>
      </w:r>
      <w:r w:rsidRPr="003A5398">
        <w:rPr>
          <w:rFonts w:hint="eastAsia"/>
          <w:b/>
          <w:highlight w:val="yellow"/>
        </w:rPr>
        <w:t>指定</w:t>
      </w:r>
      <w:r w:rsidRPr="003A5398">
        <w:rPr>
          <w:b/>
          <w:highlight w:val="yellow"/>
        </w:rPr>
        <w:t>目录进行操作，如加压到指定目录</w:t>
      </w:r>
    </w:p>
    <w:p w:rsidR="00AD3061" w:rsidRDefault="00AD3061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lastRenderedPageBreak/>
        <w:t>-</w:t>
      </w:r>
      <w:r>
        <w:rPr>
          <w:b/>
        </w:rPr>
        <w:t xml:space="preserve">-exclude </w:t>
      </w:r>
      <w:r>
        <w:rPr>
          <w:rFonts w:hint="eastAsia"/>
          <w:b/>
        </w:rPr>
        <w:t>排除</w:t>
      </w:r>
      <w:r>
        <w:rPr>
          <w:b/>
        </w:rPr>
        <w:t>不需要处理的文件或目录</w:t>
      </w:r>
    </w:p>
    <w:p w:rsidR="00AD3061" w:rsidRDefault="00AD3061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T</w:t>
      </w:r>
      <w:r>
        <w:rPr>
          <w:rFonts w:hint="eastAsia"/>
          <w:b/>
        </w:rPr>
        <w:t>ar</w:t>
      </w:r>
      <w:r>
        <w:rPr>
          <w:b/>
        </w:rPr>
        <w:t xml:space="preserve"> –zcvf oldboy2.tar.gz –exclude=oldboy/</w:t>
      </w:r>
      <w:proofErr w:type="gramStart"/>
      <w:r>
        <w:rPr>
          <w:b/>
        </w:rPr>
        <w:t>jeacen ./</w:t>
      </w:r>
      <w:proofErr w:type="gramEnd"/>
      <w:r>
        <w:rPr>
          <w:b/>
        </w:rPr>
        <w:t>oldboy</w:t>
      </w:r>
      <w:r>
        <w:rPr>
          <w:rFonts w:hint="eastAsia"/>
          <w:b/>
        </w:rPr>
        <w:t>表示</w:t>
      </w:r>
      <w:r>
        <w:rPr>
          <w:b/>
        </w:rPr>
        <w:t>排除</w:t>
      </w:r>
    </w:p>
    <w:p w:rsidR="00703714" w:rsidRDefault="005C3D6F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T</w:t>
      </w:r>
      <w:r>
        <w:rPr>
          <w:rFonts w:hint="eastAsia"/>
          <w:b/>
        </w:rPr>
        <w:t>ar</w:t>
      </w:r>
      <w:r>
        <w:rPr>
          <w:b/>
        </w:rPr>
        <w:t xml:space="preserve"> zxvf oldboy1.tar.gz </w:t>
      </w:r>
      <w:r>
        <w:rPr>
          <w:rFonts w:hint="eastAsia"/>
          <w:b/>
        </w:rPr>
        <w:t>是</w:t>
      </w:r>
      <w:r>
        <w:rPr>
          <w:b/>
        </w:rPr>
        <w:t>解包</w:t>
      </w:r>
    </w:p>
    <w:p w:rsidR="005C3D6F" w:rsidRDefault="005C3D6F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-C 指定</w:t>
      </w:r>
      <w:r>
        <w:rPr>
          <w:b/>
        </w:rPr>
        <w:t>解包到的目录</w:t>
      </w:r>
    </w:p>
    <w:p w:rsidR="005C3D6F" w:rsidRDefault="005C3D6F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-p  </w:t>
      </w:r>
      <w:r>
        <w:rPr>
          <w:rFonts w:hint="eastAsia"/>
          <w:b/>
        </w:rPr>
        <w:t>保持</w:t>
      </w:r>
      <w:r>
        <w:rPr>
          <w:b/>
        </w:rPr>
        <w:t>文件属性</w:t>
      </w:r>
    </w:p>
    <w:p w:rsidR="005C3D6F" w:rsidRPr="005C3D6F" w:rsidRDefault="005C3D6F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5C3D6F">
        <w:rPr>
          <w:b/>
          <w:highlight w:val="yellow"/>
        </w:rPr>
        <w:t>T</w:t>
      </w:r>
      <w:r w:rsidRPr="005C3D6F">
        <w:rPr>
          <w:rFonts w:hint="eastAsia"/>
          <w:b/>
          <w:highlight w:val="yellow"/>
        </w:rPr>
        <w:t>ar</w:t>
      </w:r>
      <w:r w:rsidRPr="005C3D6F">
        <w:rPr>
          <w:b/>
          <w:highlight w:val="yellow"/>
        </w:rPr>
        <w:t xml:space="preserve"> </w:t>
      </w:r>
      <w:r w:rsidRPr="005C3D6F">
        <w:rPr>
          <w:rFonts w:hint="eastAsia"/>
          <w:b/>
          <w:highlight w:val="yellow"/>
        </w:rPr>
        <w:t>小结</w:t>
      </w:r>
      <w:r w:rsidRPr="005C3D6F">
        <w:rPr>
          <w:b/>
          <w:highlight w:val="yellow"/>
        </w:rPr>
        <w:t>：</w:t>
      </w:r>
    </w:p>
    <w:p w:rsidR="005C3D6F" w:rsidRPr="005C3D6F" w:rsidRDefault="005C3D6F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5C3D6F">
        <w:rPr>
          <w:b/>
          <w:highlight w:val="yellow"/>
        </w:rPr>
        <w:t>T</w:t>
      </w:r>
      <w:r w:rsidRPr="005C3D6F">
        <w:rPr>
          <w:rFonts w:hint="eastAsia"/>
          <w:b/>
          <w:highlight w:val="yellow"/>
        </w:rPr>
        <w:t>ar</w:t>
      </w:r>
      <w:r w:rsidRPr="005C3D6F">
        <w:rPr>
          <w:b/>
          <w:highlight w:val="yellow"/>
        </w:rPr>
        <w:t xml:space="preserve"> gzip</w:t>
      </w:r>
      <w:r w:rsidRPr="005C3D6F">
        <w:rPr>
          <w:rFonts w:hint="eastAsia"/>
          <w:b/>
          <w:highlight w:val="yellow"/>
        </w:rPr>
        <w:t>打包</w:t>
      </w:r>
      <w:r w:rsidRPr="005C3D6F">
        <w:rPr>
          <w:b/>
          <w:highlight w:val="yellow"/>
        </w:rPr>
        <w:t>组合zcvf ,</w:t>
      </w:r>
      <w:r w:rsidRPr="005C3D6F">
        <w:rPr>
          <w:rFonts w:hint="eastAsia"/>
          <w:b/>
          <w:highlight w:val="yellow"/>
        </w:rPr>
        <w:t>解包</w:t>
      </w:r>
      <w:r w:rsidRPr="005C3D6F">
        <w:rPr>
          <w:b/>
          <w:highlight w:val="yellow"/>
        </w:rPr>
        <w:t>组合zxfv</w:t>
      </w:r>
    </w:p>
    <w:p w:rsidR="005C3D6F" w:rsidRDefault="005C3D6F" w:rsidP="005C3D6F">
      <w:pPr>
        <w:pStyle w:val="NormalWeb"/>
        <w:spacing w:before="75" w:beforeAutospacing="0" w:after="75" w:afterAutospacing="0"/>
        <w:ind w:firstLineChars="250" w:firstLine="602"/>
        <w:rPr>
          <w:b/>
        </w:rPr>
      </w:pPr>
      <w:r w:rsidRPr="005C3D6F">
        <w:rPr>
          <w:b/>
          <w:highlight w:val="yellow"/>
        </w:rPr>
        <w:t>bzip</w:t>
      </w:r>
      <w:r w:rsidRPr="005C3D6F">
        <w:rPr>
          <w:rFonts w:hint="eastAsia"/>
          <w:b/>
          <w:highlight w:val="yellow"/>
        </w:rPr>
        <w:t>打包</w:t>
      </w:r>
      <w:r w:rsidRPr="005C3D6F">
        <w:rPr>
          <w:b/>
          <w:highlight w:val="yellow"/>
        </w:rPr>
        <w:t>组合jcvf ,</w:t>
      </w:r>
      <w:r w:rsidRPr="005C3D6F">
        <w:rPr>
          <w:rFonts w:hint="eastAsia"/>
          <w:b/>
          <w:highlight w:val="yellow"/>
        </w:rPr>
        <w:t>解包</w:t>
      </w:r>
      <w:r w:rsidRPr="005C3D6F">
        <w:rPr>
          <w:b/>
          <w:highlight w:val="yellow"/>
        </w:rPr>
        <w:t>组合jxfv</w:t>
      </w:r>
    </w:p>
    <w:p w:rsidR="005C3D6F" w:rsidRDefault="005C3D6F" w:rsidP="005C3D6F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     z</w:t>
      </w:r>
      <w:r>
        <w:rPr>
          <w:rFonts w:hint="eastAsia"/>
          <w:b/>
        </w:rPr>
        <w:t>（gzip</w:t>
      </w:r>
      <w:r>
        <w:rPr>
          <w:b/>
        </w:rPr>
        <w:t>）</w:t>
      </w:r>
      <w:r>
        <w:rPr>
          <w:rFonts w:hint="eastAsia"/>
          <w:b/>
        </w:rPr>
        <w:t>c（create</w:t>
      </w:r>
      <w:r>
        <w:rPr>
          <w:b/>
        </w:rPr>
        <w:t>）</w:t>
      </w:r>
      <w:r>
        <w:rPr>
          <w:rFonts w:hint="eastAsia"/>
          <w:b/>
        </w:rPr>
        <w:t>,v</w:t>
      </w:r>
      <w:r>
        <w:rPr>
          <w:b/>
        </w:rPr>
        <w:t>(</w:t>
      </w:r>
      <w:r w:rsidR="001071F6">
        <w:rPr>
          <w:b/>
        </w:rPr>
        <w:t>verbose</w:t>
      </w:r>
      <w:r>
        <w:rPr>
          <w:b/>
        </w:rPr>
        <w:t>)</w:t>
      </w:r>
      <w:r w:rsidR="001071F6">
        <w:rPr>
          <w:b/>
        </w:rPr>
        <w:t>,f(file),x(extract)</w:t>
      </w:r>
    </w:p>
    <w:p w:rsidR="001071F6" w:rsidRDefault="001071F6" w:rsidP="005C3D6F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     j</w:t>
      </w:r>
      <w:r>
        <w:rPr>
          <w:rFonts w:hint="eastAsia"/>
          <w:b/>
        </w:rPr>
        <w:t>（bzip</w:t>
      </w:r>
      <w:r>
        <w:rPr>
          <w:b/>
        </w:rPr>
        <w:t>）</w:t>
      </w:r>
    </w:p>
    <w:p w:rsidR="001071F6" w:rsidRDefault="001071F6" w:rsidP="005C3D6F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 xml:space="preserve">     --exclude（排除</w:t>
      </w:r>
      <w:r>
        <w:rPr>
          <w:b/>
        </w:rPr>
        <w:t>）</w:t>
      </w:r>
      <w:r>
        <w:rPr>
          <w:rFonts w:hint="eastAsia"/>
          <w:b/>
        </w:rPr>
        <w:t xml:space="preserve"> </w:t>
      </w:r>
      <w:r>
        <w:rPr>
          <w:b/>
        </w:rPr>
        <w:t>–</w:t>
      </w:r>
      <w:r>
        <w:rPr>
          <w:rFonts w:hint="eastAsia"/>
          <w:b/>
        </w:rPr>
        <w:t>X（-</w:t>
      </w:r>
      <w:r>
        <w:rPr>
          <w:b/>
        </w:rPr>
        <w:t>-exclude -form）</w:t>
      </w:r>
      <w:r>
        <w:rPr>
          <w:rFonts w:hint="eastAsia"/>
          <w:b/>
        </w:rPr>
        <w:t>,C指定</w:t>
      </w:r>
      <w:r>
        <w:rPr>
          <w:b/>
        </w:rPr>
        <w:t>目录解压</w:t>
      </w:r>
    </w:p>
    <w:p w:rsidR="001071F6" w:rsidRDefault="001071F6" w:rsidP="005C3D6F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 xml:space="preserve">     </w:t>
      </w:r>
      <w:r>
        <w:rPr>
          <w:b/>
        </w:rPr>
        <w:t>P</w:t>
      </w:r>
      <w:r>
        <w:rPr>
          <w:rFonts w:hint="eastAsia"/>
          <w:b/>
        </w:rPr>
        <w:t>保持</w:t>
      </w:r>
      <w:r>
        <w:rPr>
          <w:b/>
        </w:rPr>
        <w:t>属性</w:t>
      </w:r>
    </w:p>
    <w:p w:rsidR="007E1F0E" w:rsidRDefault="007E1F0E" w:rsidP="005C3D6F">
      <w:pPr>
        <w:pStyle w:val="NormalWeb"/>
        <w:spacing w:before="75" w:beforeAutospacing="0" w:after="75" w:afterAutospacing="0"/>
        <w:rPr>
          <w:b/>
        </w:rPr>
      </w:pPr>
      <w:r w:rsidRPr="007E1F0E">
        <w:rPr>
          <w:rFonts w:hint="eastAsia"/>
          <w:b/>
          <w:highlight w:val="yellow"/>
        </w:rPr>
        <w:t>打包</w:t>
      </w:r>
      <w:r w:rsidRPr="007E1F0E">
        <w:rPr>
          <w:b/>
          <w:highlight w:val="yellow"/>
        </w:rPr>
        <w:t>的规则：进入打包文件或目录的上级目录进行打包</w:t>
      </w:r>
    </w:p>
    <w:p w:rsidR="00A50E1C" w:rsidRDefault="00A50E1C" w:rsidP="005C3D6F">
      <w:pPr>
        <w:pStyle w:val="NormalWeb"/>
        <w:spacing w:before="75" w:beforeAutospacing="0" w:after="75" w:afterAutospacing="0"/>
        <w:rPr>
          <w:b/>
        </w:rPr>
      </w:pPr>
    </w:p>
    <w:p w:rsidR="00CE4227" w:rsidRDefault="001071F6" w:rsidP="005C3D6F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 xml:space="preserve"> </w:t>
      </w:r>
      <w:r w:rsidR="00CE4227">
        <w:rPr>
          <w:b/>
        </w:rPr>
        <w:t>33</w:t>
      </w:r>
      <w:r w:rsidR="00CE4227">
        <w:rPr>
          <w:rFonts w:hint="eastAsia"/>
          <w:b/>
        </w:rPr>
        <w:t>）</w:t>
      </w:r>
      <w:r w:rsidR="00CE4227">
        <w:rPr>
          <w:b/>
        </w:rPr>
        <w:t>cut –d</w:t>
      </w:r>
      <w:r w:rsidR="00CE4227">
        <w:rPr>
          <w:rFonts w:hint="eastAsia"/>
          <w:b/>
        </w:rPr>
        <w:t>指定</w:t>
      </w:r>
      <w:r w:rsidR="00CE4227">
        <w:rPr>
          <w:b/>
        </w:rPr>
        <w:t>分隔符，-f</w:t>
      </w:r>
      <w:r w:rsidR="00CE4227">
        <w:rPr>
          <w:rFonts w:hint="eastAsia"/>
          <w:b/>
        </w:rPr>
        <w:t>数字</w:t>
      </w:r>
      <w:r w:rsidR="00CE4227">
        <w:rPr>
          <w:b/>
        </w:rPr>
        <w:t>选</w:t>
      </w:r>
      <w:r w:rsidR="00CE4227">
        <w:rPr>
          <w:rFonts w:hint="eastAsia"/>
          <w:b/>
        </w:rPr>
        <w:t>列</w:t>
      </w:r>
      <w:r w:rsidR="00CE4227">
        <w:rPr>
          <w:b/>
        </w:rPr>
        <w:t>，-cq</w:t>
      </w:r>
      <w:r w:rsidR="00CE4227">
        <w:rPr>
          <w:rFonts w:hint="eastAsia"/>
          <w:b/>
        </w:rPr>
        <w:t>按</w:t>
      </w:r>
      <w:r w:rsidR="00CE4227">
        <w:rPr>
          <w:b/>
        </w:rPr>
        <w:t>字符</w:t>
      </w:r>
      <w:r w:rsidR="00CE4227">
        <w:rPr>
          <w:rFonts w:hint="eastAsia"/>
          <w:b/>
        </w:rPr>
        <w:t xml:space="preserve"> 切割</w:t>
      </w:r>
    </w:p>
    <w:p w:rsidR="005C3D6F" w:rsidRDefault="001071F6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练习</w:t>
      </w:r>
      <w:r>
        <w:rPr>
          <w:b/>
        </w:rPr>
        <w:t>：</w:t>
      </w:r>
    </w:p>
    <w:p w:rsidR="001071F6" w:rsidRPr="00FF5D94" w:rsidRDefault="001071F6" w:rsidP="001071F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  <w:r w:rsidRPr="00FF5D94">
        <w:rPr>
          <w:b/>
          <w:highlight w:val="yellow"/>
        </w:rPr>
        <w:t xml:space="preserve">[root@fan ~]# </w:t>
      </w:r>
      <w:proofErr w:type="gramStart"/>
      <w:r w:rsidRPr="00FF5D94">
        <w:rPr>
          <w:b/>
          <w:highlight w:val="yellow"/>
        </w:rPr>
        <w:t>awk</w:t>
      </w:r>
      <w:proofErr w:type="gramEnd"/>
      <w:r w:rsidRPr="00FF5D94">
        <w:rPr>
          <w:b/>
          <w:highlight w:val="yellow"/>
        </w:rPr>
        <w:t xml:space="preserve"> '{print $3" " $6}' oldboy.txt</w:t>
      </w:r>
    </w:p>
    <w:p w:rsidR="001071F6" w:rsidRPr="00FF5D94" w:rsidRDefault="001071F6" w:rsidP="001071F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  <w:proofErr w:type="gramStart"/>
      <w:r w:rsidRPr="00FF5D94">
        <w:rPr>
          <w:b/>
          <w:highlight w:val="yellow"/>
        </w:rPr>
        <w:t>oldboy</w:t>
      </w:r>
      <w:proofErr w:type="gramEnd"/>
      <w:r w:rsidRPr="00FF5D94">
        <w:rPr>
          <w:b/>
          <w:highlight w:val="yellow"/>
        </w:rPr>
        <w:t xml:space="preserve"> 49000448</w:t>
      </w:r>
    </w:p>
    <w:p w:rsidR="001071F6" w:rsidRPr="00FF5D94" w:rsidRDefault="00FF5D94" w:rsidP="001071F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  <w:r w:rsidRPr="00FF5D94">
        <w:rPr>
          <w:b/>
          <w:highlight w:val="yellow"/>
        </w:rPr>
        <w:t xml:space="preserve"> </w:t>
      </w:r>
      <w:r w:rsidR="001071F6" w:rsidRPr="00FF5D94">
        <w:rPr>
          <w:b/>
          <w:highlight w:val="yellow"/>
        </w:rPr>
        <w:t xml:space="preserve">[root@fan ~]# </w:t>
      </w:r>
      <w:proofErr w:type="gramStart"/>
      <w:r w:rsidR="001071F6" w:rsidRPr="00FF5D94">
        <w:rPr>
          <w:b/>
          <w:highlight w:val="yellow"/>
        </w:rPr>
        <w:t>cat</w:t>
      </w:r>
      <w:proofErr w:type="gramEnd"/>
      <w:r w:rsidR="001071F6" w:rsidRPr="00FF5D94">
        <w:rPr>
          <w:b/>
          <w:highlight w:val="yellow"/>
        </w:rPr>
        <w:t xml:space="preserve"> oldboy.txt</w:t>
      </w:r>
    </w:p>
    <w:p w:rsidR="001071F6" w:rsidRPr="00FF5D94" w:rsidRDefault="001071F6" w:rsidP="001071F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  <w:proofErr w:type="gramStart"/>
      <w:r w:rsidRPr="00FF5D94">
        <w:rPr>
          <w:b/>
          <w:highlight w:val="yellow"/>
        </w:rPr>
        <w:t>i</w:t>
      </w:r>
      <w:proofErr w:type="gramEnd"/>
      <w:r w:rsidRPr="00FF5D94">
        <w:rPr>
          <w:b/>
          <w:highlight w:val="yellow"/>
        </w:rPr>
        <w:t xml:space="preserve"> am oldboy myqq is 49000448</w:t>
      </w:r>
    </w:p>
    <w:p w:rsidR="001071F6" w:rsidRPr="00FF5D94" w:rsidRDefault="001071F6" w:rsidP="001071F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  <w:r w:rsidRPr="00FF5D94">
        <w:rPr>
          <w:b/>
          <w:highlight w:val="yellow"/>
        </w:rPr>
        <w:t>[root@fan ~]#</w:t>
      </w:r>
    </w:p>
    <w:p w:rsidR="00FF5D94" w:rsidRPr="00FF5D94" w:rsidRDefault="00FF5D94" w:rsidP="001071F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</w:p>
    <w:p w:rsidR="00FF5D94" w:rsidRPr="00FF5D94" w:rsidRDefault="00FF5D94" w:rsidP="001071F6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</w:p>
    <w:p w:rsidR="00FF5D94" w:rsidRPr="00FF5D94" w:rsidRDefault="00FF5D94" w:rsidP="00FF5D9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  <w:r w:rsidRPr="00FF5D94">
        <w:rPr>
          <w:b/>
          <w:highlight w:val="yellow"/>
        </w:rPr>
        <w:t>[root@fan ~]# cut -c 6-11</w:t>
      </w:r>
      <w:proofErr w:type="gramStart"/>
      <w:r w:rsidRPr="00FF5D94">
        <w:rPr>
          <w:b/>
          <w:highlight w:val="yellow"/>
        </w:rPr>
        <w:t>,20</w:t>
      </w:r>
      <w:proofErr w:type="gramEnd"/>
      <w:r w:rsidRPr="00FF5D94">
        <w:rPr>
          <w:b/>
          <w:highlight w:val="yellow"/>
        </w:rPr>
        <w:t>- oldboy.txt</w:t>
      </w:r>
    </w:p>
    <w:p w:rsidR="00FF5D94" w:rsidRPr="00FF5D94" w:rsidRDefault="00FF5D94" w:rsidP="00FF5D9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  <w:proofErr w:type="gramStart"/>
      <w:r w:rsidRPr="00FF5D94">
        <w:rPr>
          <w:b/>
          <w:highlight w:val="yellow"/>
        </w:rPr>
        <w:t>oldboy</w:t>
      </w:r>
      <w:proofErr w:type="gramEnd"/>
      <w:r w:rsidRPr="00FF5D94">
        <w:rPr>
          <w:b/>
          <w:highlight w:val="yellow"/>
        </w:rPr>
        <w:t xml:space="preserve"> 49000448</w:t>
      </w:r>
    </w:p>
    <w:p w:rsidR="00FF5D94" w:rsidRPr="00FF5D94" w:rsidRDefault="00FF5D94" w:rsidP="00FF5D9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  <w:r w:rsidRPr="00FF5D94">
        <w:rPr>
          <w:b/>
          <w:highlight w:val="yellow"/>
        </w:rPr>
        <w:t>[root@fan ~]#</w:t>
      </w:r>
    </w:p>
    <w:p w:rsidR="00FF5D94" w:rsidRPr="00FF5D94" w:rsidRDefault="00FF5D94" w:rsidP="00FF5D9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</w:p>
    <w:p w:rsidR="00FF5D94" w:rsidRPr="00FF5D94" w:rsidRDefault="00FF5D94" w:rsidP="00FF5D9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</w:p>
    <w:p w:rsidR="00FF5D94" w:rsidRPr="00FF5D94" w:rsidRDefault="00FF5D94" w:rsidP="00FF5D9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  <w:r w:rsidRPr="00FF5D94">
        <w:rPr>
          <w:b/>
          <w:highlight w:val="yellow"/>
        </w:rPr>
        <w:t xml:space="preserve">[root@fan ~]# </w:t>
      </w:r>
      <w:proofErr w:type="gramStart"/>
      <w:r w:rsidRPr="00FF5D94">
        <w:rPr>
          <w:b/>
          <w:highlight w:val="yellow"/>
        </w:rPr>
        <w:t>awk</w:t>
      </w:r>
      <w:proofErr w:type="gramEnd"/>
      <w:r w:rsidRPr="00FF5D94">
        <w:rPr>
          <w:b/>
          <w:highlight w:val="yellow"/>
        </w:rPr>
        <w:t xml:space="preserve"> '{print $3 $5}' oldboy.txt|sed s#,myqq#" "#g</w:t>
      </w:r>
    </w:p>
    <w:p w:rsidR="00FF5D94" w:rsidRPr="00FF5D94" w:rsidRDefault="00FF5D94" w:rsidP="00FF5D9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  <w:proofErr w:type="gramStart"/>
      <w:r w:rsidRPr="00FF5D94">
        <w:rPr>
          <w:b/>
          <w:highlight w:val="yellow"/>
        </w:rPr>
        <w:t>oldboy</w:t>
      </w:r>
      <w:proofErr w:type="gramEnd"/>
      <w:r w:rsidRPr="00FF5D94">
        <w:rPr>
          <w:b/>
          <w:highlight w:val="yellow"/>
        </w:rPr>
        <w:t xml:space="preserve"> 49000448</w:t>
      </w:r>
    </w:p>
    <w:p w:rsidR="00FF5D94" w:rsidRPr="00FF5D94" w:rsidRDefault="00FF5D94" w:rsidP="00FF5D9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</w:p>
    <w:p w:rsidR="00FF5D94" w:rsidRPr="00FF5D94" w:rsidRDefault="00FF5D94" w:rsidP="00FF5D9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  <w:r w:rsidRPr="00FF5D94">
        <w:rPr>
          <w:b/>
          <w:highlight w:val="yellow"/>
        </w:rPr>
        <w:t xml:space="preserve">[root@fan ~]# </w:t>
      </w:r>
      <w:proofErr w:type="gramStart"/>
      <w:r w:rsidRPr="00FF5D94">
        <w:rPr>
          <w:b/>
          <w:highlight w:val="yellow"/>
        </w:rPr>
        <w:t>awk</w:t>
      </w:r>
      <w:proofErr w:type="gramEnd"/>
      <w:r w:rsidRPr="00FF5D94">
        <w:rPr>
          <w:b/>
          <w:highlight w:val="yellow"/>
        </w:rPr>
        <w:t xml:space="preserve"> -F '[ , ]' '{print $3" " $6}' oldboy.txt</w:t>
      </w:r>
    </w:p>
    <w:p w:rsidR="00FF5D94" w:rsidRPr="00FF5D94" w:rsidRDefault="00FF5D94" w:rsidP="00FF5D9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yellow"/>
        </w:rPr>
      </w:pPr>
      <w:proofErr w:type="gramStart"/>
      <w:r w:rsidRPr="00FF5D94">
        <w:rPr>
          <w:b/>
          <w:highlight w:val="yellow"/>
        </w:rPr>
        <w:t>oldboy</w:t>
      </w:r>
      <w:proofErr w:type="gramEnd"/>
      <w:r w:rsidRPr="00FF5D94">
        <w:rPr>
          <w:b/>
          <w:highlight w:val="yellow"/>
        </w:rPr>
        <w:t xml:space="preserve"> 49000448</w:t>
      </w:r>
    </w:p>
    <w:p w:rsidR="00FF5D94" w:rsidRDefault="00FF5D94" w:rsidP="00FF5D9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r w:rsidRPr="00FF5D94">
        <w:rPr>
          <w:b/>
          <w:highlight w:val="yellow"/>
        </w:rPr>
        <w:t>[root@fan ~]#</w:t>
      </w:r>
    </w:p>
    <w:p w:rsidR="00FB098D" w:rsidRDefault="00FB098D" w:rsidP="00FF5D94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</w:rPr>
      </w:pPr>
      <w:r>
        <w:rPr>
          <w:rFonts w:hint="eastAsia"/>
          <w:b/>
        </w:rPr>
        <w:t>在</w:t>
      </w:r>
      <w:r>
        <w:rPr>
          <w:b/>
        </w:rPr>
        <w:t>不指定</w:t>
      </w:r>
      <w:r>
        <w:rPr>
          <w:b/>
        </w:rPr>
        <w:t>—F</w:t>
      </w:r>
      <w:r>
        <w:rPr>
          <w:b/>
        </w:rPr>
        <w:t>分隔符的情况下，默认的分隔符是空格</w:t>
      </w:r>
    </w:p>
    <w:p w:rsidR="005C3D6F" w:rsidRDefault="00FF5D94" w:rsidP="00503983">
      <w:pPr>
        <w:pStyle w:val="NormalWeb"/>
        <w:spacing w:before="75" w:beforeAutospacing="0" w:after="75" w:afterAutospacing="0"/>
        <w:rPr>
          <w:b/>
        </w:rPr>
      </w:pPr>
      <w:r w:rsidRPr="00FF5D94">
        <w:rPr>
          <w:rFonts w:hint="eastAsia"/>
          <w:b/>
          <w:highlight w:val="yellow"/>
        </w:rPr>
        <w:t>-F表示</w:t>
      </w:r>
      <w:r w:rsidRPr="00FF5D94">
        <w:rPr>
          <w:b/>
          <w:highlight w:val="yellow"/>
        </w:rPr>
        <w:t>以什么分割</w:t>
      </w:r>
    </w:p>
    <w:p w:rsidR="00FF5D94" w:rsidRDefault="00CE4227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3</w:t>
      </w:r>
      <w:r>
        <w:rPr>
          <w:b/>
        </w:rPr>
        <w:t>5</w:t>
      </w:r>
      <w:r>
        <w:rPr>
          <w:rFonts w:hint="eastAsia"/>
          <w:b/>
        </w:rPr>
        <w:t>）</w:t>
      </w:r>
      <w:r>
        <w:rPr>
          <w:b/>
        </w:rPr>
        <w:t xml:space="preserve">wc –l </w:t>
      </w:r>
      <w:r>
        <w:rPr>
          <w:rFonts w:hint="eastAsia"/>
          <w:b/>
        </w:rPr>
        <w:t>直接</w:t>
      </w:r>
      <w:r>
        <w:rPr>
          <w:b/>
        </w:rPr>
        <w:t>查看文件行数</w:t>
      </w:r>
    </w:p>
    <w:p w:rsidR="002F7EE9" w:rsidRPr="002F7EE9" w:rsidRDefault="00CE4227" w:rsidP="002F7EE9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lightGray"/>
        </w:rPr>
      </w:pPr>
      <w:r w:rsidRPr="002F7EE9">
        <w:rPr>
          <w:b/>
          <w:highlight w:val="lightGray"/>
        </w:rPr>
        <w:t xml:space="preserve"> </w:t>
      </w:r>
      <w:r w:rsidR="002F7EE9" w:rsidRPr="002F7EE9">
        <w:rPr>
          <w:b/>
          <w:highlight w:val="lightGray"/>
        </w:rPr>
        <w:t xml:space="preserve">[root@fan ~]# </w:t>
      </w:r>
      <w:proofErr w:type="gramStart"/>
      <w:r w:rsidR="002F7EE9" w:rsidRPr="002F7EE9">
        <w:rPr>
          <w:b/>
          <w:highlight w:val="lightGray"/>
        </w:rPr>
        <w:t>wc</w:t>
      </w:r>
      <w:proofErr w:type="gramEnd"/>
      <w:r w:rsidR="002F7EE9" w:rsidRPr="002F7EE9">
        <w:rPr>
          <w:b/>
          <w:highlight w:val="lightGray"/>
        </w:rPr>
        <w:t xml:space="preserve"> -l /etc/services </w:t>
      </w:r>
    </w:p>
    <w:p w:rsidR="002F7EE9" w:rsidRPr="002F7EE9" w:rsidRDefault="002F7EE9" w:rsidP="002F7EE9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lightGray"/>
        </w:rPr>
      </w:pPr>
      <w:r w:rsidRPr="002F7EE9">
        <w:rPr>
          <w:b/>
          <w:highlight w:val="lightGray"/>
        </w:rPr>
        <w:t>10774 /etc/services</w:t>
      </w:r>
    </w:p>
    <w:p w:rsidR="00CE4227" w:rsidRPr="002F7EE9" w:rsidRDefault="002F7EE9" w:rsidP="002F7EE9">
      <w:pPr>
        <w:pBdr>
          <w:top w:val="single" w:sz="2" w:space="1" w:color="auto"/>
          <w:left w:val="single" w:sz="2" w:space="4" w:color="auto"/>
          <w:bottom w:val="single" w:sz="2" w:space="1" w:color="auto"/>
          <w:right w:val="single" w:sz="2" w:space="4" w:color="auto"/>
        </w:pBdr>
        <w:shd w:val="clear" w:color="auto" w:fill="A2D79B" w:themeFill="background1" w:themeFillShade="D9"/>
        <w:rPr>
          <w:b/>
          <w:highlight w:val="lightGray"/>
        </w:rPr>
      </w:pPr>
      <w:r w:rsidRPr="002F7EE9">
        <w:rPr>
          <w:b/>
          <w:highlight w:val="lightGray"/>
        </w:rPr>
        <w:lastRenderedPageBreak/>
        <w:t>[root@fan ~]#</w:t>
      </w:r>
    </w:p>
    <w:p w:rsidR="00CE4227" w:rsidRDefault="002F7EE9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所有</w:t>
      </w:r>
      <w:r>
        <w:rPr>
          <w:b/>
        </w:rPr>
        <w:t>查行号的都可以</w:t>
      </w:r>
      <w:r w:rsidR="00CE4227">
        <w:rPr>
          <w:b/>
        </w:rPr>
        <w:t>Cat –n file |taile –</w:t>
      </w:r>
      <w:r>
        <w:rPr>
          <w:b/>
        </w:rPr>
        <w:t>1</w:t>
      </w:r>
    </w:p>
    <w:p w:rsidR="008E2DB8" w:rsidRDefault="008E2DB8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Grep –c “” </w:t>
      </w:r>
      <w:r>
        <w:rPr>
          <w:rFonts w:hint="eastAsia"/>
          <w:b/>
        </w:rPr>
        <w:t>文件名 统计</w:t>
      </w:r>
      <w:r>
        <w:rPr>
          <w:b/>
        </w:rPr>
        <w:t>行数</w:t>
      </w:r>
    </w:p>
    <w:p w:rsidR="00CE4227" w:rsidRDefault="00C42B5E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3</w:t>
      </w:r>
      <w:r>
        <w:rPr>
          <w:b/>
        </w:rPr>
        <w:t xml:space="preserve">6) lsof </w:t>
      </w:r>
      <w:r>
        <w:rPr>
          <w:rFonts w:hint="eastAsia"/>
          <w:b/>
        </w:rPr>
        <w:t>查看</w:t>
      </w:r>
      <w:r>
        <w:rPr>
          <w:b/>
        </w:rPr>
        <w:t>文件的占用情况</w:t>
      </w:r>
    </w:p>
    <w:p w:rsidR="00C42B5E" w:rsidRDefault="00C42B5E" w:rsidP="00503983">
      <w:pPr>
        <w:pStyle w:val="NormalWeb"/>
        <w:spacing w:before="75" w:beforeAutospacing="0" w:after="75" w:afterAutospacing="0"/>
        <w:rPr>
          <w:b/>
        </w:rPr>
      </w:pPr>
      <w:r w:rsidRPr="004854B7">
        <w:rPr>
          <w:b/>
          <w:highlight w:val="yellow"/>
        </w:rPr>
        <w:t>Lsof –i:</w:t>
      </w:r>
      <w:r w:rsidRPr="004854B7">
        <w:rPr>
          <w:rFonts w:hint="eastAsia"/>
          <w:b/>
          <w:highlight w:val="yellow"/>
        </w:rPr>
        <w:t>端口号 可以</w:t>
      </w:r>
      <w:r w:rsidRPr="004854B7">
        <w:rPr>
          <w:b/>
          <w:highlight w:val="yellow"/>
        </w:rPr>
        <w:t>查看</w:t>
      </w:r>
      <w:r w:rsidRPr="004854B7">
        <w:rPr>
          <w:rFonts w:hint="eastAsia"/>
          <w:b/>
          <w:highlight w:val="yellow"/>
        </w:rPr>
        <w:t>端口</w:t>
      </w:r>
      <w:r w:rsidRPr="004854B7">
        <w:rPr>
          <w:b/>
          <w:highlight w:val="yellow"/>
        </w:rPr>
        <w:t>的使用情况</w:t>
      </w:r>
    </w:p>
    <w:p w:rsidR="00C42B5E" w:rsidRDefault="00CB5B74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37）</w:t>
      </w:r>
      <w:r>
        <w:rPr>
          <w:b/>
        </w:rPr>
        <w:t>Linux系统下常见获取帮助的手段：</w:t>
      </w:r>
    </w:p>
    <w:p w:rsidR="00CB5B74" w:rsidRDefault="00CB5B74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 A.man </w:t>
      </w:r>
      <w:r>
        <w:rPr>
          <w:rFonts w:hint="eastAsia"/>
          <w:b/>
        </w:rPr>
        <w:t>命令</w:t>
      </w:r>
      <w:r>
        <w:rPr>
          <w:b/>
        </w:rPr>
        <w:t>名</w:t>
      </w:r>
    </w:p>
    <w:p w:rsidR="00CB5B74" w:rsidRDefault="00CB5B74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 xml:space="preserve"> </w:t>
      </w:r>
      <w:r>
        <w:rPr>
          <w:b/>
        </w:rPr>
        <w:t>B.</w:t>
      </w:r>
      <w:r>
        <w:rPr>
          <w:rFonts w:hint="eastAsia"/>
          <w:b/>
        </w:rPr>
        <w:t>命令</w:t>
      </w:r>
      <w:r>
        <w:rPr>
          <w:b/>
        </w:rPr>
        <w:t>—help</w:t>
      </w:r>
    </w:p>
    <w:p w:rsidR="00CB5B74" w:rsidRPr="00CB5B74" w:rsidRDefault="00CB5B74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 C</w:t>
      </w:r>
      <w:r>
        <w:rPr>
          <w:rFonts w:hint="eastAsia"/>
          <w:b/>
        </w:rPr>
        <w:t>.额外</w:t>
      </w:r>
      <w:r>
        <w:rPr>
          <w:b/>
        </w:rPr>
        <w:t>：搜索引擎“Linux</w:t>
      </w:r>
      <w:r>
        <w:rPr>
          <w:rFonts w:hint="eastAsia"/>
          <w:b/>
        </w:rPr>
        <w:t>命令名</w:t>
      </w:r>
      <w:r>
        <w:rPr>
          <w:b/>
        </w:rPr>
        <w:t>”</w:t>
      </w:r>
    </w:p>
    <w:p w:rsidR="005C3D6F" w:rsidRDefault="00CB5B74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 xml:space="preserve"> </w:t>
      </w:r>
      <w:r>
        <w:rPr>
          <w:b/>
        </w:rPr>
        <w:t>D.</w:t>
      </w:r>
      <w:r w:rsidR="004C0166">
        <w:rPr>
          <w:b/>
        </w:rPr>
        <w:t xml:space="preserve">help </w:t>
      </w:r>
      <w:r w:rsidR="004C0166">
        <w:rPr>
          <w:rFonts w:hint="eastAsia"/>
          <w:b/>
        </w:rPr>
        <w:t>命令名 内置</w:t>
      </w:r>
      <w:r w:rsidR="004C0166">
        <w:rPr>
          <w:b/>
        </w:rPr>
        <w:t>命令</w:t>
      </w:r>
      <w:r w:rsidR="004C0166">
        <w:rPr>
          <w:rFonts w:hint="eastAsia"/>
          <w:b/>
        </w:rPr>
        <w:t>帮助</w:t>
      </w:r>
    </w:p>
    <w:p w:rsidR="004C0166" w:rsidRDefault="004C0166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查看是否</w:t>
      </w:r>
      <w:r>
        <w:rPr>
          <w:b/>
        </w:rPr>
        <w:t xml:space="preserve">是内置命令：type </w:t>
      </w:r>
      <w:r>
        <w:rPr>
          <w:rFonts w:hint="eastAsia"/>
          <w:b/>
        </w:rPr>
        <w:t>命令名</w:t>
      </w:r>
    </w:p>
    <w:p w:rsidR="004C0166" w:rsidRPr="002F7EE9" w:rsidRDefault="004C0166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重要</w:t>
      </w:r>
      <w:r>
        <w:rPr>
          <w:b/>
        </w:rPr>
        <w:t>提示：man不</w:t>
      </w:r>
      <w:r>
        <w:rPr>
          <w:rFonts w:hint="eastAsia"/>
          <w:b/>
        </w:rPr>
        <w:t>仅</w:t>
      </w:r>
      <w:r>
        <w:rPr>
          <w:b/>
        </w:rPr>
        <w:t>可以用于获取命令的帮助</w:t>
      </w:r>
      <w:r>
        <w:rPr>
          <w:rFonts w:hint="eastAsia"/>
          <w:b/>
        </w:rPr>
        <w:t>，</w:t>
      </w:r>
      <w:r>
        <w:rPr>
          <w:b/>
        </w:rPr>
        <w:t>同样可以获取到配置文件，函数的帮助。</w:t>
      </w:r>
    </w:p>
    <w:p w:rsidR="005C3D6F" w:rsidRDefault="00D81985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38）</w:t>
      </w:r>
      <w:r>
        <w:rPr>
          <w:b/>
        </w:rPr>
        <w:t>date显示时间</w:t>
      </w:r>
    </w:p>
    <w:p w:rsidR="00AB3D34" w:rsidRDefault="00AB3D34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D</w:t>
      </w:r>
      <w:r>
        <w:rPr>
          <w:rFonts w:hint="eastAsia"/>
          <w:b/>
        </w:rPr>
        <w:t>ate</w:t>
      </w:r>
      <w:r>
        <w:rPr>
          <w:b/>
        </w:rPr>
        <w:t xml:space="preserve"> +%m/%d/%y </w:t>
      </w:r>
      <w:r>
        <w:rPr>
          <w:rFonts w:hint="eastAsia"/>
          <w:b/>
        </w:rPr>
        <w:t>指定</w:t>
      </w:r>
      <w:r>
        <w:rPr>
          <w:b/>
        </w:rPr>
        <w:t>date命令输出的日期和时间格式</w:t>
      </w:r>
    </w:p>
    <w:p w:rsidR="00AB3D34" w:rsidRPr="00AB3D34" w:rsidRDefault="00AB3D34" w:rsidP="00AB3D34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AB3D34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</w:t>
      </w:r>
      <w:proofErr w:type="gramStart"/>
      <w:r w:rsidRPr="00AB3D34">
        <w:rPr>
          <w:rStyle w:val="Strong"/>
          <w:rFonts w:asciiTheme="minorEastAsia" w:hAnsiTheme="minorEastAsia" w:cs="Arial"/>
          <w:b w:val="0"/>
          <w:color w:val="000000"/>
          <w:szCs w:val="21"/>
        </w:rPr>
        <w:t>ru</w:t>
      </w:r>
      <w:proofErr w:type="gramEnd"/>
      <w:r w:rsidRPr="00AB3D34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]# </w:t>
      </w:r>
      <w:proofErr w:type="gramStart"/>
      <w:r w:rsidRPr="00AB3D34">
        <w:rPr>
          <w:rStyle w:val="Strong"/>
          <w:rFonts w:asciiTheme="minorEastAsia" w:hAnsiTheme="minorEastAsia" w:cs="Arial"/>
          <w:b w:val="0"/>
          <w:color w:val="000000"/>
          <w:szCs w:val="21"/>
        </w:rPr>
        <w:t>date</w:t>
      </w:r>
      <w:proofErr w:type="gramEnd"/>
      <w:r w:rsidRPr="00AB3D34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+%m/%d/%y</w:t>
      </w:r>
    </w:p>
    <w:p w:rsidR="00AB3D34" w:rsidRPr="00AB3D34" w:rsidRDefault="00AB3D34" w:rsidP="00AB3D34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AB3D34">
        <w:rPr>
          <w:rStyle w:val="Strong"/>
          <w:rFonts w:asciiTheme="minorEastAsia" w:hAnsiTheme="minorEastAsia" w:cs="Arial"/>
          <w:b w:val="0"/>
          <w:color w:val="000000"/>
          <w:szCs w:val="21"/>
        </w:rPr>
        <w:t>04/14/13</w:t>
      </w:r>
    </w:p>
    <w:p w:rsidR="00AB3D34" w:rsidRPr="00AB3D34" w:rsidRDefault="00AB3D34" w:rsidP="00AB3D34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AB3D34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</w:t>
      </w:r>
      <w:proofErr w:type="gramStart"/>
      <w:r w:rsidRPr="00AB3D34">
        <w:rPr>
          <w:rStyle w:val="Strong"/>
          <w:rFonts w:asciiTheme="minorEastAsia" w:hAnsiTheme="minorEastAsia" w:cs="Arial"/>
          <w:b w:val="0"/>
          <w:color w:val="000000"/>
          <w:szCs w:val="21"/>
        </w:rPr>
        <w:t>ru</w:t>
      </w:r>
      <w:proofErr w:type="gramEnd"/>
      <w:r w:rsidRPr="00AB3D34">
        <w:rPr>
          <w:rStyle w:val="Strong"/>
          <w:rFonts w:asciiTheme="minorEastAsia" w:hAnsiTheme="minorEastAsia" w:cs="Arial"/>
          <w:b w:val="0"/>
          <w:color w:val="000000"/>
          <w:szCs w:val="21"/>
        </w:rPr>
        <w:t>]#</w:t>
      </w:r>
    </w:p>
    <w:p w:rsidR="00D81985" w:rsidRDefault="00AB3D34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使用</w:t>
      </w:r>
      <w:r>
        <w:rPr>
          <w:b/>
        </w:rPr>
        <w:t>-s选项可以更改系统当前的日期和时间</w:t>
      </w:r>
    </w:p>
    <w:p w:rsidR="00A35765" w:rsidRDefault="00A35765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%y年</w:t>
      </w:r>
    </w:p>
    <w:p w:rsidR="00A35765" w:rsidRDefault="00A35765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%</w:t>
      </w:r>
      <w:r>
        <w:rPr>
          <w:b/>
        </w:rPr>
        <w:t xml:space="preserve">x </w:t>
      </w:r>
      <w:r>
        <w:rPr>
          <w:rFonts w:hint="eastAsia"/>
          <w:b/>
        </w:rPr>
        <w:t>显示</w:t>
      </w:r>
      <w:r>
        <w:rPr>
          <w:b/>
        </w:rPr>
        <w:t>日期的格式（</w:t>
      </w:r>
      <w:r>
        <w:rPr>
          <w:rFonts w:hint="eastAsia"/>
          <w:b/>
        </w:rPr>
        <w:t>mm</w:t>
      </w:r>
      <w:r>
        <w:rPr>
          <w:b/>
        </w:rPr>
        <w:t>/dd/yy）</w:t>
      </w:r>
    </w:p>
    <w:p w:rsidR="00A35765" w:rsidRDefault="00A35765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%m 月</w:t>
      </w:r>
    </w:p>
    <w:p w:rsidR="00A35765" w:rsidRDefault="00A35765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%</w:t>
      </w:r>
      <w:r>
        <w:rPr>
          <w:b/>
        </w:rPr>
        <w:t xml:space="preserve">d </w:t>
      </w:r>
      <w:r>
        <w:rPr>
          <w:rFonts w:hint="eastAsia"/>
          <w:b/>
        </w:rPr>
        <w:t>天</w:t>
      </w:r>
    </w:p>
    <w:p w:rsidR="00F2004C" w:rsidRPr="00F2004C" w:rsidRDefault="00F2004C" w:rsidP="00F2004C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2004C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log]# </w:t>
      </w:r>
      <w:proofErr w:type="gramStart"/>
      <w:r w:rsidRPr="00F2004C">
        <w:rPr>
          <w:rStyle w:val="Strong"/>
          <w:rFonts w:asciiTheme="minorEastAsia" w:hAnsiTheme="minorEastAsia" w:cs="Arial"/>
          <w:b w:val="0"/>
          <w:color w:val="000000"/>
          <w:szCs w:val="21"/>
        </w:rPr>
        <w:t>date</w:t>
      </w:r>
      <w:proofErr w:type="gramEnd"/>
      <w:r w:rsidRPr="00F2004C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+%F</w:t>
      </w:r>
    </w:p>
    <w:p w:rsidR="00F2004C" w:rsidRPr="00F2004C" w:rsidRDefault="00F2004C" w:rsidP="00F2004C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2004C">
        <w:rPr>
          <w:rStyle w:val="Strong"/>
          <w:rFonts w:asciiTheme="minorEastAsia" w:hAnsiTheme="minorEastAsia" w:cs="Arial"/>
          <w:b w:val="0"/>
          <w:color w:val="000000"/>
          <w:szCs w:val="21"/>
        </w:rPr>
        <w:t>2013-12-05</w:t>
      </w:r>
    </w:p>
    <w:p w:rsidR="00A35765" w:rsidRDefault="00F2004C" w:rsidP="00F2004C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2004C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log]#</w:t>
      </w:r>
    </w:p>
    <w:p w:rsidR="00F2004C" w:rsidRPr="00F2004C" w:rsidRDefault="00F2004C" w:rsidP="00F2004C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</w:p>
    <w:p w:rsidR="00AB3D34" w:rsidRPr="00AB3D34" w:rsidRDefault="00AB3D34" w:rsidP="00AB3D34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color w:val="000000"/>
          <w:szCs w:val="21"/>
        </w:rPr>
      </w:pPr>
      <w:r w:rsidRPr="00AB3D34">
        <w:rPr>
          <w:rStyle w:val="Strong"/>
          <w:rFonts w:asciiTheme="minorEastAsia" w:hAnsiTheme="minorEastAsia" w:cs="Arial"/>
          <w:color w:val="000000"/>
          <w:szCs w:val="21"/>
        </w:rPr>
        <w:t xml:space="preserve">[root@fan </w:t>
      </w:r>
      <w:proofErr w:type="gramStart"/>
      <w:r w:rsidRPr="00AB3D34">
        <w:rPr>
          <w:rStyle w:val="Strong"/>
          <w:rFonts w:asciiTheme="minorEastAsia" w:hAnsiTheme="minorEastAsia" w:cs="Arial"/>
          <w:color w:val="000000"/>
          <w:szCs w:val="21"/>
        </w:rPr>
        <w:t>ru</w:t>
      </w:r>
      <w:proofErr w:type="gramEnd"/>
      <w:r w:rsidRPr="00AB3D34">
        <w:rPr>
          <w:rStyle w:val="Strong"/>
          <w:rFonts w:asciiTheme="minorEastAsia" w:hAnsiTheme="minorEastAsia" w:cs="Arial"/>
          <w:color w:val="000000"/>
          <w:szCs w:val="21"/>
        </w:rPr>
        <w:t xml:space="preserve">]# </w:t>
      </w:r>
      <w:proofErr w:type="gramStart"/>
      <w:r w:rsidRPr="00AB3D34">
        <w:rPr>
          <w:rStyle w:val="Strong"/>
          <w:rFonts w:asciiTheme="minorEastAsia" w:hAnsiTheme="minorEastAsia" w:cs="Arial"/>
          <w:color w:val="000000"/>
          <w:szCs w:val="21"/>
        </w:rPr>
        <w:t>date</w:t>
      </w:r>
      <w:proofErr w:type="gramEnd"/>
      <w:r w:rsidRPr="00AB3D34">
        <w:rPr>
          <w:rStyle w:val="Strong"/>
          <w:rFonts w:asciiTheme="minorEastAsia" w:hAnsiTheme="minorEastAsia" w:cs="Arial"/>
          <w:color w:val="000000"/>
          <w:szCs w:val="21"/>
        </w:rPr>
        <w:t xml:space="preserve"> 12042129.34</w:t>
      </w:r>
    </w:p>
    <w:p w:rsidR="00AB3D34" w:rsidRPr="00AB3D34" w:rsidRDefault="00AB3D34" w:rsidP="00AB3D34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color w:val="000000"/>
          <w:szCs w:val="21"/>
        </w:rPr>
      </w:pPr>
      <w:r w:rsidRPr="00AB3D34">
        <w:rPr>
          <w:rStyle w:val="Strong"/>
          <w:rFonts w:asciiTheme="minorEastAsia" w:hAnsiTheme="minorEastAsia" w:cs="Arial"/>
          <w:color w:val="000000"/>
          <w:szCs w:val="21"/>
        </w:rPr>
        <w:t xml:space="preserve">Wed </w:t>
      </w:r>
      <w:proofErr w:type="gramStart"/>
      <w:r w:rsidRPr="00AB3D34">
        <w:rPr>
          <w:rStyle w:val="Strong"/>
          <w:rFonts w:asciiTheme="minorEastAsia" w:hAnsiTheme="minorEastAsia" w:cs="Arial"/>
          <w:color w:val="000000"/>
          <w:szCs w:val="21"/>
        </w:rPr>
        <w:t>Dec  4</w:t>
      </w:r>
      <w:proofErr w:type="gramEnd"/>
      <w:r w:rsidRPr="00AB3D34">
        <w:rPr>
          <w:rStyle w:val="Strong"/>
          <w:rFonts w:asciiTheme="minorEastAsia" w:hAnsiTheme="minorEastAsia" w:cs="Arial"/>
          <w:color w:val="000000"/>
          <w:szCs w:val="21"/>
        </w:rPr>
        <w:t xml:space="preserve"> 21:29:34 CST 2013</w:t>
      </w:r>
    </w:p>
    <w:p w:rsidR="00D81985" w:rsidRDefault="00AB3D34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将</w:t>
      </w:r>
      <w:r>
        <w:rPr>
          <w:b/>
        </w:rPr>
        <w:t>时间修改为</w:t>
      </w:r>
      <w:r>
        <w:rPr>
          <w:rFonts w:hint="eastAsia"/>
          <w:b/>
        </w:rPr>
        <w:t>12月4号21点29分34秒</w:t>
      </w:r>
    </w:p>
    <w:p w:rsidR="002F11CE" w:rsidRDefault="002F11CE" w:rsidP="002F11C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Fonts w:hint="eastAsia"/>
          <w:b/>
        </w:rPr>
        <w:t>39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cho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–n 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不</w:t>
      </w:r>
      <w:proofErr w:type="gramEnd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换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输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</w:t>
      </w:r>
    </w:p>
    <w:p w:rsidR="002F11CE" w:rsidRDefault="002F11CE" w:rsidP="002F11CE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指定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特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字符</w:t>
      </w:r>
    </w:p>
    <w:p w:rsidR="002F11CE" w:rsidRDefault="00D0500D" w:rsidP="002F11C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0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hwclock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这样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就可以把时间写道BIO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中</w:t>
      </w:r>
    </w:p>
    <w:p w:rsidR="00D0500D" w:rsidRDefault="008D2884" w:rsidP="002F11C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1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fdisk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磁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分区的命令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–l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看列表  小于2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T的分区工具</w:t>
      </w:r>
    </w:p>
    <w:p w:rsidR="008D2884" w:rsidRDefault="008D2884" w:rsidP="002F11C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arted GNU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分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工具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适合大于2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T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分区工具</w:t>
      </w:r>
    </w:p>
    <w:p w:rsidR="008D2884" w:rsidRDefault="008D2884" w:rsidP="002F11C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ount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挂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命令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–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t 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类型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-o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挂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选项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–a </w:t>
      </w:r>
    </w:p>
    <w:p w:rsidR="008D2884" w:rsidRDefault="008D2884" w:rsidP="002F11C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Umount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卸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命令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–lf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强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卸载</w:t>
      </w:r>
    </w:p>
    <w:p w:rsidR="008D2884" w:rsidRDefault="008D2884" w:rsidP="002F11C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lastRenderedPageBreak/>
        <w:t>M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kfs 格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化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命令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–t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类型</w:t>
      </w:r>
    </w:p>
    <w:p w:rsidR="008D2884" w:rsidRPr="008D2884" w:rsidRDefault="001D71BD" w:rsidP="002F11C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2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uptim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负载</w:t>
      </w:r>
    </w:p>
    <w:p w:rsidR="00AB3D34" w:rsidRPr="00B936C8" w:rsidRDefault="00B936C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B936C8">
        <w:rPr>
          <w:rFonts w:hint="eastAsia"/>
          <w:b/>
          <w:highlight w:val="yellow"/>
        </w:rPr>
        <w:t>43）</w:t>
      </w:r>
      <w:r w:rsidRPr="00B936C8">
        <w:rPr>
          <w:b/>
          <w:highlight w:val="yellow"/>
        </w:rPr>
        <w:t>mail –s “</w:t>
      </w:r>
      <w:r w:rsidRPr="00B936C8">
        <w:rPr>
          <w:rFonts w:hint="eastAsia"/>
          <w:b/>
          <w:highlight w:val="yellow"/>
        </w:rPr>
        <w:t>标题</w:t>
      </w:r>
      <w:r w:rsidRPr="00B936C8">
        <w:rPr>
          <w:b/>
          <w:highlight w:val="yellow"/>
        </w:rPr>
        <w:t xml:space="preserve">” </w:t>
      </w:r>
      <w:hyperlink r:id="rId16" w:history="1">
        <w:r w:rsidRPr="00B936C8">
          <w:rPr>
            <w:rStyle w:val="Hyperlink"/>
            <w:rFonts w:hint="eastAsia"/>
            <w:b/>
            <w:highlight w:val="yellow"/>
          </w:rPr>
          <w:t>邮件地址</w:t>
        </w:r>
      </w:hyperlink>
      <w:r w:rsidRPr="00B936C8">
        <w:rPr>
          <w:b/>
          <w:highlight w:val="yellow"/>
        </w:rPr>
        <w:t xml:space="preserve"> </w:t>
      </w:r>
      <w:r w:rsidRPr="00B936C8">
        <w:rPr>
          <w:rFonts w:hint="eastAsia"/>
          <w:b/>
          <w:highlight w:val="yellow"/>
        </w:rPr>
        <w:t>&lt;文件内容</w:t>
      </w:r>
    </w:p>
    <w:p w:rsidR="00B936C8" w:rsidRPr="00B936C8" w:rsidRDefault="00B936C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B936C8">
        <w:rPr>
          <w:b/>
          <w:highlight w:val="yellow"/>
        </w:rPr>
        <w:t>M</w:t>
      </w:r>
      <w:r w:rsidRPr="00B936C8">
        <w:rPr>
          <w:rFonts w:hint="eastAsia"/>
          <w:b/>
          <w:highlight w:val="yellow"/>
        </w:rPr>
        <w:t>ail</w:t>
      </w:r>
      <w:r w:rsidRPr="00B936C8">
        <w:rPr>
          <w:b/>
          <w:highlight w:val="yellow"/>
        </w:rPr>
        <w:t xml:space="preserve"> –s “zhaofan” </w:t>
      </w:r>
      <w:hyperlink r:id="rId17" w:history="1">
        <w:r w:rsidRPr="00B936C8">
          <w:rPr>
            <w:rStyle w:val="Hyperlink"/>
            <w:b/>
            <w:highlight w:val="yellow"/>
          </w:rPr>
          <w:t>867468837@qq.com</w:t>
        </w:r>
      </w:hyperlink>
      <w:r w:rsidRPr="00B936C8">
        <w:rPr>
          <w:b/>
          <w:highlight w:val="yellow"/>
        </w:rPr>
        <w:t xml:space="preserve"> &lt;/etc/hosts</w:t>
      </w:r>
    </w:p>
    <w:p w:rsidR="00B936C8" w:rsidRDefault="00B936C8" w:rsidP="00503983">
      <w:pPr>
        <w:pStyle w:val="NormalWeb"/>
        <w:spacing w:before="75" w:beforeAutospacing="0" w:after="75" w:afterAutospacing="0"/>
        <w:rPr>
          <w:b/>
        </w:rPr>
      </w:pPr>
      <w:r w:rsidRPr="00B936C8">
        <w:rPr>
          <w:b/>
          <w:highlight w:val="yellow"/>
        </w:rPr>
        <w:t>Echo “</w:t>
      </w:r>
      <w:r w:rsidRPr="00B936C8">
        <w:rPr>
          <w:rFonts w:hint="eastAsia"/>
          <w:b/>
          <w:highlight w:val="yellow"/>
        </w:rPr>
        <w:t>正文</w:t>
      </w:r>
      <w:r w:rsidRPr="00B936C8">
        <w:rPr>
          <w:b/>
          <w:highlight w:val="yellow"/>
        </w:rPr>
        <w:t>”| M</w:t>
      </w:r>
      <w:r w:rsidRPr="00B936C8">
        <w:rPr>
          <w:rFonts w:hint="eastAsia"/>
          <w:b/>
          <w:highlight w:val="yellow"/>
        </w:rPr>
        <w:t>ail</w:t>
      </w:r>
      <w:r w:rsidRPr="00B936C8">
        <w:rPr>
          <w:b/>
          <w:highlight w:val="yellow"/>
        </w:rPr>
        <w:t xml:space="preserve"> –s “zhaofan” </w:t>
      </w:r>
      <w:hyperlink r:id="rId18" w:history="1">
        <w:r w:rsidRPr="00B936C8">
          <w:rPr>
            <w:rStyle w:val="Hyperlink"/>
            <w:b/>
            <w:highlight w:val="yellow"/>
          </w:rPr>
          <w:t>867468837@qq.com</w:t>
        </w:r>
      </w:hyperlink>
    </w:p>
    <w:p w:rsidR="00D81985" w:rsidRPr="00B936C8" w:rsidRDefault="00B936C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B936C8">
        <w:rPr>
          <w:b/>
          <w:highlight w:val="yellow"/>
        </w:rPr>
        <w:t>M</w:t>
      </w:r>
      <w:r w:rsidRPr="00B936C8">
        <w:rPr>
          <w:rFonts w:hint="eastAsia"/>
          <w:b/>
          <w:highlight w:val="yellow"/>
        </w:rPr>
        <w:t>ail</w:t>
      </w:r>
      <w:r w:rsidRPr="00B936C8">
        <w:rPr>
          <w:b/>
          <w:highlight w:val="yellow"/>
        </w:rPr>
        <w:t xml:space="preserve">q </w:t>
      </w:r>
      <w:r w:rsidRPr="00B936C8">
        <w:rPr>
          <w:rFonts w:hint="eastAsia"/>
          <w:b/>
          <w:highlight w:val="yellow"/>
        </w:rPr>
        <w:t>可以</w:t>
      </w:r>
      <w:r w:rsidRPr="00B936C8">
        <w:rPr>
          <w:b/>
          <w:highlight w:val="yellow"/>
        </w:rPr>
        <w:t>查看邮件队列</w:t>
      </w:r>
    </w:p>
    <w:p w:rsidR="00B936C8" w:rsidRDefault="00B936C8" w:rsidP="00503983">
      <w:pPr>
        <w:pStyle w:val="NormalWeb"/>
        <w:spacing w:before="75" w:beforeAutospacing="0" w:after="75" w:afterAutospacing="0"/>
        <w:rPr>
          <w:b/>
        </w:rPr>
      </w:pPr>
      <w:r w:rsidRPr="00B936C8">
        <w:rPr>
          <w:rFonts w:hint="eastAsia"/>
          <w:b/>
          <w:highlight w:val="yellow"/>
        </w:rPr>
        <w:t>以上</w:t>
      </w:r>
      <w:r w:rsidRPr="00B936C8">
        <w:rPr>
          <w:b/>
          <w:highlight w:val="yellow"/>
        </w:rPr>
        <w:t>需要sendmail</w:t>
      </w:r>
      <w:r w:rsidRPr="00B936C8">
        <w:rPr>
          <w:rFonts w:hint="eastAsia"/>
          <w:b/>
          <w:highlight w:val="yellow"/>
        </w:rPr>
        <w:t>服务</w:t>
      </w:r>
    </w:p>
    <w:p w:rsidR="00B936C8" w:rsidRDefault="00BD5317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44</w:t>
      </w:r>
      <w:r>
        <w:rPr>
          <w:rFonts w:hint="eastAsia"/>
          <w:b/>
        </w:rPr>
        <w:t>）文件的压缩</w:t>
      </w:r>
    </w:p>
    <w:p w:rsidR="00BD5317" w:rsidRDefault="00BD5317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gzip </w:t>
      </w:r>
      <w:r>
        <w:rPr>
          <w:rFonts w:hint="eastAsia"/>
          <w:b/>
        </w:rPr>
        <w:t>压缩</w:t>
      </w:r>
      <w:r>
        <w:rPr>
          <w:b/>
        </w:rPr>
        <w:t>或解压缩文件</w:t>
      </w:r>
    </w:p>
    <w:p w:rsidR="00BD5317" w:rsidRDefault="00BD5317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gzip是一个使用广泛的压缩程序，若没有加上任何参数，gzip压缩完文件后悔产生.gz</w:t>
      </w:r>
      <w:r>
        <w:rPr>
          <w:rFonts w:hint="eastAsia"/>
          <w:b/>
        </w:rPr>
        <w:t>的</w:t>
      </w:r>
      <w:r>
        <w:rPr>
          <w:b/>
        </w:rPr>
        <w:t>压缩文件，</w:t>
      </w:r>
      <w:r w:rsidRPr="00F148DE">
        <w:rPr>
          <w:b/>
          <w:highlight w:val="yellow"/>
        </w:rPr>
        <w:t>并删除</w:t>
      </w:r>
      <w:r w:rsidRPr="00F148DE">
        <w:rPr>
          <w:rFonts w:hint="eastAsia"/>
          <w:b/>
          <w:highlight w:val="yellow"/>
        </w:rPr>
        <w:t>原始</w:t>
      </w:r>
      <w:r w:rsidRPr="00F148DE">
        <w:rPr>
          <w:b/>
          <w:highlight w:val="yellow"/>
        </w:rPr>
        <w:t>的文件</w:t>
      </w:r>
    </w:p>
    <w:p w:rsidR="00BD5317" w:rsidRDefault="00BD5317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-d </w:t>
      </w:r>
      <w:r>
        <w:rPr>
          <w:rFonts w:hint="eastAsia"/>
          <w:b/>
        </w:rPr>
        <w:t>将压缩</w:t>
      </w:r>
      <w:r>
        <w:rPr>
          <w:b/>
        </w:rPr>
        <w:t>文件解压</w:t>
      </w:r>
    </w:p>
    <w:p w:rsidR="00BD5317" w:rsidRDefault="00BD5317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-</w:t>
      </w:r>
      <w:r>
        <w:rPr>
          <w:b/>
        </w:rPr>
        <w:t xml:space="preserve">r </w:t>
      </w:r>
      <w:r>
        <w:rPr>
          <w:rFonts w:hint="eastAsia"/>
          <w:b/>
        </w:rPr>
        <w:t>递归</w:t>
      </w:r>
      <w:r>
        <w:rPr>
          <w:b/>
        </w:rPr>
        <w:t>的</w:t>
      </w:r>
      <w:r>
        <w:rPr>
          <w:rFonts w:hint="eastAsia"/>
          <w:b/>
        </w:rPr>
        <w:t>查找</w:t>
      </w:r>
      <w:r>
        <w:rPr>
          <w:b/>
        </w:rPr>
        <w:t>指定目录并压缩其中的所有文件或者</w:t>
      </w:r>
      <w:r>
        <w:rPr>
          <w:rFonts w:hint="eastAsia"/>
          <w:b/>
        </w:rPr>
        <w:t>解压缩</w:t>
      </w:r>
    </w:p>
    <w:p w:rsidR="00BD5317" w:rsidRDefault="00BD5317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-t </w:t>
      </w:r>
      <w:r>
        <w:rPr>
          <w:rFonts w:hint="eastAsia"/>
          <w:b/>
        </w:rPr>
        <w:t>测试</w:t>
      </w:r>
      <w:r>
        <w:rPr>
          <w:b/>
        </w:rPr>
        <w:t>，检查压缩文件是否完整</w:t>
      </w:r>
    </w:p>
    <w:p w:rsidR="00BD5317" w:rsidRPr="00BD5317" w:rsidRDefault="00BD5317" w:rsidP="00BD5317">
      <w:pPr>
        <w:shd w:val="clear" w:color="auto" w:fill="A2D79B" w:themeFill="background1" w:themeFillShade="D9"/>
        <w:rPr>
          <w:bCs/>
        </w:rPr>
      </w:pPr>
      <w:r w:rsidRPr="00BD5317">
        <w:rPr>
          <w:bCs/>
        </w:rPr>
        <w:t xml:space="preserve">[root@A ~]# </w:t>
      </w:r>
      <w:proofErr w:type="gramStart"/>
      <w:r w:rsidRPr="00BD5317">
        <w:rPr>
          <w:bCs/>
        </w:rPr>
        <w:t>ls</w:t>
      </w:r>
      <w:proofErr w:type="gramEnd"/>
    </w:p>
    <w:p w:rsidR="00BD5317" w:rsidRPr="00BD5317" w:rsidRDefault="00BD5317" w:rsidP="00BD5317">
      <w:pPr>
        <w:shd w:val="clear" w:color="auto" w:fill="A2D79B" w:themeFill="background1" w:themeFillShade="D9"/>
        <w:rPr>
          <w:bCs/>
        </w:rPr>
      </w:pPr>
      <w:r w:rsidRPr="00BD5317">
        <w:rPr>
          <w:bCs/>
        </w:rPr>
        <w:t>anaconda-</w:t>
      </w:r>
      <w:proofErr w:type="gramStart"/>
      <w:r w:rsidRPr="00BD5317">
        <w:rPr>
          <w:bCs/>
        </w:rPr>
        <w:t>ks.cfg  install.log</w:t>
      </w:r>
      <w:proofErr w:type="gramEnd"/>
      <w:r w:rsidRPr="00BD5317">
        <w:rPr>
          <w:bCs/>
        </w:rPr>
        <w:t xml:space="preserve">  install.log.syslog  newfile</w:t>
      </w:r>
    </w:p>
    <w:p w:rsidR="00BD5317" w:rsidRPr="00BD5317" w:rsidRDefault="00BD5317" w:rsidP="00BD5317">
      <w:pPr>
        <w:shd w:val="clear" w:color="auto" w:fill="A2D79B" w:themeFill="background1" w:themeFillShade="D9"/>
        <w:rPr>
          <w:bCs/>
        </w:rPr>
      </w:pPr>
      <w:r w:rsidRPr="00BD5317">
        <w:rPr>
          <w:bCs/>
        </w:rPr>
        <w:t xml:space="preserve">[root@A ~]# </w:t>
      </w:r>
      <w:proofErr w:type="gramStart"/>
      <w:r w:rsidRPr="00BD5317">
        <w:rPr>
          <w:bCs/>
        </w:rPr>
        <w:t>gzip</w:t>
      </w:r>
      <w:proofErr w:type="gramEnd"/>
      <w:r w:rsidRPr="00BD5317">
        <w:rPr>
          <w:bCs/>
        </w:rPr>
        <w:t xml:space="preserve"> newfile</w:t>
      </w:r>
    </w:p>
    <w:p w:rsidR="00BD5317" w:rsidRPr="00BD5317" w:rsidRDefault="00BD5317" w:rsidP="00BD5317">
      <w:pPr>
        <w:shd w:val="clear" w:color="auto" w:fill="A2D79B" w:themeFill="background1" w:themeFillShade="D9"/>
        <w:rPr>
          <w:bCs/>
        </w:rPr>
      </w:pPr>
      <w:r w:rsidRPr="00BD5317">
        <w:rPr>
          <w:bCs/>
        </w:rPr>
        <w:t xml:space="preserve">[root@A ~]# </w:t>
      </w:r>
      <w:proofErr w:type="gramStart"/>
      <w:r w:rsidRPr="00BD5317">
        <w:rPr>
          <w:bCs/>
        </w:rPr>
        <w:t>ls</w:t>
      </w:r>
      <w:proofErr w:type="gramEnd"/>
    </w:p>
    <w:p w:rsidR="00BD5317" w:rsidRPr="00BD5317" w:rsidRDefault="00BD5317" w:rsidP="00BD5317">
      <w:pPr>
        <w:shd w:val="clear" w:color="auto" w:fill="A2D79B" w:themeFill="background1" w:themeFillShade="D9"/>
        <w:rPr>
          <w:bCs/>
        </w:rPr>
      </w:pPr>
      <w:r w:rsidRPr="00BD5317">
        <w:rPr>
          <w:bCs/>
        </w:rPr>
        <w:t>anaconda-</w:t>
      </w:r>
      <w:proofErr w:type="gramStart"/>
      <w:r w:rsidRPr="00BD5317">
        <w:rPr>
          <w:bCs/>
        </w:rPr>
        <w:t>ks.cfg  install.log</w:t>
      </w:r>
      <w:proofErr w:type="gramEnd"/>
      <w:r w:rsidRPr="00BD5317">
        <w:rPr>
          <w:bCs/>
        </w:rPr>
        <w:t xml:space="preserve">  install.log.syslog  newfile.gz</w:t>
      </w:r>
    </w:p>
    <w:p w:rsidR="00BD5317" w:rsidRPr="00BD5317" w:rsidRDefault="00BD5317" w:rsidP="00BD5317">
      <w:pPr>
        <w:shd w:val="clear" w:color="auto" w:fill="A2D79B" w:themeFill="background1" w:themeFillShade="D9"/>
        <w:rPr>
          <w:bCs/>
        </w:rPr>
      </w:pPr>
      <w:r w:rsidRPr="00BD5317">
        <w:rPr>
          <w:bCs/>
        </w:rPr>
        <w:t xml:space="preserve">[root@A ~]# </w:t>
      </w:r>
      <w:proofErr w:type="gramStart"/>
      <w:r w:rsidRPr="00BD5317">
        <w:rPr>
          <w:bCs/>
        </w:rPr>
        <w:t>gzip</w:t>
      </w:r>
      <w:proofErr w:type="gramEnd"/>
      <w:r w:rsidRPr="00BD5317">
        <w:rPr>
          <w:bCs/>
        </w:rPr>
        <w:t xml:space="preserve"> -d newfile.gz</w:t>
      </w:r>
    </w:p>
    <w:p w:rsidR="00BD5317" w:rsidRPr="00BD5317" w:rsidRDefault="00BD5317" w:rsidP="00BD5317">
      <w:pPr>
        <w:shd w:val="clear" w:color="auto" w:fill="A2D79B" w:themeFill="background1" w:themeFillShade="D9"/>
        <w:rPr>
          <w:bCs/>
        </w:rPr>
      </w:pPr>
      <w:r w:rsidRPr="00BD5317">
        <w:rPr>
          <w:bCs/>
        </w:rPr>
        <w:t xml:space="preserve">[root@A ~]# </w:t>
      </w:r>
      <w:proofErr w:type="gramStart"/>
      <w:r w:rsidRPr="00BD5317">
        <w:rPr>
          <w:bCs/>
        </w:rPr>
        <w:t>ls</w:t>
      </w:r>
      <w:proofErr w:type="gramEnd"/>
    </w:p>
    <w:p w:rsidR="00BD5317" w:rsidRPr="00BD5317" w:rsidRDefault="00BD5317" w:rsidP="00BD5317">
      <w:pPr>
        <w:shd w:val="clear" w:color="auto" w:fill="A2D79B" w:themeFill="background1" w:themeFillShade="D9"/>
        <w:rPr>
          <w:bCs/>
        </w:rPr>
      </w:pPr>
      <w:r w:rsidRPr="00BD5317">
        <w:rPr>
          <w:bCs/>
        </w:rPr>
        <w:t>anaconda-</w:t>
      </w:r>
      <w:proofErr w:type="gramStart"/>
      <w:r w:rsidRPr="00BD5317">
        <w:rPr>
          <w:bCs/>
        </w:rPr>
        <w:t>ks.cfg  install.log</w:t>
      </w:r>
      <w:proofErr w:type="gramEnd"/>
      <w:r w:rsidRPr="00BD5317">
        <w:rPr>
          <w:bCs/>
        </w:rPr>
        <w:t xml:space="preserve">  install.log.syslog  newfile</w:t>
      </w:r>
    </w:p>
    <w:p w:rsidR="00BD5317" w:rsidRPr="00BD5317" w:rsidRDefault="00BD5317" w:rsidP="00BD5317">
      <w:pPr>
        <w:shd w:val="clear" w:color="auto" w:fill="A2D79B" w:themeFill="background1" w:themeFillShade="D9"/>
        <w:rPr>
          <w:bCs/>
        </w:rPr>
      </w:pPr>
      <w:r w:rsidRPr="00BD5317">
        <w:rPr>
          <w:bCs/>
        </w:rPr>
        <w:t xml:space="preserve">[root@A ~]# </w:t>
      </w:r>
      <w:proofErr w:type="gramStart"/>
      <w:r w:rsidRPr="00BD5317">
        <w:rPr>
          <w:bCs/>
        </w:rPr>
        <w:t>cat</w:t>
      </w:r>
      <w:proofErr w:type="gramEnd"/>
      <w:r w:rsidRPr="00BD5317">
        <w:rPr>
          <w:bCs/>
        </w:rPr>
        <w:t xml:space="preserve"> newfile </w:t>
      </w:r>
    </w:p>
    <w:p w:rsidR="00BD5317" w:rsidRPr="00BD5317" w:rsidRDefault="00BD5317" w:rsidP="00BD5317">
      <w:pPr>
        <w:shd w:val="clear" w:color="auto" w:fill="A2D79B" w:themeFill="background1" w:themeFillShade="D9"/>
        <w:rPr>
          <w:bCs/>
        </w:rPr>
      </w:pPr>
      <w:proofErr w:type="gramStart"/>
      <w:r w:rsidRPr="00BD5317">
        <w:rPr>
          <w:bCs/>
        </w:rPr>
        <w:t>wo</w:t>
      </w:r>
      <w:proofErr w:type="gramEnd"/>
      <w:r w:rsidRPr="00BD5317">
        <w:rPr>
          <w:bCs/>
        </w:rPr>
        <w:t xml:space="preserve"> shi zhaofan</w:t>
      </w:r>
    </w:p>
    <w:p w:rsidR="00BD5317" w:rsidRPr="00BD5317" w:rsidRDefault="00BD5317" w:rsidP="00BD5317">
      <w:pPr>
        <w:shd w:val="clear" w:color="auto" w:fill="A2D79B" w:themeFill="background1" w:themeFillShade="D9"/>
        <w:rPr>
          <w:bCs/>
        </w:rPr>
      </w:pPr>
      <w:r w:rsidRPr="00BD5317">
        <w:rPr>
          <w:bCs/>
        </w:rPr>
        <w:t>[root@A ~]#</w:t>
      </w:r>
    </w:p>
    <w:p w:rsidR="00B936C8" w:rsidRDefault="00BD5317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bzip2</w:t>
      </w:r>
    </w:p>
    <w:p w:rsidR="00F148DE" w:rsidRDefault="00F148DE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.zip2文件</w:t>
      </w:r>
      <w:r>
        <w:rPr>
          <w:b/>
        </w:rPr>
        <w:t>的压缩和解压缩</w:t>
      </w:r>
      <w:r>
        <w:rPr>
          <w:rFonts w:hint="eastAsia"/>
          <w:b/>
        </w:rPr>
        <w:t>程序</w:t>
      </w:r>
    </w:p>
    <w:p w:rsidR="00F148DE" w:rsidRDefault="00F148DE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同样</w:t>
      </w:r>
      <w:r>
        <w:rPr>
          <w:b/>
        </w:rPr>
        <w:t>的也会删除原始文件</w:t>
      </w:r>
    </w:p>
    <w:p w:rsidR="00F148DE" w:rsidRDefault="00F148DE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-d </w:t>
      </w:r>
      <w:r>
        <w:rPr>
          <w:rFonts w:hint="eastAsia"/>
          <w:b/>
        </w:rPr>
        <w:t>执行</w:t>
      </w:r>
      <w:r>
        <w:rPr>
          <w:b/>
        </w:rPr>
        <w:t>解压缩</w:t>
      </w:r>
    </w:p>
    <w:p w:rsidR="00F148DE" w:rsidRDefault="00F148DE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-</w:t>
      </w:r>
      <w:r>
        <w:rPr>
          <w:b/>
        </w:rPr>
        <w:t xml:space="preserve">t </w:t>
      </w:r>
      <w:r>
        <w:rPr>
          <w:rFonts w:hint="eastAsia"/>
          <w:b/>
        </w:rPr>
        <w:t>检查</w:t>
      </w:r>
      <w:r>
        <w:rPr>
          <w:b/>
        </w:rPr>
        <w:t>指定文件的完整性，但并不对其解压缩</w:t>
      </w:r>
    </w:p>
    <w:p w:rsidR="00F148DE" w:rsidRDefault="00911D41" w:rsidP="00503983">
      <w:pPr>
        <w:pStyle w:val="NormalWeb"/>
        <w:spacing w:before="75" w:beforeAutospacing="0" w:after="75" w:afterAutospacing="0"/>
        <w:rPr>
          <w:b/>
        </w:rPr>
      </w:pPr>
      <w:proofErr w:type="gramStart"/>
      <w:r>
        <w:rPr>
          <w:b/>
        </w:rPr>
        <w:t>zip</w:t>
      </w:r>
      <w:proofErr w:type="gramEnd"/>
    </w:p>
    <w:p w:rsidR="00911D41" w:rsidRDefault="00911D41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创建</w:t>
      </w:r>
      <w:r>
        <w:rPr>
          <w:b/>
        </w:rPr>
        <w:t>zip格式的压缩文件</w:t>
      </w:r>
    </w:p>
    <w:p w:rsidR="00911D41" w:rsidRDefault="00911D41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文件</w:t>
      </w:r>
      <w:r>
        <w:rPr>
          <w:b/>
        </w:rPr>
        <w:t>压缩后会另外产生具有</w:t>
      </w:r>
      <w:r>
        <w:rPr>
          <w:rFonts w:hint="eastAsia"/>
          <w:b/>
        </w:rPr>
        <w:t>.扩展名</w:t>
      </w:r>
      <w:r>
        <w:rPr>
          <w:b/>
        </w:rPr>
        <w:t>的压缩文件，而不会删除原有文件。</w:t>
      </w:r>
    </w:p>
    <w:p w:rsidR="00911D41" w:rsidRDefault="00911D41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-d </w:t>
      </w:r>
      <w:r>
        <w:rPr>
          <w:rFonts w:hint="eastAsia"/>
          <w:b/>
        </w:rPr>
        <w:t>从</w:t>
      </w:r>
      <w:r>
        <w:rPr>
          <w:b/>
        </w:rPr>
        <w:t>压缩文件内删除指定的文件</w:t>
      </w:r>
    </w:p>
    <w:p w:rsidR="00911D41" w:rsidRDefault="00911D41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-P&lt;</w:t>
      </w:r>
      <w:r>
        <w:rPr>
          <w:rFonts w:hint="eastAsia"/>
          <w:b/>
        </w:rPr>
        <w:t>密码</w:t>
      </w:r>
      <w:r>
        <w:rPr>
          <w:b/>
        </w:rPr>
        <w:t xml:space="preserve">&gt; </w:t>
      </w:r>
      <w:r>
        <w:rPr>
          <w:rFonts w:hint="eastAsia"/>
          <w:b/>
        </w:rPr>
        <w:t>为</w:t>
      </w:r>
      <w:r>
        <w:rPr>
          <w:b/>
        </w:rPr>
        <w:t>加密而使用的压缩密码</w:t>
      </w:r>
    </w:p>
    <w:p w:rsidR="00911D41" w:rsidRDefault="00911D41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-T </w:t>
      </w:r>
      <w:r>
        <w:rPr>
          <w:rFonts w:hint="eastAsia"/>
          <w:b/>
        </w:rPr>
        <w:t>检查</w:t>
      </w:r>
      <w:r>
        <w:rPr>
          <w:b/>
        </w:rPr>
        <w:t>压缩文件内</w:t>
      </w:r>
      <w:r>
        <w:rPr>
          <w:rFonts w:hint="eastAsia"/>
          <w:b/>
        </w:rPr>
        <w:t>的</w:t>
      </w:r>
      <w:r>
        <w:rPr>
          <w:b/>
        </w:rPr>
        <w:t>每个文件是否正确无误</w:t>
      </w:r>
    </w:p>
    <w:p w:rsidR="00911D41" w:rsidRDefault="00911D41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Zip   </w:t>
      </w:r>
      <w:r>
        <w:rPr>
          <w:rFonts w:hint="eastAsia"/>
          <w:b/>
        </w:rPr>
        <w:t>压缩</w:t>
      </w:r>
      <w:r>
        <w:rPr>
          <w:b/>
        </w:rPr>
        <w:t>文件</w:t>
      </w:r>
      <w:r>
        <w:rPr>
          <w:rFonts w:hint="eastAsia"/>
          <w:b/>
        </w:rPr>
        <w:t xml:space="preserve">   原始</w:t>
      </w:r>
      <w:r>
        <w:rPr>
          <w:b/>
        </w:rPr>
        <w:t>文件</w:t>
      </w:r>
    </w:p>
    <w:p w:rsidR="00911D41" w:rsidRDefault="00911D41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Unzip</w:t>
      </w:r>
    </w:p>
    <w:p w:rsidR="00911D41" w:rsidRDefault="00911D41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lastRenderedPageBreak/>
        <w:t>解压缩</w:t>
      </w:r>
      <w:r>
        <w:rPr>
          <w:b/>
        </w:rPr>
        <w:t>zip文件</w:t>
      </w:r>
    </w:p>
    <w:p w:rsidR="00911D41" w:rsidRDefault="00911D41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-</w:t>
      </w:r>
      <w:r>
        <w:rPr>
          <w:b/>
        </w:rPr>
        <w:t xml:space="preserve">d </w:t>
      </w:r>
      <w:r>
        <w:rPr>
          <w:rFonts w:hint="eastAsia"/>
          <w:b/>
        </w:rPr>
        <w:t>把</w:t>
      </w:r>
      <w:r>
        <w:rPr>
          <w:b/>
        </w:rPr>
        <w:t>压缩文件解压到指定目录下</w:t>
      </w:r>
    </w:p>
    <w:p w:rsidR="00911D41" w:rsidRDefault="00911D41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-t </w:t>
      </w:r>
      <w:r>
        <w:rPr>
          <w:rFonts w:hint="eastAsia"/>
          <w:b/>
        </w:rPr>
        <w:t>检查</w:t>
      </w:r>
      <w:r>
        <w:rPr>
          <w:b/>
        </w:rPr>
        <w:t>压缩文件是否正确</w:t>
      </w:r>
    </w:p>
    <w:p w:rsidR="00911D41" w:rsidRDefault="00911D41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-P&lt;</w:t>
      </w:r>
      <w:r>
        <w:rPr>
          <w:rFonts w:hint="eastAsia"/>
          <w:b/>
        </w:rPr>
        <w:t>密码</w:t>
      </w:r>
      <w:r>
        <w:rPr>
          <w:b/>
        </w:rPr>
        <w:t xml:space="preserve">&gt; </w:t>
      </w:r>
      <w:r>
        <w:rPr>
          <w:rFonts w:hint="eastAsia"/>
          <w:b/>
        </w:rPr>
        <w:t>使用解压缩</w:t>
      </w:r>
      <w:r>
        <w:rPr>
          <w:b/>
        </w:rPr>
        <w:t>密码</w:t>
      </w:r>
    </w:p>
    <w:p w:rsidR="00911D41" w:rsidRDefault="00636908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45）</w:t>
      </w:r>
      <w:r>
        <w:rPr>
          <w:b/>
        </w:rPr>
        <w:t>ps命令</w:t>
      </w:r>
      <w:r>
        <w:rPr>
          <w:rFonts w:hint="eastAsia"/>
          <w:b/>
        </w:rPr>
        <w:t>是</w:t>
      </w:r>
      <w:r>
        <w:rPr>
          <w:b/>
        </w:rPr>
        <w:t>最常用的获</w:t>
      </w:r>
      <w:r>
        <w:rPr>
          <w:rFonts w:hint="eastAsia"/>
          <w:b/>
        </w:rPr>
        <w:t>的</w:t>
      </w:r>
      <w:r>
        <w:rPr>
          <w:b/>
        </w:rPr>
        <w:t>关于当前进程数据的方法</w:t>
      </w:r>
    </w:p>
    <w:p w:rsidR="00636908" w:rsidRDefault="00636908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-a </w:t>
      </w:r>
      <w:r>
        <w:rPr>
          <w:rFonts w:hint="eastAsia"/>
          <w:b/>
        </w:rPr>
        <w:t>列出</w:t>
      </w:r>
      <w:r>
        <w:rPr>
          <w:b/>
        </w:rPr>
        <w:t>带有控制终端的全部进程，不仅仅是当前用户的进程</w:t>
      </w:r>
    </w:p>
    <w:p w:rsidR="00636908" w:rsidRDefault="00636908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-r </w:t>
      </w:r>
      <w:r>
        <w:rPr>
          <w:rFonts w:hint="eastAsia"/>
          <w:b/>
        </w:rPr>
        <w:t>只列出</w:t>
      </w:r>
      <w:r>
        <w:rPr>
          <w:b/>
        </w:rPr>
        <w:t>正在运行中的进程</w:t>
      </w:r>
    </w:p>
    <w:p w:rsidR="00636908" w:rsidRDefault="00636908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-x列出没有控制终端的进程</w:t>
      </w:r>
    </w:p>
    <w:p w:rsidR="00636908" w:rsidRDefault="00636908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-u </w:t>
      </w:r>
      <w:r>
        <w:rPr>
          <w:rFonts w:hint="eastAsia"/>
          <w:b/>
        </w:rPr>
        <w:t>列出</w:t>
      </w:r>
      <w:r>
        <w:rPr>
          <w:b/>
        </w:rPr>
        <w:t>进程的所有者</w:t>
      </w:r>
    </w:p>
    <w:p w:rsidR="00636908" w:rsidRDefault="00636908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-</w:t>
      </w:r>
      <w:r>
        <w:rPr>
          <w:b/>
        </w:rPr>
        <w:t xml:space="preserve">f </w:t>
      </w:r>
      <w:r>
        <w:rPr>
          <w:rFonts w:hint="eastAsia"/>
          <w:b/>
        </w:rPr>
        <w:t>给出</w:t>
      </w:r>
      <w:r>
        <w:rPr>
          <w:b/>
        </w:rPr>
        <w:t>进城之间的父子关系</w:t>
      </w:r>
    </w:p>
    <w:p w:rsidR="00636908" w:rsidRDefault="00636908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-l </w:t>
      </w:r>
      <w:proofErr w:type="gramStart"/>
      <w:r>
        <w:rPr>
          <w:rFonts w:hint="eastAsia"/>
          <w:b/>
        </w:rPr>
        <w:t>按</w:t>
      </w:r>
      <w:r>
        <w:rPr>
          <w:b/>
        </w:rPr>
        <w:t>长格式</w:t>
      </w:r>
      <w:proofErr w:type="gramEnd"/>
      <w:r>
        <w:rPr>
          <w:b/>
        </w:rPr>
        <w:t>显示清单</w:t>
      </w:r>
    </w:p>
    <w:p w:rsidR="00636908" w:rsidRDefault="00636908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P</w:t>
      </w:r>
      <w:r>
        <w:rPr>
          <w:rFonts w:hint="eastAsia"/>
          <w:b/>
        </w:rPr>
        <w:t>s</w:t>
      </w:r>
      <w:r>
        <w:rPr>
          <w:b/>
        </w:rPr>
        <w:t>最常使用的命令是aux</w:t>
      </w:r>
    </w:p>
    <w:p w:rsidR="00636908" w:rsidRDefault="00636908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46</w:t>
      </w:r>
      <w:r>
        <w:rPr>
          <w:rFonts w:hint="eastAsia"/>
          <w:b/>
        </w:rPr>
        <w:t>）</w:t>
      </w:r>
      <w:r>
        <w:rPr>
          <w:b/>
        </w:rPr>
        <w:t>top命令</w:t>
      </w:r>
      <w:r>
        <w:rPr>
          <w:rFonts w:hint="eastAsia"/>
          <w:b/>
        </w:rPr>
        <w:t>和</w:t>
      </w:r>
      <w:r>
        <w:rPr>
          <w:b/>
        </w:rPr>
        <w:t>ps命令的作用</w:t>
      </w:r>
      <w:r>
        <w:rPr>
          <w:rFonts w:hint="eastAsia"/>
          <w:b/>
        </w:rPr>
        <w:t>基本</w:t>
      </w:r>
      <w:r>
        <w:rPr>
          <w:b/>
        </w:rPr>
        <w:t>相同的，用于显示当前系统当前的进程和其他状况，但是top是一个动态显示的过程</w:t>
      </w:r>
    </w:p>
    <w:p w:rsidR="00636908" w:rsidRDefault="00636908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Top命令执行后会将用户置于</w:t>
      </w:r>
      <w:r>
        <w:rPr>
          <w:rFonts w:hint="eastAsia"/>
          <w:b/>
        </w:rPr>
        <w:t>其</w:t>
      </w:r>
      <w:r>
        <w:rPr>
          <w:b/>
        </w:rPr>
        <w:t>可交互的状态中，这个</w:t>
      </w:r>
      <w:r>
        <w:rPr>
          <w:rFonts w:hint="eastAsia"/>
          <w:b/>
        </w:rPr>
        <w:t>会话</w:t>
      </w:r>
      <w:r>
        <w:rPr>
          <w:b/>
        </w:rPr>
        <w:t>默认是</w:t>
      </w:r>
      <w:r>
        <w:rPr>
          <w:rFonts w:hint="eastAsia"/>
          <w:b/>
        </w:rPr>
        <w:t>没3秒</w:t>
      </w:r>
      <w:r>
        <w:rPr>
          <w:b/>
        </w:rPr>
        <w:t>刷新一次</w:t>
      </w:r>
    </w:p>
    <w:p w:rsidR="00636908" w:rsidRDefault="00636908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q </w:t>
      </w:r>
      <w:r>
        <w:rPr>
          <w:rFonts w:hint="eastAsia"/>
          <w:b/>
        </w:rPr>
        <w:t>退出</w:t>
      </w:r>
      <w:r>
        <w:rPr>
          <w:b/>
        </w:rPr>
        <w:t>top命令的</w:t>
      </w:r>
      <w:r>
        <w:rPr>
          <w:rFonts w:hint="eastAsia"/>
          <w:b/>
        </w:rPr>
        <w:t>交互</w:t>
      </w:r>
      <w:r>
        <w:rPr>
          <w:b/>
        </w:rPr>
        <w:t>模式</w:t>
      </w:r>
    </w:p>
    <w:p w:rsidR="00636908" w:rsidRDefault="00792844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47</w:t>
      </w:r>
      <w:r>
        <w:rPr>
          <w:rFonts w:hint="eastAsia"/>
          <w:b/>
        </w:rPr>
        <w:t>）</w:t>
      </w:r>
      <w:r>
        <w:rPr>
          <w:b/>
        </w:rPr>
        <w:t xml:space="preserve">kill </w:t>
      </w:r>
      <w:r>
        <w:rPr>
          <w:rFonts w:hint="eastAsia"/>
          <w:b/>
        </w:rPr>
        <w:t>杀死</w:t>
      </w:r>
      <w:r>
        <w:rPr>
          <w:b/>
        </w:rPr>
        <w:t>进程</w:t>
      </w:r>
    </w:p>
    <w:p w:rsidR="00792844" w:rsidRDefault="00792844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Kill -9 </w:t>
      </w:r>
      <w:r>
        <w:rPr>
          <w:rFonts w:hint="eastAsia"/>
          <w:b/>
        </w:rPr>
        <w:t>进程</w:t>
      </w:r>
      <w:r>
        <w:rPr>
          <w:b/>
        </w:rPr>
        <w:t>pid</w:t>
      </w:r>
    </w:p>
    <w:p w:rsidR="00792844" w:rsidRDefault="00792844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显示</w:t>
      </w:r>
      <w:r>
        <w:rPr>
          <w:b/>
        </w:rPr>
        <w:t>后台有哪些程序运行</w:t>
      </w:r>
    </w:p>
    <w:p w:rsidR="00792844" w:rsidRDefault="00792844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J</w:t>
      </w:r>
      <w:r>
        <w:rPr>
          <w:rFonts w:hint="eastAsia"/>
          <w:b/>
        </w:rPr>
        <w:t>obs</w:t>
      </w:r>
    </w:p>
    <w:p w:rsidR="00792844" w:rsidRDefault="00792844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Ctrl+z </w:t>
      </w:r>
      <w:r>
        <w:rPr>
          <w:rFonts w:hint="eastAsia"/>
          <w:b/>
        </w:rPr>
        <w:t>是</w:t>
      </w:r>
      <w:r>
        <w:rPr>
          <w:b/>
        </w:rPr>
        <w:t>程序转入到后台，但是不会执行，而是出于停止状态，可以用bg，让其在后台执行，如果想要显示在前台用fg</w:t>
      </w:r>
    </w:p>
    <w:p w:rsidR="00792844" w:rsidRPr="00F83F32" w:rsidRDefault="00F730D2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F83F32">
        <w:rPr>
          <w:b/>
          <w:highlight w:val="yellow"/>
        </w:rPr>
        <w:t>48</w:t>
      </w:r>
      <w:r w:rsidRPr="00F83F32">
        <w:rPr>
          <w:rFonts w:hint="eastAsia"/>
          <w:b/>
          <w:highlight w:val="yellow"/>
        </w:rPr>
        <w:t>）uniq</w:t>
      </w:r>
      <w:r w:rsidRPr="00F83F32">
        <w:rPr>
          <w:b/>
          <w:highlight w:val="yellow"/>
        </w:rPr>
        <w:t xml:space="preserve"> </w:t>
      </w:r>
      <w:r w:rsidRPr="00F83F32">
        <w:rPr>
          <w:rFonts w:hint="eastAsia"/>
          <w:b/>
          <w:highlight w:val="yellow"/>
        </w:rPr>
        <w:t>去重复</w:t>
      </w:r>
    </w:p>
    <w:p w:rsidR="00F730D2" w:rsidRPr="00F83F32" w:rsidRDefault="00F730D2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F83F32">
        <w:rPr>
          <w:rFonts w:hint="eastAsia"/>
          <w:b/>
          <w:highlight w:val="yellow"/>
        </w:rPr>
        <w:t>-</w:t>
      </w:r>
      <w:r w:rsidRPr="00F83F32">
        <w:rPr>
          <w:b/>
          <w:highlight w:val="yellow"/>
        </w:rPr>
        <w:t xml:space="preserve">c </w:t>
      </w:r>
      <w:r w:rsidRPr="00F83F32">
        <w:rPr>
          <w:rFonts w:hint="eastAsia"/>
          <w:b/>
          <w:highlight w:val="yellow"/>
        </w:rPr>
        <w:t>显示</w:t>
      </w:r>
      <w:r w:rsidRPr="00F83F32">
        <w:rPr>
          <w:b/>
          <w:highlight w:val="yellow"/>
        </w:rPr>
        <w:t>重复的个数</w:t>
      </w:r>
    </w:p>
    <w:p w:rsidR="00B936C8" w:rsidRPr="00F83F32" w:rsidRDefault="0083305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F83F32">
        <w:rPr>
          <w:rFonts w:hint="eastAsia"/>
          <w:b/>
          <w:highlight w:val="yellow"/>
        </w:rPr>
        <w:t>49）</w:t>
      </w:r>
      <w:r w:rsidRPr="00F83F32">
        <w:rPr>
          <w:b/>
          <w:highlight w:val="yellow"/>
        </w:rPr>
        <w:t xml:space="preserve">sort </w:t>
      </w:r>
      <w:r w:rsidRPr="00F83F32">
        <w:rPr>
          <w:rFonts w:hint="eastAsia"/>
          <w:b/>
          <w:highlight w:val="yellow"/>
        </w:rPr>
        <w:t>排序</w:t>
      </w:r>
    </w:p>
    <w:p w:rsidR="00833058" w:rsidRPr="00F83F32" w:rsidRDefault="0083305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F83F32">
        <w:rPr>
          <w:rFonts w:hint="eastAsia"/>
          <w:b/>
          <w:highlight w:val="yellow"/>
        </w:rPr>
        <w:t>-</w:t>
      </w:r>
      <w:r w:rsidRPr="00F83F32">
        <w:rPr>
          <w:b/>
          <w:highlight w:val="yellow"/>
        </w:rPr>
        <w:t xml:space="preserve">n </w:t>
      </w:r>
      <w:r w:rsidRPr="00F83F32">
        <w:rPr>
          <w:rFonts w:hint="eastAsia"/>
          <w:b/>
          <w:highlight w:val="yellow"/>
        </w:rPr>
        <w:t>按照</w:t>
      </w:r>
      <w:r w:rsidRPr="00F83F32">
        <w:rPr>
          <w:b/>
          <w:highlight w:val="yellow"/>
        </w:rPr>
        <w:t>数字排序</w:t>
      </w:r>
    </w:p>
    <w:p w:rsidR="00833058" w:rsidRPr="00F83F32" w:rsidRDefault="0083305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F83F32">
        <w:rPr>
          <w:rFonts w:hint="eastAsia"/>
          <w:b/>
          <w:highlight w:val="yellow"/>
        </w:rPr>
        <w:t>-</w:t>
      </w:r>
      <w:r w:rsidRPr="00F83F32">
        <w:rPr>
          <w:b/>
          <w:highlight w:val="yellow"/>
        </w:rPr>
        <w:t xml:space="preserve">rn </w:t>
      </w:r>
      <w:r w:rsidRPr="00F83F32">
        <w:rPr>
          <w:rFonts w:hint="eastAsia"/>
          <w:b/>
          <w:highlight w:val="yellow"/>
        </w:rPr>
        <w:t>按照</w:t>
      </w:r>
      <w:r w:rsidRPr="00F83F32">
        <w:rPr>
          <w:b/>
          <w:highlight w:val="yellow"/>
        </w:rPr>
        <w:t>数字倒</w:t>
      </w:r>
      <w:r w:rsidRPr="00F83F32">
        <w:rPr>
          <w:rFonts w:hint="eastAsia"/>
          <w:b/>
          <w:highlight w:val="yellow"/>
        </w:rPr>
        <w:t>序</w:t>
      </w:r>
    </w:p>
    <w:p w:rsidR="00833058" w:rsidRPr="00F83F32" w:rsidRDefault="0083305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F83F32">
        <w:rPr>
          <w:rFonts w:hint="eastAsia"/>
          <w:b/>
          <w:highlight w:val="yellow"/>
        </w:rPr>
        <w:t>-</w:t>
      </w:r>
      <w:r w:rsidRPr="00F83F32">
        <w:rPr>
          <w:b/>
          <w:highlight w:val="yellow"/>
        </w:rPr>
        <w:t xml:space="preserve">k </w:t>
      </w:r>
      <w:r w:rsidRPr="00F83F32">
        <w:rPr>
          <w:rFonts w:hint="eastAsia"/>
          <w:b/>
          <w:highlight w:val="yellow"/>
        </w:rPr>
        <w:t>对于某列</w:t>
      </w:r>
      <w:r w:rsidRPr="00F83F32">
        <w:rPr>
          <w:b/>
          <w:highlight w:val="yellow"/>
        </w:rPr>
        <w:t>排序</w:t>
      </w:r>
    </w:p>
    <w:p w:rsidR="00B936C8" w:rsidRPr="00F83F32" w:rsidRDefault="00833058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F83F32">
        <w:rPr>
          <w:rFonts w:hint="eastAsia"/>
          <w:b/>
          <w:highlight w:val="yellow"/>
        </w:rPr>
        <w:t>-</w:t>
      </w:r>
      <w:r w:rsidRPr="00F83F32">
        <w:rPr>
          <w:b/>
          <w:highlight w:val="yellow"/>
        </w:rPr>
        <w:t xml:space="preserve">t </w:t>
      </w:r>
      <w:r w:rsidRPr="00F83F32">
        <w:rPr>
          <w:rFonts w:hint="eastAsia"/>
          <w:b/>
          <w:highlight w:val="yellow"/>
        </w:rPr>
        <w:t>指定</w:t>
      </w:r>
      <w:r w:rsidRPr="00F83F32">
        <w:rPr>
          <w:b/>
          <w:highlight w:val="yellow"/>
        </w:rPr>
        <w:t>分隔符</w:t>
      </w:r>
    </w:p>
    <w:p w:rsidR="00833058" w:rsidRPr="00F83F32" w:rsidRDefault="00D239C0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F83F32">
        <w:rPr>
          <w:rFonts w:hint="eastAsia"/>
          <w:b/>
          <w:highlight w:val="yellow"/>
        </w:rPr>
        <w:t>如果</w:t>
      </w:r>
      <w:r w:rsidRPr="00F83F32">
        <w:rPr>
          <w:b/>
          <w:highlight w:val="yellow"/>
        </w:rPr>
        <w:t>-k3</w:t>
      </w:r>
      <w:r w:rsidRPr="00F83F32">
        <w:rPr>
          <w:rFonts w:hint="eastAsia"/>
          <w:b/>
          <w:highlight w:val="yellow"/>
        </w:rPr>
        <w:t>,3 表示</w:t>
      </w:r>
      <w:r w:rsidRPr="00F83F32">
        <w:rPr>
          <w:b/>
          <w:highlight w:val="yellow"/>
        </w:rPr>
        <w:t>从第三个字段开始排序，到第三个字段结束</w:t>
      </w:r>
    </w:p>
    <w:p w:rsidR="00D239C0" w:rsidRPr="00F83F32" w:rsidRDefault="00D239C0" w:rsidP="00503983">
      <w:pPr>
        <w:pStyle w:val="NormalWeb"/>
        <w:spacing w:before="75" w:beforeAutospacing="0" w:after="75" w:afterAutospacing="0"/>
        <w:rPr>
          <w:b/>
          <w:highlight w:val="yellow"/>
        </w:rPr>
      </w:pPr>
      <w:r w:rsidRPr="00F83F32">
        <w:rPr>
          <w:b/>
          <w:highlight w:val="yellow"/>
        </w:rPr>
        <w:t>-k4,1,4,3</w:t>
      </w:r>
      <w:r w:rsidRPr="00F83F32">
        <w:rPr>
          <w:rFonts w:hint="eastAsia"/>
          <w:b/>
          <w:highlight w:val="yellow"/>
        </w:rPr>
        <w:t>从</w:t>
      </w:r>
      <w:r w:rsidRPr="00F83F32">
        <w:rPr>
          <w:b/>
          <w:highlight w:val="yellow"/>
        </w:rPr>
        <w:t>第四个字段的第一个字符开始派讯，到第四个字段的第三个字段结束</w:t>
      </w:r>
    </w:p>
    <w:p w:rsidR="00D239C0" w:rsidRDefault="00D239C0" w:rsidP="00503983">
      <w:pPr>
        <w:pStyle w:val="NormalWeb"/>
        <w:spacing w:before="75" w:beforeAutospacing="0" w:after="75" w:afterAutospacing="0"/>
        <w:rPr>
          <w:b/>
        </w:rPr>
      </w:pPr>
      <w:r w:rsidRPr="00F83F32">
        <w:rPr>
          <w:rFonts w:hint="eastAsia"/>
          <w:b/>
          <w:highlight w:val="yellow"/>
        </w:rPr>
        <w:t>（.点号</w:t>
      </w:r>
      <w:r w:rsidRPr="00F83F32">
        <w:rPr>
          <w:b/>
          <w:highlight w:val="yellow"/>
        </w:rPr>
        <w:t>连接的是字符，逗号连接的是字段）</w:t>
      </w:r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D239C0">
        <w:rPr>
          <w:b/>
          <w:sz w:val="21"/>
        </w:rPr>
        <w:t>[root@A ~]# sort -n -t. -k3</w:t>
      </w:r>
      <w:proofErr w:type="gramStart"/>
      <w:r w:rsidRPr="00D239C0">
        <w:rPr>
          <w:b/>
          <w:sz w:val="21"/>
        </w:rPr>
        <w:t>,3</w:t>
      </w:r>
      <w:proofErr w:type="gramEnd"/>
      <w:r w:rsidRPr="00D239C0">
        <w:rPr>
          <w:b/>
          <w:sz w:val="21"/>
        </w:rPr>
        <w:t xml:space="preserve"> -k 4.1,4.3 a.txt </w:t>
      </w:r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D239C0">
        <w:rPr>
          <w:b/>
          <w:sz w:val="21"/>
        </w:rPr>
        <w:t>192.168.0.151   00:0F</w:t>
      </w:r>
      <w:proofErr w:type="gramStart"/>
      <w:r w:rsidRPr="00D239C0">
        <w:rPr>
          <w:b/>
          <w:sz w:val="21"/>
        </w:rPr>
        <w:t>:AF:85:6C:F6</w:t>
      </w:r>
      <w:proofErr w:type="gramEnd"/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D239C0">
        <w:rPr>
          <w:b/>
          <w:sz w:val="21"/>
        </w:rPr>
        <w:lastRenderedPageBreak/>
        <w:t>192.168.0.153   00:0F</w:t>
      </w:r>
      <w:proofErr w:type="gramStart"/>
      <w:r w:rsidRPr="00D239C0">
        <w:rPr>
          <w:b/>
          <w:sz w:val="21"/>
        </w:rPr>
        <w:t>:AF:85:70:03</w:t>
      </w:r>
      <w:proofErr w:type="gramEnd"/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D239C0">
        <w:rPr>
          <w:b/>
          <w:sz w:val="21"/>
        </w:rPr>
        <w:t>192.168.1.1   00:0F</w:t>
      </w:r>
      <w:proofErr w:type="gramStart"/>
      <w:r w:rsidRPr="00D239C0">
        <w:rPr>
          <w:b/>
          <w:sz w:val="21"/>
        </w:rPr>
        <w:t>:AF:81:19:1F</w:t>
      </w:r>
      <w:proofErr w:type="gramEnd"/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D239C0">
        <w:rPr>
          <w:b/>
          <w:sz w:val="21"/>
        </w:rPr>
        <w:t>192.168.1.11   00:30:15:A3:23:B7</w:t>
      </w:r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D239C0">
        <w:rPr>
          <w:b/>
          <w:sz w:val="21"/>
        </w:rPr>
        <w:t>192.168.1.21   00:0F</w:t>
      </w:r>
      <w:proofErr w:type="gramStart"/>
      <w:r w:rsidRPr="00D239C0">
        <w:rPr>
          <w:b/>
          <w:sz w:val="21"/>
        </w:rPr>
        <w:t>:AF:85:6C:09</w:t>
      </w:r>
      <w:proofErr w:type="gramEnd"/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D239C0">
        <w:rPr>
          <w:b/>
          <w:sz w:val="21"/>
        </w:rPr>
        <w:t>192.168.1.152   00:0F</w:t>
      </w:r>
      <w:proofErr w:type="gramStart"/>
      <w:r w:rsidRPr="00D239C0">
        <w:rPr>
          <w:b/>
          <w:sz w:val="21"/>
        </w:rPr>
        <w:t>:AF:83:1F:65</w:t>
      </w:r>
      <w:proofErr w:type="gramEnd"/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D239C0">
        <w:rPr>
          <w:b/>
          <w:sz w:val="21"/>
        </w:rPr>
        <w:t>192.168.2.2   00:0F</w:t>
      </w:r>
      <w:proofErr w:type="gramStart"/>
      <w:r w:rsidRPr="00D239C0">
        <w:rPr>
          <w:b/>
          <w:sz w:val="21"/>
        </w:rPr>
        <w:t>:AF:85:6C:25</w:t>
      </w:r>
      <w:proofErr w:type="gramEnd"/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D239C0">
        <w:rPr>
          <w:b/>
          <w:sz w:val="21"/>
        </w:rPr>
        <w:t>192.168.2.20   00:0F</w:t>
      </w:r>
      <w:proofErr w:type="gramStart"/>
      <w:r w:rsidRPr="00D239C0">
        <w:rPr>
          <w:b/>
          <w:sz w:val="21"/>
        </w:rPr>
        <w:t>:AF:85:55:DE</w:t>
      </w:r>
      <w:proofErr w:type="gramEnd"/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D239C0">
        <w:rPr>
          <w:b/>
          <w:sz w:val="21"/>
        </w:rPr>
        <w:t>192.168.2.22   00:0F</w:t>
      </w:r>
      <w:proofErr w:type="gramStart"/>
      <w:r w:rsidRPr="00D239C0">
        <w:rPr>
          <w:b/>
          <w:sz w:val="21"/>
        </w:rPr>
        <w:t>:AF:85:5C:41</w:t>
      </w:r>
      <w:proofErr w:type="gramEnd"/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D239C0">
        <w:rPr>
          <w:b/>
          <w:sz w:val="21"/>
        </w:rPr>
        <w:t>192.168.3.3   00:0F</w:t>
      </w:r>
      <w:proofErr w:type="gramStart"/>
      <w:r w:rsidRPr="00D239C0">
        <w:rPr>
          <w:b/>
          <w:sz w:val="21"/>
        </w:rPr>
        <w:t>:AF:85:70:42</w:t>
      </w:r>
      <w:proofErr w:type="gramEnd"/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D239C0">
        <w:rPr>
          <w:b/>
          <w:sz w:val="21"/>
        </w:rPr>
        <w:t>192.168.3.10   00:30:15:A2:3B:B6</w:t>
      </w:r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D239C0">
        <w:rPr>
          <w:b/>
          <w:sz w:val="21"/>
        </w:rPr>
        <w:t xml:space="preserve">192.168.3.12   00:30:15:A2:3A:A1 </w:t>
      </w:r>
    </w:p>
    <w:p w:rsidR="00D239C0" w:rsidRPr="00D239C0" w:rsidRDefault="00D239C0" w:rsidP="00D239C0">
      <w:pPr>
        <w:pStyle w:val="NormalWeb"/>
        <w:shd w:val="clear" w:color="auto" w:fill="A2D79B" w:themeFill="background1" w:themeFillShade="D9"/>
        <w:spacing w:before="75" w:beforeAutospacing="0" w:after="75" w:afterAutospacing="0"/>
        <w:rPr>
          <w:b/>
          <w:sz w:val="21"/>
        </w:rPr>
      </w:pPr>
      <w:r w:rsidRPr="00D239C0">
        <w:rPr>
          <w:b/>
          <w:sz w:val="21"/>
        </w:rPr>
        <w:t>[root@A ~]#</w:t>
      </w:r>
    </w:p>
    <w:p w:rsidR="00D81985" w:rsidRDefault="00D81985" w:rsidP="00503983">
      <w:pPr>
        <w:pStyle w:val="NormalWeb"/>
        <w:spacing w:before="75" w:beforeAutospacing="0" w:after="75" w:afterAutospacing="0"/>
        <w:rPr>
          <w:b/>
        </w:rPr>
      </w:pP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 xml:space="preserve">[root@A ~]# </w:t>
      </w:r>
      <w:proofErr w:type="gramStart"/>
      <w:r w:rsidRPr="004025BD">
        <w:rPr>
          <w:b/>
          <w:sz w:val="21"/>
        </w:rPr>
        <w:t>awk</w:t>
      </w:r>
      <w:proofErr w:type="gramEnd"/>
      <w:r w:rsidRPr="004025BD">
        <w:rPr>
          <w:b/>
          <w:sz w:val="21"/>
        </w:rPr>
        <w:t xml:space="preserve"> -F "/" '{print $3}' oldboy.log|sort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>mp3.etiantian.org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>post.etiantian.org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>post.etiantian.org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>www.etiantian.org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>www.etiantian.org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>www.etiantian.org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 xml:space="preserve">[root@A ~]# </w:t>
      </w:r>
      <w:proofErr w:type="gramStart"/>
      <w:r w:rsidRPr="004025BD">
        <w:rPr>
          <w:b/>
          <w:sz w:val="21"/>
        </w:rPr>
        <w:t>uniq</w:t>
      </w:r>
      <w:proofErr w:type="gramEnd"/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proofErr w:type="gramStart"/>
      <w:r w:rsidRPr="004025BD">
        <w:rPr>
          <w:b/>
          <w:sz w:val="21"/>
        </w:rPr>
        <w:t>^[</w:t>
      </w:r>
      <w:proofErr w:type="gramEnd"/>
      <w:r w:rsidRPr="004025BD">
        <w:rPr>
          <w:b/>
          <w:sz w:val="21"/>
        </w:rPr>
        <w:t>[A^H^[[B^[[B^Z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>[1]</w:t>
      </w:r>
      <w:proofErr w:type="gramStart"/>
      <w:r w:rsidRPr="004025BD">
        <w:rPr>
          <w:b/>
          <w:sz w:val="21"/>
        </w:rPr>
        <w:t>+  Stopped</w:t>
      </w:r>
      <w:proofErr w:type="gramEnd"/>
      <w:r w:rsidRPr="004025BD">
        <w:rPr>
          <w:b/>
          <w:sz w:val="21"/>
        </w:rPr>
        <w:t xml:space="preserve">                 uniq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 xml:space="preserve">[root@A ~]# </w:t>
      </w:r>
      <w:proofErr w:type="gramStart"/>
      <w:r w:rsidRPr="004025BD">
        <w:rPr>
          <w:b/>
          <w:sz w:val="21"/>
        </w:rPr>
        <w:t>awk</w:t>
      </w:r>
      <w:proofErr w:type="gramEnd"/>
      <w:r w:rsidRPr="004025BD">
        <w:rPr>
          <w:b/>
          <w:sz w:val="21"/>
        </w:rPr>
        <w:t xml:space="preserve"> -F "/" '{print $3}' oldboy.log|sort|uniq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lastRenderedPageBreak/>
        <w:t>mp3.etiantian.org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>post.etiantian.org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>www.etiantian.org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 xml:space="preserve">[root@A ~]# </w:t>
      </w:r>
      <w:proofErr w:type="gramStart"/>
      <w:r w:rsidRPr="004025BD">
        <w:rPr>
          <w:b/>
          <w:sz w:val="21"/>
        </w:rPr>
        <w:t>awk</w:t>
      </w:r>
      <w:proofErr w:type="gramEnd"/>
      <w:r w:rsidRPr="004025BD">
        <w:rPr>
          <w:b/>
          <w:sz w:val="21"/>
        </w:rPr>
        <w:t xml:space="preserve"> -F "/" '{print $3}' oldboy.log|sort|uniq -c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 xml:space="preserve">      1 mp3.etiantian.org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 xml:space="preserve">      </w:t>
      </w:r>
      <w:proofErr w:type="gramStart"/>
      <w:r w:rsidRPr="004025BD">
        <w:rPr>
          <w:b/>
          <w:sz w:val="21"/>
        </w:rPr>
        <w:t>2 post.etiantian.org</w:t>
      </w:r>
      <w:proofErr w:type="gramEnd"/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 xml:space="preserve">      </w:t>
      </w:r>
      <w:proofErr w:type="gramStart"/>
      <w:r w:rsidRPr="004025BD">
        <w:rPr>
          <w:b/>
          <w:sz w:val="21"/>
        </w:rPr>
        <w:t>3 www.etiantian.org</w:t>
      </w:r>
      <w:proofErr w:type="gramEnd"/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>[root@A ~]#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 xml:space="preserve">[root@A ~]# </w:t>
      </w:r>
      <w:proofErr w:type="gramStart"/>
      <w:r w:rsidRPr="004025BD">
        <w:rPr>
          <w:b/>
          <w:sz w:val="21"/>
        </w:rPr>
        <w:t>awk</w:t>
      </w:r>
      <w:proofErr w:type="gramEnd"/>
      <w:r w:rsidRPr="004025BD">
        <w:rPr>
          <w:b/>
          <w:sz w:val="21"/>
        </w:rPr>
        <w:t xml:space="preserve"> -F "/" '{print $3}' oldboy.log|sort|uniq -c|sort -rn</w:t>
      </w:r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 xml:space="preserve">      </w:t>
      </w:r>
      <w:proofErr w:type="gramStart"/>
      <w:r w:rsidRPr="004025BD">
        <w:rPr>
          <w:b/>
          <w:sz w:val="21"/>
        </w:rPr>
        <w:t>3 www.etiantian.org</w:t>
      </w:r>
      <w:proofErr w:type="gramEnd"/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 xml:space="preserve">      </w:t>
      </w:r>
      <w:proofErr w:type="gramStart"/>
      <w:r w:rsidRPr="004025BD">
        <w:rPr>
          <w:b/>
          <w:sz w:val="21"/>
        </w:rPr>
        <w:t>2 post.etiantian.org</w:t>
      </w:r>
      <w:proofErr w:type="gramEnd"/>
    </w:p>
    <w:p w:rsidR="004025BD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 xml:space="preserve">      1 mp3.etiantian.org</w:t>
      </w:r>
    </w:p>
    <w:p w:rsidR="00D239C0" w:rsidRPr="004025BD" w:rsidRDefault="004025BD" w:rsidP="004025BD">
      <w:pPr>
        <w:pStyle w:val="NormalWeb"/>
        <w:shd w:val="clear" w:color="auto" w:fill="A2D79B" w:themeFill="background1" w:themeFillShade="D9"/>
        <w:spacing w:before="75" w:after="75"/>
        <w:rPr>
          <w:b/>
          <w:sz w:val="21"/>
        </w:rPr>
      </w:pPr>
      <w:r w:rsidRPr="004025BD">
        <w:rPr>
          <w:b/>
          <w:sz w:val="21"/>
        </w:rPr>
        <w:t>[root@A ~]#</w:t>
      </w:r>
    </w:p>
    <w:p w:rsidR="00D239C0" w:rsidRDefault="00894DBE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5</w:t>
      </w:r>
      <w:r>
        <w:rPr>
          <w:b/>
        </w:rPr>
        <w:t>0</w:t>
      </w:r>
      <w:r>
        <w:rPr>
          <w:rFonts w:hint="eastAsia"/>
          <w:b/>
        </w:rPr>
        <w:t>）rename</w:t>
      </w:r>
      <w:r>
        <w:rPr>
          <w:b/>
        </w:rPr>
        <w:t xml:space="preserve"> </w:t>
      </w:r>
      <w:r>
        <w:rPr>
          <w:rFonts w:hint="eastAsia"/>
          <w:b/>
        </w:rPr>
        <w:t>修改</w:t>
      </w:r>
      <w:r>
        <w:rPr>
          <w:b/>
        </w:rPr>
        <w:t>文件名</w:t>
      </w:r>
    </w:p>
    <w:p w:rsidR="00894DBE" w:rsidRDefault="00894DBE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 xml:space="preserve">Rename </w:t>
      </w:r>
      <w:r>
        <w:rPr>
          <w:rFonts w:hint="eastAsia"/>
          <w:b/>
        </w:rPr>
        <w:t>改的</w:t>
      </w:r>
      <w:r>
        <w:rPr>
          <w:b/>
        </w:rPr>
        <w:t>内容</w:t>
      </w:r>
      <w:r>
        <w:rPr>
          <w:rFonts w:hint="eastAsia"/>
          <w:b/>
        </w:rPr>
        <w:t xml:space="preserve"> 改</w:t>
      </w:r>
      <w:r>
        <w:rPr>
          <w:b/>
        </w:rPr>
        <w:t>成什么</w:t>
      </w:r>
      <w:r>
        <w:rPr>
          <w:rFonts w:hint="eastAsia"/>
          <w:b/>
        </w:rPr>
        <w:t xml:space="preserve"> 对</w:t>
      </w:r>
      <w:r>
        <w:rPr>
          <w:b/>
        </w:rPr>
        <w:t>什么文件进行修改</w:t>
      </w:r>
    </w:p>
    <w:p w:rsidR="00894DBE" w:rsidRDefault="007C3027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5</w:t>
      </w:r>
      <w:r>
        <w:rPr>
          <w:b/>
        </w:rPr>
        <w:t>1</w:t>
      </w:r>
      <w:r>
        <w:rPr>
          <w:rFonts w:hint="eastAsia"/>
          <w:b/>
        </w:rPr>
        <w:t>）清空历史记录</w:t>
      </w:r>
    </w:p>
    <w:p w:rsidR="007C3027" w:rsidRDefault="007C3027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ab/>
      </w:r>
      <w:proofErr w:type="gramStart"/>
      <w:r>
        <w:rPr>
          <w:b/>
        </w:rPr>
        <w:t>history</w:t>
      </w:r>
      <w:proofErr w:type="gramEnd"/>
      <w:r>
        <w:rPr>
          <w:b/>
        </w:rPr>
        <w:t xml:space="preserve"> –c</w:t>
      </w:r>
    </w:p>
    <w:p w:rsidR="007C3027" w:rsidRDefault="007C3027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删除</w:t>
      </w:r>
      <w:r>
        <w:rPr>
          <w:b/>
        </w:rPr>
        <w:t>某一条</w:t>
      </w:r>
    </w:p>
    <w:p w:rsidR="007C3027" w:rsidRDefault="007C3027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 xml:space="preserve">history </w:t>
      </w:r>
      <w:r>
        <w:rPr>
          <w:b/>
        </w:rPr>
        <w:t>–d</w:t>
      </w:r>
      <w:r>
        <w:rPr>
          <w:rFonts w:hint="eastAsia"/>
          <w:b/>
        </w:rPr>
        <w:t xml:space="preserve"> 数字</w:t>
      </w:r>
    </w:p>
    <w:p w:rsidR="007C3027" w:rsidRDefault="007C3027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HISTCONTROL=</w:t>
      </w:r>
      <w:r>
        <w:rPr>
          <w:b/>
        </w:rPr>
        <w:t xml:space="preserve">ignorespace </w:t>
      </w:r>
      <w:r>
        <w:rPr>
          <w:rFonts w:hint="eastAsia"/>
          <w:b/>
        </w:rPr>
        <w:t>不记录</w:t>
      </w:r>
      <w:r>
        <w:rPr>
          <w:b/>
        </w:rPr>
        <w:t>敏感历史记录</w:t>
      </w:r>
    </w:p>
    <w:p w:rsidR="007C3027" w:rsidRDefault="00784EA1" w:rsidP="00503983">
      <w:pPr>
        <w:pStyle w:val="NormalWeb"/>
        <w:spacing w:before="75" w:beforeAutospacing="0" w:after="75" w:afterAutospacing="0"/>
        <w:rPr>
          <w:b/>
        </w:rPr>
      </w:pPr>
      <w:r>
        <w:rPr>
          <w:rFonts w:hint="eastAsia"/>
          <w:b/>
        </w:rPr>
        <w:t>5</w:t>
      </w:r>
      <w:r>
        <w:rPr>
          <w:b/>
        </w:rPr>
        <w:t>2</w:t>
      </w:r>
      <w:r>
        <w:rPr>
          <w:rFonts w:hint="eastAsia"/>
          <w:b/>
        </w:rPr>
        <w:t>）driname</w:t>
      </w:r>
    </w:p>
    <w:p w:rsidR="00784EA1" w:rsidRDefault="00784EA1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53</w:t>
      </w:r>
      <w:r>
        <w:rPr>
          <w:rFonts w:hint="eastAsia"/>
          <w:b/>
        </w:rPr>
        <w:t>）</w:t>
      </w:r>
      <w:r>
        <w:rPr>
          <w:b/>
        </w:rPr>
        <w:t>basename</w:t>
      </w:r>
    </w:p>
    <w:p w:rsidR="00784EA1" w:rsidRDefault="00207FF2" w:rsidP="00503983">
      <w:pPr>
        <w:pStyle w:val="NormalWeb"/>
        <w:spacing w:before="75" w:beforeAutospacing="0" w:after="75" w:afterAutospacing="0"/>
        <w:rPr>
          <w:b/>
        </w:rPr>
      </w:pPr>
      <w:r>
        <w:rPr>
          <w:b/>
        </w:rPr>
        <w:t>54</w:t>
      </w:r>
      <w:r>
        <w:rPr>
          <w:rFonts w:hint="eastAsia"/>
          <w:b/>
        </w:rPr>
        <w:t>）</w:t>
      </w:r>
      <w:r w:rsidR="00784EA1">
        <w:rPr>
          <w:b/>
        </w:rPr>
        <w:t>printf</w:t>
      </w:r>
    </w:p>
    <w:p w:rsidR="00784EA1" w:rsidRPr="00894DBE" w:rsidRDefault="00784EA1" w:rsidP="00503983">
      <w:pPr>
        <w:pStyle w:val="NormalWeb"/>
        <w:spacing w:before="75" w:beforeAutospacing="0" w:after="75" w:afterAutospacing="0"/>
        <w:rPr>
          <w:b/>
        </w:rPr>
      </w:pPr>
    </w:p>
    <w:p w:rsidR="00D239C0" w:rsidRDefault="00D239C0" w:rsidP="00503983">
      <w:pPr>
        <w:pStyle w:val="NormalWeb"/>
        <w:spacing w:before="75" w:beforeAutospacing="0" w:after="75" w:afterAutospacing="0"/>
        <w:rPr>
          <w:b/>
        </w:rPr>
      </w:pPr>
    </w:p>
    <w:p w:rsidR="00D239C0" w:rsidRDefault="00D239C0" w:rsidP="00503983">
      <w:pPr>
        <w:pStyle w:val="NormalWeb"/>
        <w:spacing w:before="75" w:beforeAutospacing="0" w:after="75" w:afterAutospacing="0"/>
        <w:rPr>
          <w:b/>
        </w:rPr>
      </w:pPr>
    </w:p>
    <w:p w:rsidR="00D239C0" w:rsidRDefault="00D239C0" w:rsidP="00503983">
      <w:pPr>
        <w:pStyle w:val="NormalWeb"/>
        <w:spacing w:before="75" w:beforeAutospacing="0" w:after="75" w:afterAutospacing="0"/>
        <w:rPr>
          <w:b/>
        </w:rPr>
      </w:pPr>
    </w:p>
    <w:p w:rsidR="00D239C0" w:rsidRDefault="00D239C0" w:rsidP="00503983">
      <w:pPr>
        <w:pStyle w:val="NormalWeb"/>
        <w:spacing w:before="75" w:beforeAutospacing="0" w:after="75" w:afterAutospacing="0"/>
        <w:rPr>
          <w:b/>
        </w:rPr>
      </w:pPr>
    </w:p>
    <w:p w:rsidR="00D239C0" w:rsidRDefault="00D239C0" w:rsidP="00503983">
      <w:pPr>
        <w:pStyle w:val="NormalWeb"/>
        <w:spacing w:before="75" w:beforeAutospacing="0" w:after="75" w:afterAutospacing="0"/>
        <w:rPr>
          <w:b/>
        </w:rPr>
      </w:pPr>
    </w:p>
    <w:p w:rsidR="00D239C0" w:rsidRDefault="00D239C0" w:rsidP="00503983">
      <w:pPr>
        <w:pStyle w:val="NormalWeb"/>
        <w:spacing w:before="75" w:beforeAutospacing="0" w:after="75" w:afterAutospacing="0"/>
        <w:rPr>
          <w:b/>
        </w:rPr>
      </w:pPr>
    </w:p>
    <w:p w:rsidR="00D239C0" w:rsidRDefault="00D239C0" w:rsidP="00503983">
      <w:pPr>
        <w:pStyle w:val="NormalWeb"/>
        <w:spacing w:before="75" w:beforeAutospacing="0" w:after="75" w:afterAutospacing="0"/>
        <w:rPr>
          <w:b/>
        </w:rPr>
      </w:pPr>
    </w:p>
    <w:p w:rsidR="00D239C0" w:rsidRPr="005C3D6F" w:rsidRDefault="00D239C0" w:rsidP="00503983">
      <w:pPr>
        <w:pStyle w:val="NormalWeb"/>
        <w:spacing w:before="75" w:beforeAutospacing="0" w:after="75" w:afterAutospacing="0"/>
        <w:rPr>
          <w:b/>
        </w:rPr>
      </w:pPr>
    </w:p>
    <w:p w:rsidR="00B86238" w:rsidRPr="00B86238" w:rsidRDefault="00B86238" w:rsidP="00B86238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B86238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Vi</w:t>
      </w:r>
      <w:r w:rsidRPr="00B86238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编辑器</w:t>
      </w:r>
    </w:p>
    <w:p w:rsidR="00B86238" w:rsidRDefault="00B86238" w:rsidP="00B86238">
      <w:pPr>
        <w:pStyle w:val="NormalWeb"/>
        <w:numPr>
          <w:ilvl w:val="0"/>
          <w:numId w:val="1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vi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编辑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三种模式：命令模式，末行模式，输入模式</w:t>
      </w:r>
    </w:p>
    <w:p w:rsidR="00B86238" w:rsidRDefault="00B86238" w:rsidP="00B86238">
      <w:pPr>
        <w:pStyle w:val="NormalWeb"/>
        <w:numPr>
          <w:ilvl w:val="0"/>
          <w:numId w:val="1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输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则可以从命令模式进入输入模式</w:t>
      </w:r>
    </w:p>
    <w:p w:rsidR="00B86238" w:rsidRDefault="00B86238" w:rsidP="00B86238">
      <w:pPr>
        <w:pStyle w:val="NormalWeb"/>
        <w:numPr>
          <w:ilvl w:val="0"/>
          <w:numId w:val="1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q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只是读文件的内容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未对文件进行修改，可以使用这个末行命令退出</w:t>
      </w:r>
    </w:p>
    <w:p w:rsidR="00B86238" w:rsidRDefault="00B86238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q</w:t>
      </w:r>
      <w:proofErr w:type="gramEnd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! 强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退出</w:t>
      </w:r>
    </w:p>
    <w:p w:rsidR="00B86238" w:rsidRDefault="00B86238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wq 保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退出</w:t>
      </w:r>
    </w:p>
    <w:p w:rsidR="000540C9" w:rsidRDefault="000540C9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x  保存退出</w:t>
      </w:r>
      <w:bookmarkStart w:id="0" w:name="_GoBack"/>
      <w:bookmarkEnd w:id="0"/>
    </w:p>
    <w:p w:rsidR="00B86238" w:rsidRDefault="00B86238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dd 删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行</w:t>
      </w:r>
    </w:p>
    <w:p w:rsidR="00B86238" w:rsidRDefault="00B86238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p  粘贴</w:t>
      </w:r>
    </w:p>
    <w:p w:rsidR="00B86238" w:rsidRDefault="00B86238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yy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复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行</w:t>
      </w:r>
    </w:p>
    <w:p w:rsidR="00B86238" w:rsidRDefault="00B86238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数字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+yy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复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多行</w:t>
      </w:r>
    </w:p>
    <w:p w:rsidR="00B86238" w:rsidRDefault="00B86238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U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撤销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对一行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所做的所有更改</w:t>
      </w:r>
    </w:p>
    <w:p w:rsidR="00C456FF" w:rsidRDefault="00C456FF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u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取消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上一次操作</w:t>
      </w:r>
    </w:p>
    <w:p w:rsidR="00C456FF" w:rsidRDefault="00C456FF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文件中向下搜索某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字符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 /字符</w:t>
      </w:r>
    </w:p>
    <w:p w:rsidR="00C456FF" w:rsidRPr="00C456FF" w:rsidRDefault="00C456FF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文件中向下搜索某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字符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 ？字符</w:t>
      </w:r>
    </w:p>
    <w:p w:rsidR="00B86238" w:rsidRDefault="00B86238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Ctrl+r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重做</w:t>
      </w:r>
    </w:p>
    <w:p w:rsidR="006A5E86" w:rsidRPr="006A5E86" w:rsidRDefault="006A5E86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6A5E8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S</w:t>
      </w:r>
      <w:r w:rsidRPr="006A5E8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 xml:space="preserve">hift </w:t>
      </w:r>
      <w:r w:rsidRPr="006A5E8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+g </w:t>
      </w:r>
      <w:r w:rsidRPr="006A5E8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进入</w:t>
      </w:r>
      <w:r w:rsidRPr="006A5E8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到</w:t>
      </w:r>
      <w:r w:rsidRPr="006A5E8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文件</w:t>
      </w:r>
      <w:r w:rsidR="00700EF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</w:t>
      </w:r>
      <w:r w:rsidR="00700EF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结尾</w:t>
      </w:r>
    </w:p>
    <w:p w:rsidR="006A5E86" w:rsidRDefault="006A5E86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6A5E8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gg </w:t>
      </w:r>
      <w:r w:rsidRPr="006A5E8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进入</w:t>
      </w:r>
      <w:r w:rsidRPr="006A5E8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到文件的开头</w:t>
      </w:r>
    </w:p>
    <w:p w:rsidR="006A5E86" w:rsidRDefault="006A5E86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o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光标的下一行打开</w:t>
      </w:r>
    </w:p>
    <w:p w:rsidR="006A5E86" w:rsidRDefault="006D1E85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O 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光标的上一行打开</w:t>
      </w:r>
    </w:p>
    <w:p w:rsidR="006D1E85" w:rsidRDefault="006D1E85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trl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+a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当前命令的最前面</w:t>
      </w:r>
    </w:p>
    <w:p w:rsidR="008F00EF" w:rsidRDefault="008F00EF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trl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+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当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命令的最后面</w:t>
      </w:r>
    </w:p>
    <w:p w:rsidR="00E479BD" w:rsidRPr="00BD6E46" w:rsidRDefault="00E479BD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BD6E4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set nu</w:t>
      </w:r>
      <w:r w:rsidRPr="00BD6E4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显示行号</w:t>
      </w:r>
    </w:p>
    <w:p w:rsidR="00E479BD" w:rsidRPr="00E479BD" w:rsidRDefault="00E479BD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BD6E4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set</w:t>
      </w:r>
      <w:r w:rsidRPr="00BD6E4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nonu </w:t>
      </w:r>
      <w:r w:rsidRPr="00BD6E4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取消</w:t>
      </w:r>
      <w:r w:rsidRPr="00BD6E4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显示</w:t>
      </w:r>
      <w:r w:rsidRPr="00BD6E4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行号</w:t>
      </w:r>
    </w:p>
    <w:p w:rsidR="006D1E85" w:rsidRDefault="006D1E85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$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当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行的结尾</w:t>
      </w:r>
    </w:p>
    <w:p w:rsidR="006D1E85" w:rsidRPr="006D1E85" w:rsidRDefault="006D1E85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0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当前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开头</w:t>
      </w:r>
    </w:p>
    <w:p w:rsidR="00B86238" w:rsidRPr="00397A0D" w:rsidRDefault="00B86238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397A0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：</w:t>
      </w:r>
      <w:r w:rsidRPr="00397A0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%s/old/new </w:t>
      </w:r>
      <w:r w:rsidRPr="00397A0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替换</w:t>
      </w:r>
      <w:r w:rsidRPr="00397A0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中所有的字符</w:t>
      </w:r>
    </w:p>
    <w:p w:rsidR="00B86238" w:rsidRDefault="00B86238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397A0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：</w:t>
      </w:r>
      <w:r w:rsidRPr="00397A0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%s/old/new </w:t>
      </w:r>
      <w:r w:rsidRPr="00397A0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逐行</w:t>
      </w:r>
      <w:r w:rsidRPr="00397A0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确认</w:t>
      </w:r>
    </w:p>
    <w:p w:rsidR="001130C5" w:rsidRDefault="001130C5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1130C5" w:rsidRDefault="001130C5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1130C5" w:rsidRPr="001130C5" w:rsidRDefault="001130C5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130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V</w:t>
      </w:r>
      <w:r w:rsidRPr="001130C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i编辑器</w:t>
      </w:r>
      <w:r w:rsidRPr="001130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时候查找某个单词或字符：</w:t>
      </w:r>
    </w:p>
    <w:p w:rsidR="001130C5" w:rsidRPr="001130C5" w:rsidRDefault="001130C5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1130C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lastRenderedPageBreak/>
        <w:t>输入</w:t>
      </w:r>
      <w:r w:rsidRPr="001130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：/</w:t>
      </w:r>
      <w:r w:rsidRPr="001130C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字符</w:t>
      </w:r>
    </w:p>
    <w:p w:rsidR="001130C5" w:rsidRPr="001130C5" w:rsidRDefault="001130C5" w:rsidP="00B8623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1130C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如果</w:t>
      </w:r>
      <w:r w:rsidRPr="001130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找</w:t>
      </w:r>
      <w:r w:rsidRPr="001130C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下一个</w:t>
      </w:r>
      <w:r w:rsidRPr="001130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输入n</w:t>
      </w:r>
    </w:p>
    <w:p w:rsidR="00B86238" w:rsidRDefault="00B86238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字符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串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替换</w:t>
      </w:r>
    </w:p>
    <w:p w:rsidR="00B86238" w:rsidRDefault="00B86238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ed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s#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原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内容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#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更改成的内容#g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名</w:t>
      </w:r>
      <w:r w:rsidR="00700EF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批量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改文件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内容</w:t>
      </w:r>
    </w:p>
    <w:p w:rsidR="00B86238" w:rsidRDefault="00B86238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-i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就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把文件中更改，不加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只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输出显示</w:t>
      </w:r>
    </w:p>
    <w:p w:rsidR="00503983" w:rsidRDefault="00503983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ed /</w:t>
      </w:r>
      <w:r w:rsidRPr="0050398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文件中</w:t>
      </w:r>
      <w:r w:rsidRPr="0050398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某个内容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/d 文件名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这样就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显示</w:t>
      </w:r>
      <w:r w:rsidRPr="0050398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文件中</w:t>
      </w:r>
      <w:r w:rsidRPr="0050398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某个内容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显示其他的内容</w:t>
      </w:r>
    </w:p>
    <w:p w:rsidR="00503983" w:rsidRPr="00503983" w:rsidRDefault="00503983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50398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Ls –l|sed –n 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‘</w:t>
      </w:r>
      <w:proofErr w:type="gramEnd"/>
      <w:r w:rsidRPr="0050398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/^d</w:t>
      </w:r>
      <w:r w:rsidRPr="0050398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/p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‘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最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加上单引号）</w:t>
      </w:r>
    </w:p>
    <w:p w:rsidR="00503983" w:rsidRDefault="00503983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50398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这样</w:t>
      </w:r>
      <w:r w:rsidRPr="0050398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就是列出以d开头的文件目录</w:t>
      </w:r>
    </w:p>
    <w:p w:rsidR="00503983" w:rsidRDefault="00503983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D6855" w:rsidRDefault="003D6855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D6855" w:rsidRPr="003D6855" w:rsidRDefault="003D6855" w:rsidP="003D6855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3D6855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快捷</w:t>
      </w:r>
      <w:r w:rsidRPr="003D6855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方式：</w:t>
      </w:r>
    </w:p>
    <w:p w:rsidR="003D6855" w:rsidRPr="003D6855" w:rsidRDefault="003D6855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</w:pPr>
      <w:r w:rsidRPr="003D685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C</w:t>
      </w:r>
      <w:r w:rsidRPr="003D685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trl</w:t>
      </w:r>
      <w:r w:rsidRPr="003D685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 xml:space="preserve">+a </w:t>
      </w:r>
      <w:r w:rsidRPr="003D685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回到</w:t>
      </w:r>
      <w:r w:rsidRPr="003D685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开头</w:t>
      </w:r>
    </w:p>
    <w:p w:rsidR="003D6855" w:rsidRPr="003D6855" w:rsidRDefault="003D6855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</w:pPr>
      <w:r w:rsidRPr="003D685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C</w:t>
      </w:r>
      <w:r w:rsidRPr="003D685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trl</w:t>
      </w:r>
      <w:r w:rsidRPr="003D685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+e</w:t>
      </w:r>
      <w:r w:rsidRPr="003D685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回到</w:t>
      </w:r>
      <w:r w:rsidRPr="003D685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最后</w:t>
      </w:r>
    </w:p>
    <w:p w:rsidR="003D6855" w:rsidRPr="003D6855" w:rsidRDefault="003D6855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</w:pPr>
      <w:r w:rsidRPr="003D685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 xml:space="preserve">Ctrl+c </w:t>
      </w:r>
      <w:r w:rsidRPr="003D685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结束</w:t>
      </w:r>
      <w:r w:rsidRPr="003D685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当前进程</w:t>
      </w:r>
    </w:p>
    <w:p w:rsidR="003D6855" w:rsidRPr="003D6855" w:rsidRDefault="003D6855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</w:pPr>
      <w:r w:rsidRPr="003D685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C</w:t>
      </w:r>
      <w:r w:rsidRPr="003D685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trl</w:t>
      </w:r>
      <w:r w:rsidRPr="003D685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+d</w:t>
      </w:r>
      <w:r w:rsidRPr="003D685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结束</w:t>
      </w:r>
      <w:r w:rsidRPr="003D685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当前shell</w:t>
      </w:r>
    </w:p>
    <w:p w:rsidR="003D6855" w:rsidRDefault="003D6855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3D685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Ctrl+</w:t>
      </w:r>
      <w:r w:rsidRPr="003D685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l</w:t>
      </w:r>
      <w:r w:rsidRPr="003D685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 xml:space="preserve"> </w:t>
      </w:r>
      <w:r w:rsidRPr="003D685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清屏==clear</w:t>
      </w:r>
    </w:p>
    <w:p w:rsidR="003D6855" w:rsidRPr="00503983" w:rsidRDefault="003D6855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03983" w:rsidRDefault="00503983" w:rsidP="00B86238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86238" w:rsidRPr="00C824CD" w:rsidRDefault="00A77D9C" w:rsidP="00A77D9C">
      <w:pPr>
        <w:pStyle w:val="Heading2"/>
        <w:ind w:firstLineChars="100" w:firstLine="321"/>
      </w:pPr>
      <w:r>
        <w:rPr>
          <w:rFonts w:hint="eastAsia"/>
        </w:rPr>
        <w:t>四</w:t>
      </w:r>
      <w:r>
        <w:t>、</w:t>
      </w:r>
      <w:r w:rsidR="00C824CD" w:rsidRPr="00C824CD">
        <w:rPr>
          <w:rFonts w:hint="eastAsia"/>
        </w:rPr>
        <w:t>系统</w:t>
      </w:r>
      <w:r w:rsidR="00C824CD" w:rsidRPr="00C824CD">
        <w:t>目录结构</w:t>
      </w:r>
    </w:p>
    <w:p w:rsidR="00C824CD" w:rsidRDefault="00C824CD" w:rsidP="00C824CD">
      <w:pPr>
        <w:pStyle w:val="NormalWeb"/>
        <w:numPr>
          <w:ilvl w:val="0"/>
          <w:numId w:val="2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Linux基本目录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81"/>
        <w:gridCol w:w="7141"/>
      </w:tblGrid>
      <w:tr w:rsidR="00C824CD" w:rsidTr="00C824CD">
        <w:tc>
          <w:tcPr>
            <w:tcW w:w="988" w:type="dxa"/>
          </w:tcPr>
          <w:p w:rsidR="00C824C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目录名</w:t>
            </w:r>
          </w:p>
        </w:tc>
        <w:tc>
          <w:tcPr>
            <w:tcW w:w="7308" w:type="dxa"/>
          </w:tcPr>
          <w:p w:rsidR="00C824C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简介</w:t>
            </w:r>
          </w:p>
        </w:tc>
      </w:tr>
      <w:tr w:rsidR="00C824CD" w:rsidTr="00C824CD">
        <w:tc>
          <w:tcPr>
            <w:tcW w:w="988" w:type="dxa"/>
          </w:tcPr>
          <w:p w:rsidR="00C824C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</w:t>
            </w:r>
          </w:p>
        </w:tc>
        <w:tc>
          <w:tcPr>
            <w:tcW w:w="7308" w:type="dxa"/>
          </w:tcPr>
          <w:p w:rsidR="00C824C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根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，文件系统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结构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起始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点</w:t>
            </w:r>
          </w:p>
        </w:tc>
      </w:tr>
      <w:tr w:rsidR="00C824CD" w:rsidTr="00C824CD">
        <w:tc>
          <w:tcPr>
            <w:tcW w:w="988" w:type="dxa"/>
          </w:tcPr>
          <w:p w:rsidR="00C824CD" w:rsidRPr="00397A0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/bin</w:t>
            </w:r>
          </w:p>
        </w:tc>
        <w:tc>
          <w:tcPr>
            <w:tcW w:w="7308" w:type="dxa"/>
          </w:tcPr>
          <w:p w:rsidR="00C824CD" w:rsidRPr="00397A0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是</w:t>
            </w: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binary的缩写，这个目录沿袭了Unix</w:t>
            </w: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系统</w:t>
            </w: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的结构，存放着使用者最经常使用的命令</w:t>
            </w:r>
          </w:p>
        </w:tc>
      </w:tr>
      <w:tr w:rsidR="00C824CD" w:rsidTr="00C824CD">
        <w:tc>
          <w:tcPr>
            <w:tcW w:w="988" w:type="dxa"/>
          </w:tcPr>
          <w:p w:rsidR="00C824CD" w:rsidRPr="00EE1874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EE187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/dev</w:t>
            </w:r>
          </w:p>
        </w:tc>
        <w:tc>
          <w:tcPr>
            <w:tcW w:w="7308" w:type="dxa"/>
          </w:tcPr>
          <w:p w:rsidR="00C824CD" w:rsidRPr="00EE1874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EE187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是</w:t>
            </w:r>
            <w:r w:rsidRPr="00EE187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device的缩写。这个目录下存放的是被Linux识别到的设备，其功能</w:t>
            </w:r>
            <w:r w:rsidRPr="00EE187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类似</w:t>
            </w:r>
            <w:r w:rsidRPr="00EE187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Windows下的</w:t>
            </w:r>
            <w:r w:rsidRPr="00EE187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.vxd</w:t>
            </w:r>
          </w:p>
        </w:tc>
      </w:tr>
      <w:tr w:rsidR="00C824CD" w:rsidTr="00C824CD">
        <w:tc>
          <w:tcPr>
            <w:tcW w:w="988" w:type="dxa"/>
          </w:tcPr>
          <w:p w:rsidR="00C824CD" w:rsidRPr="00397A0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/etc</w:t>
            </w:r>
          </w:p>
        </w:tc>
        <w:tc>
          <w:tcPr>
            <w:tcW w:w="7308" w:type="dxa"/>
          </w:tcPr>
          <w:p w:rsidR="00C824CD" w:rsidRPr="00397A0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这个</w:t>
            </w: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目录</w:t>
            </w: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用来</w:t>
            </w: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存放系统管理所需要的配置文件和子目录</w:t>
            </w:r>
          </w:p>
        </w:tc>
      </w:tr>
      <w:tr w:rsidR="00C824CD" w:rsidTr="00C824CD">
        <w:tc>
          <w:tcPr>
            <w:tcW w:w="988" w:type="dxa"/>
          </w:tcPr>
          <w:p w:rsidR="00C824CD" w:rsidRPr="00397A0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/home</w:t>
            </w:r>
          </w:p>
        </w:tc>
        <w:tc>
          <w:tcPr>
            <w:tcW w:w="7308" w:type="dxa"/>
          </w:tcPr>
          <w:p w:rsidR="00C824CD" w:rsidRPr="00397A0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普通</w:t>
            </w: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用户的宿主目录</w:t>
            </w:r>
          </w:p>
        </w:tc>
      </w:tr>
      <w:tr w:rsidR="00C824CD" w:rsidTr="00C824CD">
        <w:tc>
          <w:tcPr>
            <w:tcW w:w="988" w:type="dxa"/>
          </w:tcPr>
          <w:p w:rsidR="00C824C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lib</w:t>
            </w:r>
          </w:p>
        </w:tc>
        <w:tc>
          <w:tcPr>
            <w:tcW w:w="7308" w:type="dxa"/>
          </w:tcPr>
          <w:p w:rsidR="00C824C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这个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里存放着系统最基本的动态链接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共享库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，其作用类似于windows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dll文件。几乎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所有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应用程序都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需要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到这些共享库</w:t>
            </w:r>
          </w:p>
        </w:tc>
      </w:tr>
      <w:tr w:rsidR="00C824CD" w:rsidTr="00C824CD">
        <w:tc>
          <w:tcPr>
            <w:tcW w:w="988" w:type="dxa"/>
          </w:tcPr>
          <w:p w:rsidR="00C824CD" w:rsidRPr="00C824C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/lost+found</w:t>
            </w:r>
          </w:p>
        </w:tc>
        <w:tc>
          <w:tcPr>
            <w:tcW w:w="7308" w:type="dxa"/>
          </w:tcPr>
          <w:p w:rsidR="00C824C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大多数情况下都是空的，但当突然停电或者非正常关机后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系统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产生的零散文件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没有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名字的）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就存放在这里</w:t>
            </w:r>
          </w:p>
        </w:tc>
      </w:tr>
      <w:tr w:rsidR="00C824CD" w:rsidTr="00C824CD">
        <w:tc>
          <w:tcPr>
            <w:tcW w:w="988" w:type="dxa"/>
          </w:tcPr>
          <w:p w:rsidR="00C824C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mnt</w:t>
            </w:r>
          </w:p>
        </w:tc>
        <w:tc>
          <w:tcPr>
            <w:tcW w:w="7308" w:type="dxa"/>
          </w:tcPr>
          <w:p w:rsidR="00C824CD" w:rsidRPr="00C824C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中通常包括系统引导后需要挂在的文件系统挂在点、例如默认的光盘挂载点是/mnt/cdrom</w:t>
            </w:r>
          </w:p>
        </w:tc>
      </w:tr>
      <w:tr w:rsidR="00C824CD" w:rsidTr="00C824CD">
        <w:tc>
          <w:tcPr>
            <w:tcW w:w="988" w:type="dxa"/>
          </w:tcPr>
          <w:p w:rsidR="00C824CD" w:rsidRPr="00397A0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/proc</w:t>
            </w:r>
          </w:p>
        </w:tc>
        <w:tc>
          <w:tcPr>
            <w:tcW w:w="7308" w:type="dxa"/>
          </w:tcPr>
          <w:p w:rsidR="00C824CD" w:rsidRPr="00397A0D" w:rsidRDefault="00C824C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这个</w:t>
            </w:r>
            <w:r w:rsidR="003D3972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目录</w:t>
            </w:r>
            <w:r w:rsidR="003D3972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是</w:t>
            </w: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一个虚拟目录</w:t>
            </w:r>
            <w:r w:rsidR="00A77D9C"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，</w:t>
            </w:r>
            <w:r w:rsidR="00A77D9C"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它是系统内存的映射，用户可以通过直接访问这个目录来获取系统信息。也就是</w:t>
            </w:r>
            <w:r w:rsidR="00A77D9C"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说</w:t>
            </w:r>
            <w:r w:rsidR="00A77D9C"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这个目录的内容不</w:t>
            </w:r>
            <w:r w:rsidR="00A77D9C"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在</w:t>
            </w:r>
            <w:r w:rsidR="00A77D9C"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硬盘上而是在内存里</w:t>
            </w:r>
          </w:p>
        </w:tc>
      </w:tr>
      <w:tr w:rsidR="00C824CD" w:rsidTr="00C824CD">
        <w:tc>
          <w:tcPr>
            <w:tcW w:w="988" w:type="dxa"/>
          </w:tcPr>
          <w:p w:rsidR="00C824CD" w:rsidRPr="00A77D9C" w:rsidRDefault="00A77D9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root</w:t>
            </w:r>
          </w:p>
        </w:tc>
        <w:tc>
          <w:tcPr>
            <w:tcW w:w="7308" w:type="dxa"/>
          </w:tcPr>
          <w:p w:rsidR="00C824CD" w:rsidRDefault="00A77D9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如果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是以root账户的身份登录的，这个就是超级用户的宿主目录</w:t>
            </w:r>
          </w:p>
        </w:tc>
      </w:tr>
      <w:tr w:rsidR="00C824CD" w:rsidTr="00C824CD">
        <w:tc>
          <w:tcPr>
            <w:tcW w:w="988" w:type="dxa"/>
          </w:tcPr>
          <w:p w:rsidR="00C824CD" w:rsidRPr="00397A0D" w:rsidRDefault="00A77D9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/sbin</w:t>
            </w:r>
          </w:p>
        </w:tc>
        <w:tc>
          <w:tcPr>
            <w:tcW w:w="7308" w:type="dxa"/>
          </w:tcPr>
          <w:p w:rsidR="00C824CD" w:rsidRPr="00397A0D" w:rsidRDefault="00A77D9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这里</w:t>
            </w: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的s就是super user</w:t>
            </w: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的</w:t>
            </w: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意思，也就是说这里存放的是超级用户使用的管理程序</w:t>
            </w:r>
          </w:p>
        </w:tc>
      </w:tr>
      <w:tr w:rsidR="00C824CD" w:rsidTr="00C824CD">
        <w:tc>
          <w:tcPr>
            <w:tcW w:w="988" w:type="dxa"/>
          </w:tcPr>
          <w:p w:rsidR="00C824CD" w:rsidRPr="00397A0D" w:rsidRDefault="00A77D9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/tmp</w:t>
            </w:r>
          </w:p>
        </w:tc>
        <w:tc>
          <w:tcPr>
            <w:tcW w:w="7308" w:type="dxa"/>
          </w:tcPr>
          <w:p w:rsidR="00C824CD" w:rsidRPr="00397A0D" w:rsidRDefault="00A77D9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用来</w:t>
            </w: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存放不同程序执行</w:t>
            </w: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时</w:t>
            </w: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产生的临时文件</w:t>
            </w:r>
          </w:p>
        </w:tc>
      </w:tr>
      <w:tr w:rsidR="00C824CD" w:rsidTr="00C824CD">
        <w:tc>
          <w:tcPr>
            <w:tcW w:w="988" w:type="dxa"/>
          </w:tcPr>
          <w:p w:rsidR="00C824CD" w:rsidRPr="00A77D9C" w:rsidRDefault="00A77D9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usr</w:t>
            </w:r>
          </w:p>
        </w:tc>
        <w:tc>
          <w:tcPr>
            <w:tcW w:w="7308" w:type="dxa"/>
          </w:tcPr>
          <w:p w:rsidR="00C824CD" w:rsidRDefault="00A77D9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这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是系统中最庞大的目录，用户要用到的应用程序和文件几乎都存放在这个目录下</w:t>
            </w:r>
          </w:p>
        </w:tc>
      </w:tr>
      <w:tr w:rsidR="00A77D9C" w:rsidTr="00C824CD">
        <w:tc>
          <w:tcPr>
            <w:tcW w:w="988" w:type="dxa"/>
          </w:tcPr>
          <w:p w:rsidR="00A77D9C" w:rsidRPr="00397A0D" w:rsidRDefault="00A77D9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/var</w:t>
            </w:r>
          </w:p>
        </w:tc>
        <w:tc>
          <w:tcPr>
            <w:tcW w:w="7308" w:type="dxa"/>
          </w:tcPr>
          <w:p w:rsidR="00A77D9C" w:rsidRPr="00397A0D" w:rsidRDefault="00A77D9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这个</w:t>
            </w: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目录中存放着那些不断</w:t>
            </w: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扩充的</w:t>
            </w:r>
            <w:r w:rsidRP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东西，为了保持Linux的稳定性，那些经常被修改的文件可以放在这个目录下</w:t>
            </w:r>
            <w:r w:rsidRP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。</w:t>
            </w:r>
            <w:r w:rsidR="00397A0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一般</w:t>
            </w:r>
            <w:r w:rsidR="00397A0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是日志文件的目录。</w:t>
            </w:r>
          </w:p>
        </w:tc>
      </w:tr>
    </w:tbl>
    <w:p w:rsidR="00C824CD" w:rsidRPr="00397A0D" w:rsidRDefault="00397A0D" w:rsidP="00397A0D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397A0D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  <w:highlight w:val="yellow"/>
        </w:rPr>
        <w:t>重要</w:t>
      </w:r>
      <w:r w:rsidRPr="00397A0D">
        <w:rPr>
          <w:rStyle w:val="Strong"/>
          <w:rFonts w:asciiTheme="minorEastAsia" w:hAnsiTheme="minorEastAsia" w:cs="Arial"/>
          <w:b/>
          <w:color w:val="000000"/>
          <w:sz w:val="24"/>
          <w:szCs w:val="21"/>
          <w:highlight w:val="yellow"/>
        </w:rPr>
        <w:t>子目录的说明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56"/>
        <w:gridCol w:w="4266"/>
      </w:tblGrid>
      <w:tr w:rsidR="00397A0D" w:rsidTr="00397A0D">
        <w:tc>
          <w:tcPr>
            <w:tcW w:w="4148" w:type="dxa"/>
          </w:tcPr>
          <w:p w:rsidR="00397A0D" w:rsidRDefault="00397A0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目录</w:t>
            </w:r>
          </w:p>
        </w:tc>
        <w:tc>
          <w:tcPr>
            <w:tcW w:w="4148" w:type="dxa"/>
          </w:tcPr>
          <w:p w:rsidR="00397A0D" w:rsidRDefault="00397A0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说明</w:t>
            </w:r>
          </w:p>
        </w:tc>
      </w:tr>
      <w:tr w:rsidR="00397A0D" w:rsidTr="00397A0D">
        <w:tc>
          <w:tcPr>
            <w:tcW w:w="4148" w:type="dxa"/>
          </w:tcPr>
          <w:p w:rsidR="00397A0D" w:rsidRDefault="00397A0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sysconfig/network-scripts/ifcfg-eht0</w:t>
            </w:r>
          </w:p>
        </w:tc>
        <w:tc>
          <w:tcPr>
            <w:tcW w:w="4148" w:type="dxa"/>
          </w:tcPr>
          <w:p w:rsidR="00397A0D" w:rsidRDefault="00397A0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配置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网络地址及GW等</w:t>
            </w:r>
          </w:p>
          <w:p w:rsidR="00397A0D" w:rsidRDefault="00397A0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 xml:space="preserve">/etc/init.d/network restart </w:t>
            </w:r>
          </w:p>
          <w:p w:rsidR="00397A0D" w:rsidRDefault="00397A0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Ifdown eth0</w:t>
            </w:r>
          </w:p>
          <w:p w:rsidR="00397A0D" w:rsidRPr="00397A0D" w:rsidRDefault="00397A0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Ifup eth0</w:t>
            </w:r>
          </w:p>
        </w:tc>
      </w:tr>
      <w:tr w:rsidR="00397A0D" w:rsidTr="00397A0D">
        <w:tc>
          <w:tcPr>
            <w:tcW w:w="4148" w:type="dxa"/>
          </w:tcPr>
          <w:p w:rsidR="00397A0D" w:rsidRDefault="00397A0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resolv.conf</w:t>
            </w:r>
          </w:p>
        </w:tc>
        <w:tc>
          <w:tcPr>
            <w:tcW w:w="4148" w:type="dxa"/>
          </w:tcPr>
          <w:p w:rsidR="00397A0D" w:rsidRDefault="00397A0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设置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Linux本地的客户端DNS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文件</w:t>
            </w:r>
          </w:p>
          <w:p w:rsidR="00397A0D" w:rsidRDefault="00397A0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C1A0FAE" wp14:editId="1108C085">
                  <wp:extent cx="2762250" cy="198120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2250" cy="1981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97A0D" w:rsidTr="00397A0D">
        <w:tc>
          <w:tcPr>
            <w:tcW w:w="4148" w:type="dxa"/>
          </w:tcPr>
          <w:p w:rsidR="00397A0D" w:rsidRDefault="00397A0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hosts</w:t>
            </w:r>
          </w:p>
        </w:tc>
        <w:tc>
          <w:tcPr>
            <w:tcW w:w="4148" w:type="dxa"/>
          </w:tcPr>
          <w:p w:rsidR="00397A0D" w:rsidRDefault="00397A0D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设置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IP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与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名字的对应解析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，相对应本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lan内的DNS</w:t>
            </w:r>
          </w:p>
        </w:tc>
      </w:tr>
      <w:tr w:rsidR="00397A0D" w:rsidTr="00397A0D">
        <w:tc>
          <w:tcPr>
            <w:tcW w:w="4148" w:type="dxa"/>
          </w:tcPr>
          <w:p w:rsidR="00397A0D" w:rsidRDefault="00CE654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/etc/sysconfig/network</w:t>
            </w:r>
          </w:p>
        </w:tc>
        <w:tc>
          <w:tcPr>
            <w:tcW w:w="4148" w:type="dxa"/>
          </w:tcPr>
          <w:p w:rsidR="00397A0D" w:rsidRDefault="00CE654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修改机器名及网卡启动</w:t>
            </w:r>
          </w:p>
        </w:tc>
      </w:tr>
      <w:tr w:rsidR="00397A0D" w:rsidTr="00397A0D">
        <w:tc>
          <w:tcPr>
            <w:tcW w:w="4148" w:type="dxa"/>
          </w:tcPr>
          <w:p w:rsidR="00397A0D" w:rsidRPr="00CE654C" w:rsidRDefault="00CE654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fstab</w:t>
            </w:r>
          </w:p>
        </w:tc>
        <w:tc>
          <w:tcPr>
            <w:tcW w:w="4148" w:type="dxa"/>
          </w:tcPr>
          <w:p w:rsidR="00397A0D" w:rsidRDefault="00CE654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记录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开启要mount的文件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的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第一个文件</w:t>
            </w:r>
          </w:p>
          <w:p w:rsidR="00CE654C" w:rsidRPr="00CE654C" w:rsidRDefault="00CE654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rc.local</w:t>
            </w:r>
          </w:p>
        </w:tc>
      </w:tr>
      <w:tr w:rsidR="00CE654C" w:rsidTr="00397A0D">
        <w:tc>
          <w:tcPr>
            <w:tcW w:w="4148" w:type="dxa"/>
          </w:tcPr>
          <w:p w:rsidR="00CE654C" w:rsidRDefault="00CE654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inittab</w:t>
            </w:r>
          </w:p>
        </w:tc>
        <w:tc>
          <w:tcPr>
            <w:tcW w:w="4148" w:type="dxa"/>
          </w:tcPr>
          <w:p w:rsidR="00CE654C" w:rsidRDefault="00CE654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设定系统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启动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init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进程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将把系统设置成什么样的runnlevel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及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加载相关的启动文件设置</w:t>
            </w:r>
          </w:p>
        </w:tc>
      </w:tr>
      <w:tr w:rsidR="00CE654C" w:rsidTr="00397A0D">
        <w:tc>
          <w:tcPr>
            <w:tcW w:w="4148" w:type="dxa"/>
          </w:tcPr>
          <w:p w:rsidR="00CE654C" w:rsidRDefault="00CE654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exports</w:t>
            </w:r>
          </w:p>
        </w:tc>
        <w:tc>
          <w:tcPr>
            <w:tcW w:w="4148" w:type="dxa"/>
          </w:tcPr>
          <w:p w:rsidR="00CE654C" w:rsidRDefault="00CE654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设定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NFS网络文件系统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的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配置文件</w:t>
            </w:r>
          </w:p>
        </w:tc>
      </w:tr>
      <w:tr w:rsidR="00CE654C" w:rsidTr="00397A0D">
        <w:tc>
          <w:tcPr>
            <w:tcW w:w="4148" w:type="dxa"/>
          </w:tcPr>
          <w:p w:rsidR="00CE654C" w:rsidRDefault="00CE654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xinit.d</w:t>
            </w:r>
          </w:p>
        </w:tc>
        <w:tc>
          <w:tcPr>
            <w:tcW w:w="4148" w:type="dxa"/>
          </w:tcPr>
          <w:p w:rsidR="00CE654C" w:rsidRDefault="00CE654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如果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服务器时通过xinetd模式运行的，它的脚本要放在这个目录下，有些系统没有这个目录</w:t>
            </w:r>
          </w:p>
        </w:tc>
      </w:tr>
    </w:tbl>
    <w:p w:rsidR="00397A0D" w:rsidRDefault="00397A0D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847E4" w:rsidRPr="00612901" w:rsidRDefault="002847E4" w:rsidP="00612901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612901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/etc/目录下</w:t>
      </w:r>
      <w:r w:rsidRPr="00612901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的重要目录和文件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15"/>
        <w:gridCol w:w="7407"/>
      </w:tblGrid>
      <w:tr w:rsidR="002847E4" w:rsidTr="002847E4">
        <w:tc>
          <w:tcPr>
            <w:tcW w:w="4148" w:type="dxa"/>
            <w:shd w:val="clear" w:color="auto" w:fill="AEAAAA" w:themeFill="background2" w:themeFillShade="BF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文件</w:t>
            </w:r>
          </w:p>
        </w:tc>
        <w:tc>
          <w:tcPr>
            <w:tcW w:w="4148" w:type="dxa"/>
            <w:shd w:val="clear" w:color="auto" w:fill="AEAAAA" w:themeFill="background2" w:themeFillShade="BF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说明</w:t>
            </w:r>
          </w:p>
        </w:tc>
      </w:tr>
      <w:tr w:rsidR="002847E4" w:rsidTr="002847E4">
        <w:tc>
          <w:tcPr>
            <w:tcW w:w="4148" w:type="dxa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issue</w:t>
            </w:r>
          </w:p>
        </w:tc>
        <w:tc>
          <w:tcPr>
            <w:tcW w:w="4148" w:type="dxa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记录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登录前显示的信息</w:t>
            </w:r>
          </w:p>
          <w:p w:rsidR="002847E4" w:rsidRPr="002847E4" w:rsidRDefault="002847E4" w:rsidP="002847E4">
            <w:pPr>
              <w:shd w:val="clear" w:color="auto" w:fill="A2D79B" w:themeFill="background1" w:themeFillShade="D9"/>
              <w:rPr>
                <w:b/>
              </w:rPr>
            </w:pPr>
            <w:r w:rsidRPr="002847E4">
              <w:rPr>
                <w:b/>
              </w:rPr>
              <w:t>[root@fan ~]# cat -n /etc/issue</w:t>
            </w:r>
          </w:p>
          <w:p w:rsidR="002847E4" w:rsidRPr="002847E4" w:rsidRDefault="002847E4" w:rsidP="002847E4">
            <w:pPr>
              <w:shd w:val="clear" w:color="auto" w:fill="A2D79B" w:themeFill="background1" w:themeFillShade="D9"/>
              <w:rPr>
                <w:b/>
              </w:rPr>
            </w:pPr>
            <w:r w:rsidRPr="002847E4">
              <w:rPr>
                <w:b/>
              </w:rPr>
              <w:t xml:space="preserve">     1  CentOS release 6.5 (Final)</w:t>
            </w:r>
          </w:p>
          <w:p w:rsidR="002847E4" w:rsidRPr="002847E4" w:rsidRDefault="002847E4" w:rsidP="002847E4">
            <w:pPr>
              <w:shd w:val="clear" w:color="auto" w:fill="A2D79B" w:themeFill="background1" w:themeFillShade="D9"/>
              <w:rPr>
                <w:b/>
              </w:rPr>
            </w:pPr>
            <w:r w:rsidRPr="002847E4">
              <w:rPr>
                <w:b/>
              </w:rPr>
              <w:t xml:space="preserve">     2  Kernel \r on an \m</w:t>
            </w:r>
          </w:p>
          <w:p w:rsidR="002847E4" w:rsidRPr="002847E4" w:rsidRDefault="002847E4" w:rsidP="002847E4">
            <w:pPr>
              <w:shd w:val="clear" w:color="auto" w:fill="A2D79B" w:themeFill="background1" w:themeFillShade="D9"/>
              <w:rPr>
                <w:b/>
              </w:rPr>
            </w:pPr>
            <w:r w:rsidRPr="002847E4">
              <w:rPr>
                <w:b/>
              </w:rPr>
              <w:t xml:space="preserve">     3</w:t>
            </w:r>
          </w:p>
          <w:p w:rsidR="002847E4" w:rsidRPr="002847E4" w:rsidRDefault="002847E4" w:rsidP="002847E4">
            <w:pPr>
              <w:shd w:val="clear" w:color="auto" w:fill="A2D79B" w:themeFill="background1" w:themeFillShade="D9"/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</w:pPr>
            <w:r w:rsidRPr="002847E4">
              <w:rPr>
                <w:b/>
              </w:rPr>
              <w:t>[root@fan ~]#</w:t>
            </w:r>
          </w:p>
        </w:tc>
      </w:tr>
      <w:tr w:rsidR="002847E4" w:rsidTr="002847E4">
        <w:tc>
          <w:tcPr>
            <w:tcW w:w="4148" w:type="dxa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motd</w:t>
            </w:r>
            <w:r w:rsidR="00612901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（默认</w:t>
            </w:r>
            <w:r w:rsidR="00612901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是空的）</w:t>
            </w:r>
          </w:p>
        </w:tc>
        <w:tc>
          <w:tcPr>
            <w:tcW w:w="4148" w:type="dxa"/>
          </w:tcPr>
          <w:p w:rsidR="002847E4" w:rsidRPr="002847E4" w:rsidRDefault="002847E4" w:rsidP="002847E4">
            <w:pPr>
              <w:shd w:val="clear" w:color="auto" w:fill="A2D79B" w:themeFill="background1" w:themeFillShade="D9"/>
              <w:rPr>
                <w:bCs/>
              </w:rPr>
            </w:pPr>
            <w:r w:rsidRPr="002847E4">
              <w:rPr>
                <w:bCs/>
              </w:rPr>
              <w:t>Last login: Tue Nov 24 02:30:55 2015 from 192.168.101.56</w:t>
            </w:r>
          </w:p>
          <w:p w:rsidR="002847E4" w:rsidRDefault="002847E4" w:rsidP="002847E4">
            <w:pPr>
              <w:shd w:val="clear" w:color="auto" w:fill="A2D79B" w:themeFill="background1" w:themeFillShade="D9"/>
              <w:rPr>
                <w:bCs/>
              </w:rPr>
            </w:pPr>
            <w:r w:rsidRPr="002847E4">
              <w:rPr>
                <w:bCs/>
                <w:highlight w:val="yellow"/>
              </w:rPr>
              <w:t>welcome to zhaofan Linux</w:t>
            </w:r>
          </w:p>
          <w:p w:rsidR="002847E4" w:rsidRDefault="002847E4" w:rsidP="002847E4">
            <w:pPr>
              <w:shd w:val="clear" w:color="auto" w:fill="A2D79B" w:themeFill="background1" w:themeFillShade="D9"/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</w:pPr>
            <w:r>
              <w:rPr>
                <w:rFonts w:hint="eastAsia"/>
              </w:rPr>
              <w:t>登陆提醒</w:t>
            </w:r>
          </w:p>
        </w:tc>
      </w:tr>
      <w:tr w:rsidR="002847E4" w:rsidTr="002847E4">
        <w:tc>
          <w:tcPr>
            <w:tcW w:w="4148" w:type="dxa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redhat-release</w:t>
            </w:r>
          </w:p>
        </w:tc>
        <w:tc>
          <w:tcPr>
            <w:tcW w:w="4148" w:type="dxa"/>
          </w:tcPr>
          <w:p w:rsidR="002847E4" w:rsidRPr="002847E4" w:rsidRDefault="002847E4" w:rsidP="00C824CD">
            <w:pPr>
              <w:pStyle w:val="NormalWeb"/>
              <w:spacing w:before="75" w:beforeAutospacing="0" w:after="75" w:afterAutospacing="0"/>
              <w:rPr>
                <w:rFonts w:asciiTheme="minorHAnsi" w:hAnsiTheme="minorHAnsi" w:cstheme="minorBidi"/>
                <w:b/>
                <w:kern w:val="2"/>
                <w:szCs w:val="22"/>
              </w:rPr>
            </w:pPr>
            <w:r w:rsidRPr="002847E4">
              <w:rPr>
                <w:rFonts w:asciiTheme="minorHAnsi" w:hAnsiTheme="minorHAnsi" w:cstheme="minorBidi" w:hint="eastAsia"/>
                <w:b/>
                <w:kern w:val="2"/>
                <w:szCs w:val="22"/>
              </w:rPr>
              <w:t>包括</w:t>
            </w:r>
            <w:r w:rsidRPr="002847E4">
              <w:rPr>
                <w:rFonts w:asciiTheme="minorHAnsi" w:hAnsiTheme="minorHAnsi" w:cstheme="minorBidi"/>
                <w:b/>
                <w:kern w:val="2"/>
                <w:szCs w:val="22"/>
              </w:rPr>
              <w:t>一行声明</w:t>
            </w:r>
            <w:r w:rsidRPr="002847E4">
              <w:rPr>
                <w:rFonts w:asciiTheme="minorHAnsi" w:hAnsiTheme="minorHAnsi" w:cstheme="minorBidi"/>
                <w:b/>
                <w:kern w:val="2"/>
                <w:szCs w:val="22"/>
              </w:rPr>
              <w:t>Redhat</w:t>
            </w:r>
            <w:r w:rsidRPr="002847E4">
              <w:rPr>
                <w:rFonts w:asciiTheme="minorHAnsi" w:hAnsiTheme="minorHAnsi" w:cstheme="minorBidi"/>
                <w:b/>
                <w:kern w:val="2"/>
                <w:szCs w:val="22"/>
              </w:rPr>
              <w:t>版本号和名称</w:t>
            </w:r>
            <w:r w:rsidRPr="002847E4">
              <w:rPr>
                <w:rFonts w:asciiTheme="minorHAnsi" w:hAnsiTheme="minorHAnsi" w:cstheme="minorBidi" w:hint="eastAsia"/>
                <w:b/>
                <w:kern w:val="2"/>
                <w:szCs w:val="22"/>
              </w:rPr>
              <w:t>的</w:t>
            </w:r>
            <w:r w:rsidRPr="002847E4">
              <w:rPr>
                <w:rFonts w:asciiTheme="minorHAnsi" w:hAnsiTheme="minorHAnsi" w:cstheme="minorBidi"/>
                <w:b/>
                <w:kern w:val="2"/>
                <w:szCs w:val="22"/>
              </w:rPr>
              <w:t>信息</w:t>
            </w:r>
          </w:p>
          <w:p w:rsidR="002847E4" w:rsidRPr="002847E4" w:rsidRDefault="002847E4" w:rsidP="002847E4">
            <w:pPr>
              <w:shd w:val="clear" w:color="auto" w:fill="A2D79B" w:themeFill="background1" w:themeFillShade="D9"/>
              <w:rPr>
                <w:bCs/>
              </w:rPr>
            </w:pPr>
            <w:r w:rsidRPr="002847E4">
              <w:rPr>
                <w:bCs/>
              </w:rPr>
              <w:t xml:space="preserve">[root@fan ~]# cat /etc/redhat-release </w:t>
            </w:r>
          </w:p>
          <w:p w:rsidR="002847E4" w:rsidRPr="002847E4" w:rsidRDefault="002847E4" w:rsidP="002847E4">
            <w:pPr>
              <w:shd w:val="clear" w:color="auto" w:fill="A2D79B" w:themeFill="background1" w:themeFillShade="D9"/>
              <w:rPr>
                <w:bCs/>
              </w:rPr>
            </w:pPr>
            <w:r w:rsidRPr="002847E4">
              <w:rPr>
                <w:bCs/>
              </w:rPr>
              <w:t>CentOS release 6.5 (Final)</w:t>
            </w:r>
          </w:p>
          <w:p w:rsidR="002847E4" w:rsidRPr="002847E4" w:rsidRDefault="002847E4" w:rsidP="002847E4">
            <w:pPr>
              <w:shd w:val="clear" w:color="auto" w:fill="A2D79B" w:themeFill="background1" w:themeFillShade="D9"/>
              <w:rPr>
                <w:bCs/>
              </w:rPr>
            </w:pPr>
            <w:r w:rsidRPr="002847E4">
              <w:rPr>
                <w:bCs/>
              </w:rPr>
              <w:t>[root@fan ~]# uname -r</w:t>
            </w:r>
          </w:p>
          <w:p w:rsidR="002847E4" w:rsidRPr="002847E4" w:rsidRDefault="002847E4" w:rsidP="002847E4">
            <w:pPr>
              <w:shd w:val="clear" w:color="auto" w:fill="A2D79B" w:themeFill="background1" w:themeFillShade="D9"/>
              <w:rPr>
                <w:bCs/>
              </w:rPr>
            </w:pPr>
            <w:r w:rsidRPr="002847E4">
              <w:rPr>
                <w:bCs/>
              </w:rPr>
              <w:t>2.6.32-431.el6.x86_64</w:t>
            </w:r>
          </w:p>
          <w:p w:rsidR="002847E4" w:rsidRPr="002847E4" w:rsidRDefault="002847E4" w:rsidP="002847E4">
            <w:pPr>
              <w:shd w:val="clear" w:color="auto" w:fill="A2D79B" w:themeFill="background1" w:themeFillShade="D9"/>
              <w:rPr>
                <w:bCs/>
              </w:rPr>
            </w:pPr>
            <w:r w:rsidRPr="002847E4">
              <w:rPr>
                <w:bCs/>
              </w:rPr>
              <w:t>[root@fan ~]# uname -m</w:t>
            </w:r>
          </w:p>
          <w:p w:rsidR="002847E4" w:rsidRPr="002847E4" w:rsidRDefault="002847E4" w:rsidP="002847E4">
            <w:pPr>
              <w:shd w:val="clear" w:color="auto" w:fill="A2D79B" w:themeFill="background1" w:themeFillShade="D9"/>
              <w:rPr>
                <w:bCs/>
              </w:rPr>
            </w:pPr>
            <w:r w:rsidRPr="002847E4">
              <w:rPr>
                <w:bCs/>
              </w:rPr>
              <w:t>x86_64</w:t>
            </w:r>
          </w:p>
          <w:p w:rsidR="002847E4" w:rsidRDefault="002847E4" w:rsidP="002847E4">
            <w:pPr>
              <w:shd w:val="clear" w:color="auto" w:fill="A2D79B" w:themeFill="background1" w:themeFillShade="D9"/>
              <w:rPr>
                <w:bCs/>
              </w:rPr>
            </w:pPr>
            <w:r w:rsidRPr="002847E4">
              <w:rPr>
                <w:bCs/>
              </w:rPr>
              <w:t>[root@fan ~]#</w:t>
            </w:r>
          </w:p>
          <w:p w:rsidR="004F182C" w:rsidRDefault="004F182C" w:rsidP="002847E4">
            <w:pPr>
              <w:shd w:val="clear" w:color="auto" w:fill="A2D79B" w:themeFill="background1" w:themeFillShade="D9"/>
              <w:rPr>
                <w:bCs/>
              </w:rPr>
            </w:pPr>
          </w:p>
          <w:p w:rsidR="004F182C" w:rsidRPr="004F182C" w:rsidRDefault="004F182C" w:rsidP="004F182C">
            <w:pPr>
              <w:shd w:val="clear" w:color="auto" w:fill="A2D79B" w:themeFill="background1" w:themeFillShade="D9"/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</w:pPr>
            <w:r w:rsidRPr="004F182C"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  <w:t>[root@fan ~]# lsb_release -a</w:t>
            </w:r>
          </w:p>
          <w:p w:rsidR="004F182C" w:rsidRPr="004F182C" w:rsidRDefault="004F182C" w:rsidP="004F182C">
            <w:pPr>
              <w:shd w:val="clear" w:color="auto" w:fill="A2D79B" w:themeFill="background1" w:themeFillShade="D9"/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</w:pPr>
            <w:r w:rsidRPr="004F182C"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  <w:t>LSB Version:    :base-4.0-amd64:base-4.0-noarch:core-4.0-amd64:core-4.0-noarch:graphics-4.0-amd64:graphics-4.0-noarch:printing-4.0-amd64:printing-4.0-noarch</w:t>
            </w:r>
          </w:p>
          <w:p w:rsidR="004F182C" w:rsidRPr="004F182C" w:rsidRDefault="004F182C" w:rsidP="004F182C">
            <w:pPr>
              <w:shd w:val="clear" w:color="auto" w:fill="A2D79B" w:themeFill="background1" w:themeFillShade="D9"/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</w:pPr>
            <w:r w:rsidRPr="004F182C"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  <w:t>Distributor ID: CentOS</w:t>
            </w:r>
          </w:p>
          <w:p w:rsidR="004F182C" w:rsidRPr="004F182C" w:rsidRDefault="004F182C" w:rsidP="004F182C">
            <w:pPr>
              <w:shd w:val="clear" w:color="auto" w:fill="A2D79B" w:themeFill="background1" w:themeFillShade="D9"/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</w:pPr>
            <w:r w:rsidRPr="004F182C"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  <w:lastRenderedPageBreak/>
              <w:t>Description:    CentOS release 6.5 (Final)</w:t>
            </w:r>
          </w:p>
          <w:p w:rsidR="004F182C" w:rsidRPr="004F182C" w:rsidRDefault="004F182C" w:rsidP="004F182C">
            <w:pPr>
              <w:shd w:val="clear" w:color="auto" w:fill="A2D79B" w:themeFill="background1" w:themeFillShade="D9"/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</w:pPr>
            <w:r w:rsidRPr="004F182C"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  <w:t>Release:        6.5</w:t>
            </w:r>
          </w:p>
          <w:p w:rsidR="004F182C" w:rsidRPr="004F182C" w:rsidRDefault="004F182C" w:rsidP="004F182C">
            <w:pPr>
              <w:shd w:val="clear" w:color="auto" w:fill="A2D79B" w:themeFill="background1" w:themeFillShade="D9"/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</w:pPr>
            <w:r w:rsidRPr="004F182C"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  <w:t>Codename:       Final</w:t>
            </w:r>
          </w:p>
          <w:p w:rsidR="004F182C" w:rsidRDefault="004F182C" w:rsidP="004F182C">
            <w:pPr>
              <w:shd w:val="clear" w:color="auto" w:fill="A2D79B" w:themeFill="background1" w:themeFillShade="D9"/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</w:pPr>
            <w:r w:rsidRPr="004F182C"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  <w:t>[root@fan ~]#</w:t>
            </w:r>
          </w:p>
        </w:tc>
      </w:tr>
      <w:tr w:rsidR="002847E4" w:rsidTr="002847E4">
        <w:tc>
          <w:tcPr>
            <w:tcW w:w="4148" w:type="dxa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/etc/group</w:t>
            </w:r>
          </w:p>
        </w:tc>
        <w:tc>
          <w:tcPr>
            <w:tcW w:w="4148" w:type="dxa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设定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的组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名与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相关xinxi</w:t>
            </w:r>
          </w:p>
        </w:tc>
      </w:tr>
      <w:tr w:rsidR="002847E4" w:rsidTr="002847E4">
        <w:tc>
          <w:tcPr>
            <w:tcW w:w="4148" w:type="dxa"/>
          </w:tcPr>
          <w:p w:rsidR="002847E4" w:rsidRP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passwd</w:t>
            </w:r>
          </w:p>
        </w:tc>
        <w:tc>
          <w:tcPr>
            <w:tcW w:w="4148" w:type="dxa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账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信息文件</w:t>
            </w:r>
          </w:p>
        </w:tc>
      </w:tr>
      <w:tr w:rsidR="002847E4" w:rsidTr="002847E4">
        <w:tc>
          <w:tcPr>
            <w:tcW w:w="4148" w:type="dxa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shadow</w:t>
            </w:r>
          </w:p>
        </w:tc>
        <w:tc>
          <w:tcPr>
            <w:tcW w:w="4148" w:type="dxa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密码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信息文件</w:t>
            </w:r>
          </w:p>
        </w:tc>
      </w:tr>
      <w:tr w:rsidR="002847E4" w:rsidTr="002847E4">
        <w:tc>
          <w:tcPr>
            <w:tcW w:w="4148" w:type="dxa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sudoers</w:t>
            </w:r>
          </w:p>
        </w:tc>
        <w:tc>
          <w:tcPr>
            <w:tcW w:w="4148" w:type="dxa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执行使用sudo命令的配置文件</w:t>
            </w:r>
          </w:p>
        </w:tc>
      </w:tr>
      <w:tr w:rsidR="002847E4" w:rsidTr="002847E4">
        <w:tc>
          <w:tcPr>
            <w:tcW w:w="4148" w:type="dxa"/>
          </w:tcPr>
          <w:p w:rsidR="002847E4" w:rsidRP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securetty</w:t>
            </w:r>
          </w:p>
        </w:tc>
        <w:tc>
          <w:tcPr>
            <w:tcW w:w="4148" w:type="dxa"/>
          </w:tcPr>
          <w:p w:rsidR="002847E4" w:rsidRDefault="002847E4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设定哪些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终端可以让root登陆</w:t>
            </w:r>
          </w:p>
        </w:tc>
      </w:tr>
      <w:tr w:rsidR="002847E4" w:rsidTr="002847E4">
        <w:tc>
          <w:tcPr>
            <w:tcW w:w="4148" w:type="dxa"/>
          </w:tcPr>
          <w:p w:rsidR="002847E4" w:rsidRPr="002847E4" w:rsidRDefault="004F182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login.defs</w:t>
            </w:r>
          </w:p>
        </w:tc>
        <w:tc>
          <w:tcPr>
            <w:tcW w:w="4148" w:type="dxa"/>
          </w:tcPr>
          <w:p w:rsidR="002847E4" w:rsidRDefault="004F182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所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有用户登录时缺省配置</w:t>
            </w:r>
          </w:p>
        </w:tc>
      </w:tr>
      <w:tr w:rsidR="004F182C" w:rsidTr="002847E4">
        <w:tc>
          <w:tcPr>
            <w:tcW w:w="4148" w:type="dxa"/>
          </w:tcPr>
          <w:p w:rsidR="004F182C" w:rsidRDefault="004F182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modprobe.conf</w:t>
            </w:r>
          </w:p>
        </w:tc>
        <w:tc>
          <w:tcPr>
            <w:tcW w:w="4148" w:type="dxa"/>
          </w:tcPr>
          <w:p w:rsidR="004F182C" w:rsidRDefault="004F182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内核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模块额外参数设定</w:t>
            </w:r>
          </w:p>
        </w:tc>
      </w:tr>
      <w:tr w:rsidR="004F182C" w:rsidTr="002847E4">
        <w:tc>
          <w:tcPr>
            <w:tcW w:w="4148" w:type="dxa"/>
          </w:tcPr>
          <w:p w:rsidR="004F182C" w:rsidRPr="004F182C" w:rsidRDefault="004F182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syslog.conf</w:t>
            </w:r>
          </w:p>
        </w:tc>
        <w:tc>
          <w:tcPr>
            <w:tcW w:w="4148" w:type="dxa"/>
          </w:tcPr>
          <w:p w:rsidR="004F182C" w:rsidRDefault="004F182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日志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设置文件</w:t>
            </w:r>
          </w:p>
        </w:tc>
      </w:tr>
      <w:tr w:rsidR="004F182C" w:rsidTr="002847E4">
        <w:tc>
          <w:tcPr>
            <w:tcW w:w="4148" w:type="dxa"/>
          </w:tcPr>
          <w:p w:rsidR="004F182C" w:rsidRDefault="004F182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rsyslog.conf</w:t>
            </w:r>
          </w:p>
        </w:tc>
        <w:tc>
          <w:tcPr>
            <w:tcW w:w="4148" w:type="dxa"/>
          </w:tcPr>
          <w:p w:rsidR="004F182C" w:rsidRDefault="004F182C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日志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设置文件</w:t>
            </w:r>
          </w:p>
        </w:tc>
      </w:tr>
      <w:tr w:rsidR="00141361" w:rsidTr="002847E4">
        <w:tc>
          <w:tcPr>
            <w:tcW w:w="4148" w:type="dxa"/>
          </w:tcPr>
          <w:p w:rsidR="00141361" w:rsidRDefault="0014136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rc.local</w:t>
            </w:r>
          </w:p>
        </w:tc>
        <w:tc>
          <w:tcPr>
            <w:tcW w:w="4148" w:type="dxa"/>
          </w:tcPr>
          <w:p w:rsidR="00141361" w:rsidRDefault="0014136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存放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开机自启动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内容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文件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。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Chkconfig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一般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来管理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yum、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rpm包装的服务</w:t>
            </w:r>
          </w:p>
        </w:tc>
      </w:tr>
    </w:tbl>
    <w:p w:rsidR="002847E4" w:rsidRPr="00612901" w:rsidRDefault="00612901" w:rsidP="00612901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612901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其他</w:t>
      </w:r>
      <w:r w:rsidRPr="00612901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目录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12901" w:rsidTr="00612901">
        <w:tc>
          <w:tcPr>
            <w:tcW w:w="4148" w:type="dxa"/>
            <w:shd w:val="clear" w:color="auto" w:fill="AEAAAA" w:themeFill="background2" w:themeFillShade="BF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目录</w:t>
            </w:r>
          </w:p>
        </w:tc>
        <w:tc>
          <w:tcPr>
            <w:tcW w:w="4148" w:type="dxa"/>
            <w:shd w:val="clear" w:color="auto" w:fill="AEAAAA" w:themeFill="background2" w:themeFillShade="BF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说明</w:t>
            </w:r>
          </w:p>
        </w:tc>
      </w:tr>
      <w:tr w:rsidR="00612901" w:rsidTr="00612901"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lib</w:t>
            </w:r>
          </w:p>
        </w:tc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系统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会使用到的函数库</w:t>
            </w:r>
          </w:p>
        </w:tc>
      </w:tr>
      <w:tr w:rsidR="00612901" w:rsidTr="00612901"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lib/modules</w:t>
            </w:r>
          </w:p>
        </w:tc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K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ernel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相关模块</w:t>
            </w:r>
          </w:p>
        </w:tc>
      </w:tr>
      <w:tr w:rsidR="00612901" w:rsidTr="00612901"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var/lib/rpm</w:t>
            </w:r>
          </w:p>
        </w:tc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R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pm套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安装处</w:t>
            </w:r>
          </w:p>
        </w:tc>
      </w:tr>
      <w:tr w:rsidR="00612901" w:rsidTr="00612901"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us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r/bin</w:t>
            </w:r>
          </w:p>
        </w:tc>
        <w:tc>
          <w:tcPr>
            <w:tcW w:w="4148" w:type="dxa"/>
          </w:tcPr>
          <w:p w:rsidR="00612901" w:rsidRP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这个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时可执行程序的目录；当我们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从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系统自带的软件包安装一个程序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他的可执行文件大多会放在这个目录相似的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/usr/local/sbin;</w:t>
            </w:r>
          </w:p>
        </w:tc>
      </w:tr>
      <w:tr w:rsidR="00612901" w:rsidTr="00612901"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/lib64</w:t>
            </w:r>
          </w:p>
        </w:tc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库文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存放目录</w:t>
            </w:r>
          </w:p>
        </w:tc>
      </w:tr>
      <w:tr w:rsidR="00612901" w:rsidTr="00612901"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usr/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s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bin</w:t>
            </w:r>
          </w:p>
        </w:tc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这个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也是可执行程序的目录，但大多存放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涉及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系统管理的命令；相似的目录时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sbin或/usr/local/sbin</w:t>
            </w:r>
          </w:p>
        </w:tc>
      </w:tr>
      <w:tr w:rsidR="00612901" w:rsidTr="00612901"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612901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/usr/local</w:t>
            </w:r>
          </w:p>
        </w:tc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这个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一般是用来存放用户</w:t>
            </w:r>
            <w:r w:rsidRPr="00612901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自编译安装软件的存放目录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；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一般是通过源码包安装的软件，如果没有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特别指定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安装目录的话，一般是安装在这个目录下；相当于</w:t>
            </w:r>
            <w:r w:rsidRPr="00612901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red"/>
              </w:rPr>
              <w:t>c:\program file</w:t>
            </w:r>
          </w:p>
        </w:tc>
      </w:tr>
      <w:tr w:rsidR="00612901" w:rsidTr="00612901"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usr/local/bin</w:t>
            </w:r>
          </w:p>
        </w:tc>
        <w:tc>
          <w:tcPr>
            <w:tcW w:w="4148" w:type="dxa"/>
          </w:tcPr>
          <w:p w:rsidR="00612901" w:rsidRDefault="0061290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安装的小的应用程序，和一些在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usr/local目录下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大应用程序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的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符号连接</w:t>
            </w:r>
          </w:p>
        </w:tc>
      </w:tr>
    </w:tbl>
    <w:p w:rsidR="00612901" w:rsidRPr="00612901" w:rsidRDefault="00612901" w:rsidP="00612901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612901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V</w:t>
      </w:r>
      <w:r w:rsidRPr="00612901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ar</w:t>
      </w:r>
      <w:r w:rsidRPr="00612901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目录下的路径</w:t>
      </w:r>
      <w:r w:rsidRPr="00612901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知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522E2" w:rsidTr="00D522E2">
        <w:tc>
          <w:tcPr>
            <w:tcW w:w="4148" w:type="dxa"/>
          </w:tcPr>
          <w:p w:rsidR="00D522E2" w:rsidRDefault="00D522E2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目录</w:t>
            </w:r>
          </w:p>
        </w:tc>
        <w:tc>
          <w:tcPr>
            <w:tcW w:w="4148" w:type="dxa"/>
          </w:tcPr>
          <w:p w:rsidR="00D522E2" w:rsidRDefault="00D522E2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说明</w:t>
            </w:r>
          </w:p>
        </w:tc>
      </w:tr>
      <w:tr w:rsidR="00D522E2" w:rsidTr="00D522E2">
        <w:tc>
          <w:tcPr>
            <w:tcW w:w="4148" w:type="dxa"/>
          </w:tcPr>
          <w:p w:rsidR="00D522E2" w:rsidRDefault="00D522E2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var</w:t>
            </w:r>
          </w:p>
        </w:tc>
        <w:tc>
          <w:tcPr>
            <w:tcW w:w="4148" w:type="dxa"/>
          </w:tcPr>
          <w:p w:rsidR="00D522E2" w:rsidRDefault="00D522E2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日志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文件</w:t>
            </w:r>
          </w:p>
        </w:tc>
      </w:tr>
      <w:tr w:rsidR="00D522E2" w:rsidTr="00D522E2">
        <w:tc>
          <w:tcPr>
            <w:tcW w:w="4148" w:type="dxa"/>
          </w:tcPr>
          <w:p w:rsidR="00D522E2" w:rsidRDefault="00D522E2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var/log</w:t>
            </w:r>
          </w:p>
        </w:tc>
        <w:tc>
          <w:tcPr>
            <w:tcW w:w="4148" w:type="dxa"/>
          </w:tcPr>
          <w:p w:rsidR="00D522E2" w:rsidRDefault="00D522E2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各种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系统日志存放地</w:t>
            </w:r>
          </w:p>
        </w:tc>
      </w:tr>
      <w:tr w:rsidR="00D522E2" w:rsidTr="00D522E2">
        <w:tc>
          <w:tcPr>
            <w:tcW w:w="4148" w:type="dxa"/>
          </w:tcPr>
          <w:p w:rsidR="00D522E2" w:rsidRDefault="00D522E2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var/log/messages</w:t>
            </w:r>
          </w:p>
        </w:tc>
        <w:tc>
          <w:tcPr>
            <w:tcW w:w="4148" w:type="dxa"/>
          </w:tcPr>
          <w:p w:rsidR="00D522E2" w:rsidRDefault="00D522E2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系统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信息默认日志文件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非常重要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，按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自动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循环</w:t>
            </w:r>
          </w:p>
          <w:p w:rsidR="00D522E2" w:rsidRPr="00D522E2" w:rsidRDefault="00D522E2" w:rsidP="00D522E2">
            <w:pPr>
              <w:shd w:val="clear" w:color="auto" w:fill="A2D79B" w:themeFill="background1" w:themeFillShade="D9"/>
              <w:rPr>
                <w:b/>
              </w:rPr>
            </w:pPr>
            <w:r w:rsidRPr="00D522E2">
              <w:rPr>
                <w:b/>
              </w:rPr>
              <w:t>[root@fan ~]# ll /var/log/messages *</w:t>
            </w:r>
          </w:p>
          <w:p w:rsidR="00D522E2" w:rsidRPr="00D522E2" w:rsidRDefault="00D522E2" w:rsidP="00D522E2">
            <w:pPr>
              <w:shd w:val="clear" w:color="auto" w:fill="A2D79B" w:themeFill="background1" w:themeFillShade="D9"/>
              <w:rPr>
                <w:b/>
              </w:rPr>
            </w:pPr>
            <w:r w:rsidRPr="00D522E2">
              <w:rPr>
                <w:b/>
              </w:rPr>
              <w:t>-</w:t>
            </w:r>
            <w:proofErr w:type="gramStart"/>
            <w:r w:rsidRPr="00D522E2">
              <w:rPr>
                <w:b/>
              </w:rPr>
              <w:t>rw</w:t>
            </w:r>
            <w:proofErr w:type="gramEnd"/>
            <w:r w:rsidRPr="00D522E2">
              <w:rPr>
                <w:b/>
              </w:rPr>
              <w:t>-------. 1 root root   1129 Nov 22 22:43 anaconda-ks.cfg</w:t>
            </w:r>
          </w:p>
          <w:p w:rsidR="00D522E2" w:rsidRPr="00D522E2" w:rsidRDefault="00D522E2" w:rsidP="00D522E2">
            <w:pPr>
              <w:shd w:val="clear" w:color="auto" w:fill="A2D79B" w:themeFill="background1" w:themeFillShade="D9"/>
              <w:rPr>
                <w:b/>
              </w:rPr>
            </w:pPr>
            <w:r w:rsidRPr="00D522E2">
              <w:rPr>
                <w:b/>
              </w:rPr>
              <w:t>-</w:t>
            </w:r>
            <w:proofErr w:type="gramStart"/>
            <w:r w:rsidRPr="00D522E2">
              <w:rPr>
                <w:b/>
              </w:rPr>
              <w:t>rw-</w:t>
            </w:r>
            <w:proofErr w:type="gramEnd"/>
            <w:r w:rsidRPr="00D522E2">
              <w:rPr>
                <w:b/>
              </w:rPr>
              <w:t>r--r--. 1 root root     13 Nov 23 05:24 ett.txt</w:t>
            </w:r>
          </w:p>
          <w:p w:rsidR="00D522E2" w:rsidRPr="00D522E2" w:rsidRDefault="00D522E2" w:rsidP="00D522E2">
            <w:pPr>
              <w:shd w:val="clear" w:color="auto" w:fill="A2D79B" w:themeFill="background1" w:themeFillShade="D9"/>
              <w:rPr>
                <w:b/>
              </w:rPr>
            </w:pPr>
            <w:r w:rsidRPr="00D522E2">
              <w:rPr>
                <w:b/>
              </w:rPr>
              <w:t>-</w:t>
            </w:r>
            <w:proofErr w:type="gramStart"/>
            <w:r w:rsidRPr="00D522E2">
              <w:rPr>
                <w:b/>
              </w:rPr>
              <w:t>rw-</w:t>
            </w:r>
            <w:proofErr w:type="gramEnd"/>
            <w:r w:rsidRPr="00D522E2">
              <w:rPr>
                <w:b/>
              </w:rPr>
              <w:t>r--r--. 1 root root     26 Nov 24 01:10 fan</w:t>
            </w:r>
          </w:p>
          <w:p w:rsidR="00D522E2" w:rsidRPr="00D522E2" w:rsidRDefault="00D522E2" w:rsidP="00D522E2">
            <w:pPr>
              <w:shd w:val="clear" w:color="auto" w:fill="A2D79B" w:themeFill="background1" w:themeFillShade="D9"/>
              <w:rPr>
                <w:b/>
              </w:rPr>
            </w:pPr>
            <w:r w:rsidRPr="00D522E2">
              <w:rPr>
                <w:b/>
              </w:rPr>
              <w:t>-</w:t>
            </w:r>
            <w:proofErr w:type="gramStart"/>
            <w:r w:rsidRPr="00D522E2">
              <w:rPr>
                <w:b/>
              </w:rPr>
              <w:t>rw-</w:t>
            </w:r>
            <w:proofErr w:type="gramEnd"/>
            <w:r w:rsidRPr="00D522E2">
              <w:rPr>
                <w:b/>
              </w:rPr>
              <w:t>r--r--. 1 root root  25600 Nov 22 22:43 install.log</w:t>
            </w:r>
          </w:p>
          <w:p w:rsidR="00D522E2" w:rsidRPr="00D522E2" w:rsidRDefault="00D522E2" w:rsidP="00D522E2">
            <w:pPr>
              <w:shd w:val="clear" w:color="auto" w:fill="A2D79B" w:themeFill="background1" w:themeFillShade="D9"/>
              <w:rPr>
                <w:b/>
              </w:rPr>
            </w:pPr>
            <w:r w:rsidRPr="00D522E2">
              <w:rPr>
                <w:b/>
              </w:rPr>
              <w:t>-</w:t>
            </w:r>
            <w:proofErr w:type="gramStart"/>
            <w:r w:rsidRPr="00D522E2">
              <w:rPr>
                <w:b/>
              </w:rPr>
              <w:t>rw-</w:t>
            </w:r>
            <w:proofErr w:type="gramEnd"/>
            <w:r w:rsidRPr="00D522E2">
              <w:rPr>
                <w:b/>
              </w:rPr>
              <w:t>r--r--. 1 root root   6240 Nov 22 22:42 install.log.syslog</w:t>
            </w:r>
          </w:p>
          <w:p w:rsidR="00D522E2" w:rsidRPr="00D522E2" w:rsidRDefault="00D522E2" w:rsidP="00D522E2">
            <w:pPr>
              <w:shd w:val="clear" w:color="auto" w:fill="A2D79B" w:themeFill="background1" w:themeFillShade="D9"/>
              <w:rPr>
                <w:rStyle w:val="Strong"/>
                <w:rFonts w:asciiTheme="minorEastAsia" w:hAnsiTheme="minorEastAsia" w:cs="Arial"/>
                <w:color w:val="000000"/>
                <w:szCs w:val="21"/>
              </w:rPr>
            </w:pPr>
            <w:r w:rsidRPr="00D522E2">
              <w:rPr>
                <w:b/>
              </w:rPr>
              <w:t>-</w:t>
            </w:r>
            <w:proofErr w:type="gramStart"/>
            <w:r w:rsidRPr="00D522E2">
              <w:rPr>
                <w:b/>
              </w:rPr>
              <w:t>rw</w:t>
            </w:r>
            <w:proofErr w:type="gramEnd"/>
            <w:r w:rsidRPr="00D522E2">
              <w:rPr>
                <w:b/>
              </w:rPr>
              <w:t>-------. 1 root root 185127 Nov 27 11:40 /var/log/messages</w:t>
            </w:r>
          </w:p>
        </w:tc>
      </w:tr>
      <w:tr w:rsidR="00D522E2" w:rsidTr="00D522E2">
        <w:tc>
          <w:tcPr>
            <w:tcW w:w="4148" w:type="dxa"/>
          </w:tcPr>
          <w:p w:rsidR="00D522E2" w:rsidRDefault="00D522E2" w:rsidP="00AB6D88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var/log/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secur</w:t>
            </w:r>
            <w:r w:rsidR="00AB6D88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e</w:t>
            </w:r>
          </w:p>
        </w:tc>
        <w:tc>
          <w:tcPr>
            <w:tcW w:w="4148" w:type="dxa"/>
          </w:tcPr>
          <w:p w:rsidR="00D522E2" w:rsidRDefault="00AB6D8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记录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登入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系统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存取信息的文件，按周自动轮</w:t>
            </w:r>
            <w:proofErr w:type="gramStart"/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循</w:t>
            </w:r>
            <w:proofErr w:type="gramEnd"/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 xml:space="preserve">   系统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安全的日志</w:t>
            </w:r>
          </w:p>
        </w:tc>
      </w:tr>
      <w:tr w:rsidR="00D522E2" w:rsidTr="00D522E2">
        <w:tc>
          <w:tcPr>
            <w:tcW w:w="4148" w:type="dxa"/>
          </w:tcPr>
          <w:p w:rsidR="00D522E2" w:rsidRDefault="00AB6D8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var/log/wtmp</w:t>
            </w:r>
          </w:p>
        </w:tc>
        <w:tc>
          <w:tcPr>
            <w:tcW w:w="4148" w:type="dxa"/>
          </w:tcPr>
          <w:p w:rsidR="00D522E2" w:rsidRDefault="00AB6D8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记录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登陆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者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信息的文件</w:t>
            </w:r>
          </w:p>
        </w:tc>
      </w:tr>
      <w:tr w:rsidR="00D522E2" w:rsidTr="00D522E2">
        <w:tc>
          <w:tcPr>
            <w:tcW w:w="4148" w:type="dxa"/>
          </w:tcPr>
          <w:p w:rsidR="00D522E2" w:rsidRDefault="00AB6D8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var/spool</w:t>
            </w:r>
          </w:p>
          <w:p w:rsidR="00AB6D88" w:rsidRPr="00AB6D88" w:rsidRDefault="00AB6D8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DF0AD6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/var/spool/cron/root</w:t>
            </w:r>
          </w:p>
        </w:tc>
        <w:tc>
          <w:tcPr>
            <w:tcW w:w="4148" w:type="dxa"/>
          </w:tcPr>
          <w:p w:rsidR="00D522E2" w:rsidRDefault="00AB6D8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定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任务</w:t>
            </w:r>
            <w:r w:rsidR="00DF0AD6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crontab</w:t>
            </w:r>
            <w:r w:rsidR="00DF0AD6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默认路径，按照用户名命名的文件</w:t>
            </w:r>
          </w:p>
          <w:p w:rsidR="00DF0AD6" w:rsidRP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</w:tr>
      <w:tr w:rsidR="00DF0AD6" w:rsidTr="00D522E2">
        <w:tc>
          <w:tcPr>
            <w:tcW w:w="4148" w:type="dxa"/>
          </w:tcPr>
          <w:p w:rsid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/var/spool/mail</w:t>
            </w:r>
          </w:p>
        </w:tc>
        <w:tc>
          <w:tcPr>
            <w:tcW w:w="4148" w:type="dxa"/>
          </w:tcPr>
          <w:p w:rsid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系统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邮件存放目录</w:t>
            </w:r>
          </w:p>
        </w:tc>
      </w:tr>
      <w:tr w:rsidR="00DF0AD6" w:rsidTr="00D522E2">
        <w:tc>
          <w:tcPr>
            <w:tcW w:w="4148" w:type="dxa"/>
          </w:tcPr>
          <w:p w:rsidR="00DF0AD6" w:rsidRP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DF0AD6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/var/spool/clientmqueue</w:t>
            </w:r>
          </w:p>
        </w:tc>
        <w:tc>
          <w:tcPr>
            <w:tcW w:w="4148" w:type="dxa"/>
          </w:tcPr>
          <w:p w:rsid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S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edmail临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文件目录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 xml:space="preserve"> 会造成磁盘不够用</w:t>
            </w:r>
          </w:p>
          <w:p w:rsid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64位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不会装sedmail,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所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不会有这个问题</w:t>
            </w:r>
          </w:p>
        </w:tc>
      </w:tr>
    </w:tbl>
    <w:p w:rsidR="00612901" w:rsidRPr="00DF0AD6" w:rsidRDefault="00DF0AD6" w:rsidP="00DF0AD6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DF0AD6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  <w:highlight w:val="red"/>
        </w:rPr>
        <w:t>/proc下</w:t>
      </w:r>
      <w:r w:rsidRPr="00DF0AD6">
        <w:rPr>
          <w:rStyle w:val="Strong"/>
          <w:rFonts w:asciiTheme="minorEastAsia" w:hAnsiTheme="minorEastAsia" w:cs="Arial"/>
          <w:b/>
          <w:color w:val="000000"/>
          <w:sz w:val="24"/>
          <w:szCs w:val="21"/>
          <w:highlight w:val="red"/>
        </w:rPr>
        <w:t>的重要路径知识</w:t>
      </w:r>
      <w:r w:rsidRPr="00DF0AD6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  <w:highlight w:val="red"/>
        </w:rPr>
        <w:t>(内核</w:t>
      </w:r>
      <w:r w:rsidRPr="00DF0AD6">
        <w:rPr>
          <w:rStyle w:val="Strong"/>
          <w:rFonts w:asciiTheme="minorEastAsia" w:hAnsiTheme="minorEastAsia" w:cs="Arial"/>
          <w:b/>
          <w:color w:val="000000"/>
          <w:sz w:val="24"/>
          <w:szCs w:val="21"/>
          <w:highlight w:val="red"/>
        </w:rPr>
        <w:t>调优</w:t>
      </w:r>
      <w:r w:rsidRPr="00DF0AD6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  <w:highlight w:val="red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F0AD6" w:rsidTr="00DF0AD6">
        <w:tc>
          <w:tcPr>
            <w:tcW w:w="4148" w:type="dxa"/>
          </w:tcPr>
          <w:p w:rsid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目录</w:t>
            </w:r>
          </w:p>
        </w:tc>
        <w:tc>
          <w:tcPr>
            <w:tcW w:w="4148" w:type="dxa"/>
          </w:tcPr>
          <w:p w:rsid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说明</w:t>
            </w:r>
          </w:p>
        </w:tc>
      </w:tr>
      <w:tr w:rsidR="00DF0AD6" w:rsidTr="00DF0AD6">
        <w:tc>
          <w:tcPr>
            <w:tcW w:w="4148" w:type="dxa"/>
          </w:tcPr>
          <w:p w:rsid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proc</w:t>
            </w:r>
          </w:p>
        </w:tc>
        <w:tc>
          <w:tcPr>
            <w:tcW w:w="4148" w:type="dxa"/>
          </w:tcPr>
          <w:p w:rsid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虚拟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，是内存的映射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内核和进程的虚拟文件系统目录</w:t>
            </w:r>
          </w:p>
        </w:tc>
      </w:tr>
      <w:tr w:rsidR="00DF0AD6" w:rsidTr="00DF0AD6">
        <w:tc>
          <w:tcPr>
            <w:tcW w:w="4148" w:type="dxa"/>
          </w:tcPr>
          <w:p w:rsidR="00DF0AD6" w:rsidRP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/proc/version</w:t>
            </w:r>
          </w:p>
        </w:tc>
        <w:tc>
          <w:tcPr>
            <w:tcW w:w="4148" w:type="dxa"/>
          </w:tcPr>
          <w:p w:rsid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内核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版本</w:t>
            </w:r>
          </w:p>
        </w:tc>
      </w:tr>
      <w:tr w:rsidR="00DF0AD6" w:rsidTr="00DF0AD6">
        <w:tc>
          <w:tcPr>
            <w:tcW w:w="4148" w:type="dxa"/>
          </w:tcPr>
          <w:p w:rsid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proc/sys/kernel</w:t>
            </w:r>
          </w:p>
        </w:tc>
        <w:tc>
          <w:tcPr>
            <w:tcW w:w="4148" w:type="dxa"/>
          </w:tcPr>
          <w:p w:rsid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系统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内核功能</w:t>
            </w:r>
          </w:p>
        </w:tc>
      </w:tr>
      <w:tr w:rsidR="00DF0AD6" w:rsidTr="00DF0AD6">
        <w:tc>
          <w:tcPr>
            <w:tcW w:w="4148" w:type="dxa"/>
          </w:tcPr>
          <w:p w:rsid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proc/sys/net/ipv4</w:t>
            </w:r>
          </w:p>
        </w:tc>
        <w:tc>
          <w:tcPr>
            <w:tcW w:w="4148" w:type="dxa"/>
          </w:tcPr>
          <w:p w:rsid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</w:tr>
      <w:tr w:rsidR="00DF0AD6" w:rsidTr="00DF0AD6">
        <w:tc>
          <w:tcPr>
            <w:tcW w:w="4148" w:type="dxa"/>
          </w:tcPr>
          <w:p w:rsidR="00DF0AD6" w:rsidRP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DF0AD6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/proc/cpuinfo</w:t>
            </w:r>
          </w:p>
        </w:tc>
        <w:tc>
          <w:tcPr>
            <w:tcW w:w="4148" w:type="dxa"/>
          </w:tcPr>
          <w:p w:rsidR="00DF0AD6" w:rsidRP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DF0AD6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关于</w:t>
            </w:r>
            <w:r w:rsidRPr="00DF0AD6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处理器的信息，如类型</w:t>
            </w:r>
            <w:r w:rsidRPr="00DF0AD6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，</w:t>
            </w:r>
            <w:r w:rsidRPr="00DF0AD6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厂家和性能等</w:t>
            </w:r>
          </w:p>
        </w:tc>
      </w:tr>
      <w:tr w:rsidR="00DF0AD6" w:rsidTr="00DF0AD6">
        <w:tc>
          <w:tcPr>
            <w:tcW w:w="4148" w:type="dxa"/>
          </w:tcPr>
          <w:p w:rsidR="00DF0AD6" w:rsidRP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DF0AD6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/proc/meminfo</w:t>
            </w:r>
          </w:p>
        </w:tc>
        <w:tc>
          <w:tcPr>
            <w:tcW w:w="4148" w:type="dxa"/>
          </w:tcPr>
          <w:p w:rsidR="00DF0AD6" w:rsidRPr="00DF0AD6" w:rsidRDefault="00DF0AD6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DF0AD6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系统</w:t>
            </w:r>
            <w:r w:rsidRPr="00DF0AD6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内存信息</w:t>
            </w:r>
          </w:p>
        </w:tc>
      </w:tr>
      <w:tr w:rsidR="00141361" w:rsidTr="00DF0AD6">
        <w:tc>
          <w:tcPr>
            <w:tcW w:w="4148" w:type="dxa"/>
          </w:tcPr>
          <w:p w:rsidR="00141361" w:rsidRPr="00DF0AD6" w:rsidRDefault="0014136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/proc/iterrupts</w:t>
            </w:r>
          </w:p>
        </w:tc>
        <w:tc>
          <w:tcPr>
            <w:tcW w:w="4148" w:type="dxa"/>
          </w:tcPr>
          <w:p w:rsidR="00141361" w:rsidRPr="00DF0AD6" w:rsidRDefault="0014136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正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使用的中断，和曾将有多少个中断</w:t>
            </w:r>
          </w:p>
        </w:tc>
      </w:tr>
      <w:tr w:rsidR="00141361" w:rsidTr="00DF0AD6">
        <w:tc>
          <w:tcPr>
            <w:tcW w:w="4148" w:type="dxa"/>
          </w:tcPr>
          <w:p w:rsidR="00141361" w:rsidRPr="00141361" w:rsidRDefault="0014136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/proc/loadavg</w:t>
            </w:r>
          </w:p>
        </w:tc>
        <w:tc>
          <w:tcPr>
            <w:tcW w:w="4148" w:type="dxa"/>
          </w:tcPr>
          <w:p w:rsidR="00141361" w:rsidRPr="00DF0AD6" w:rsidRDefault="00141361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系统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负载平均值信息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（系统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繁忙的情况，比较准确，但是不够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细致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系统性能指标）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uptime的结果，值不要超过cpu的核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数</w:t>
            </w:r>
          </w:p>
        </w:tc>
      </w:tr>
    </w:tbl>
    <w:p w:rsidR="00DF0AD6" w:rsidRPr="00267DA0" w:rsidRDefault="00267DA0" w:rsidP="00267DA0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267DA0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文件</w:t>
      </w:r>
      <w:r w:rsidRPr="00267DA0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类型</w:t>
      </w:r>
    </w:p>
    <w:p w:rsidR="00BA3C0E" w:rsidRDefault="00267DA0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Linux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中文件类型包括：</w:t>
      </w:r>
    </w:p>
    <w:p w:rsidR="00267DA0" w:rsidRDefault="00267DA0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普通文件、目录</w:t>
      </w:r>
      <w:r w:rsidR="00C10EC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、字符设备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块设备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、符号链接设备等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</w:p>
    <w:p w:rsidR="00C10EC8" w:rsidRPr="00612901" w:rsidRDefault="00C10EC8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C10EC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Linux</w:t>
      </w:r>
      <w:r w:rsidRPr="00C10EC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中常见的文件类型：普通文件</w:t>
      </w:r>
      <w:r w:rsidRPr="00C10EC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、</w:t>
      </w:r>
      <w:r w:rsidRPr="00C10EC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目录文件、链接文件、管道文件、设备文件</w:t>
      </w:r>
      <w:r w:rsidRPr="00C10EC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。</w:t>
      </w:r>
    </w:p>
    <w:p w:rsidR="00BA3C0E" w:rsidRDefault="00BA3C0E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普通文件 </w:t>
      </w:r>
    </w:p>
    <w:p w:rsidR="00BA3C0E" w:rsidRDefault="00BA3C0E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ASCII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:</w:t>
      </w:r>
      <w:r w:rsidRPr="00BA3C0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内容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直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读取，数字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字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等，比如配置文件，几乎都是这种类型。</w:t>
      </w:r>
    </w:p>
    <w:p w:rsidR="00BA3C0E" w:rsidRDefault="00BA3C0E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二进制文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: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Linux中的可执行文件比如命令文件，cat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ls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p</w:t>
      </w:r>
    </w:p>
    <w:p w:rsidR="00612901" w:rsidRDefault="00BA3C0E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3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数据格式文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:具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特定格式的文件</w:t>
      </w:r>
    </w:p>
    <w:p w:rsidR="00C10EC8" w:rsidRDefault="00C10EC8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设备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分为：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块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设备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和字符设备</w:t>
      </w:r>
    </w:p>
    <w:p w:rsidR="00C10EC8" w:rsidRDefault="00C10EC8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常见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字符设备：终端和串行接口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10EC8" w:rsidTr="00C10EC8">
        <w:tc>
          <w:tcPr>
            <w:tcW w:w="4148" w:type="dxa"/>
            <w:shd w:val="clear" w:color="auto" w:fill="85CB7B" w:themeFill="background1" w:themeFillShade="BF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颜色</w:t>
            </w:r>
          </w:p>
        </w:tc>
        <w:tc>
          <w:tcPr>
            <w:tcW w:w="4148" w:type="dxa"/>
            <w:shd w:val="clear" w:color="auto" w:fill="85CB7B" w:themeFill="background1" w:themeFillShade="BF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文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类型</w:t>
            </w:r>
          </w:p>
        </w:tc>
      </w:tr>
      <w:tr w:rsidR="00C10EC8" w:rsidTr="00C10EC8"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蓝色</w:t>
            </w:r>
          </w:p>
        </w:tc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文件</w:t>
            </w:r>
          </w:p>
        </w:tc>
      </w:tr>
      <w:tr w:rsidR="00C10EC8" w:rsidTr="00C10EC8"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绿色</w:t>
            </w:r>
          </w:p>
        </w:tc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可执行文件</w:t>
            </w:r>
          </w:p>
        </w:tc>
      </w:tr>
      <w:tr w:rsidR="00C10EC8" w:rsidTr="00C10EC8"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红色</w:t>
            </w:r>
          </w:p>
        </w:tc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压缩文件</w:t>
            </w:r>
          </w:p>
        </w:tc>
      </w:tr>
      <w:tr w:rsidR="00C10EC8" w:rsidTr="00C10EC8"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浅蓝色</w:t>
            </w:r>
          </w:p>
        </w:tc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链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文件</w:t>
            </w:r>
          </w:p>
        </w:tc>
      </w:tr>
      <w:tr w:rsidR="00C10EC8" w:rsidTr="00C10EC8"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灰色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或白色</w:t>
            </w:r>
          </w:p>
        </w:tc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普通文件</w:t>
            </w:r>
          </w:p>
        </w:tc>
      </w:tr>
      <w:tr w:rsidR="00C10EC8" w:rsidTr="00C10EC8"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紫色</w:t>
            </w:r>
          </w:p>
        </w:tc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图形文件</w:t>
            </w:r>
          </w:p>
        </w:tc>
      </w:tr>
      <w:tr w:rsidR="00C10EC8" w:rsidTr="00C10EC8"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红色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闪烁的</w:t>
            </w:r>
          </w:p>
        </w:tc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</w:t>
            </w:r>
            <w:r w:rsidR="009A6345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链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文件但是有问题</w:t>
            </w:r>
          </w:p>
        </w:tc>
      </w:tr>
      <w:tr w:rsidR="00C10EC8" w:rsidTr="00C10EC8"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棕色</w:t>
            </w:r>
          </w:p>
        </w:tc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管道文件</w:t>
            </w:r>
          </w:p>
        </w:tc>
      </w:tr>
      <w:tr w:rsidR="00C10EC8" w:rsidTr="00C10EC8"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黄色</w:t>
            </w:r>
          </w:p>
        </w:tc>
        <w:tc>
          <w:tcPr>
            <w:tcW w:w="4148" w:type="dxa"/>
          </w:tcPr>
          <w:p w:rsidR="00C10EC8" w:rsidRDefault="00C10EC8" w:rsidP="00C824C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设备文件</w:t>
            </w:r>
          </w:p>
        </w:tc>
      </w:tr>
    </w:tbl>
    <w:p w:rsidR="00C10EC8" w:rsidRDefault="00803D93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Linux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扩展名</w:t>
      </w:r>
    </w:p>
    <w:p w:rsidR="00803D93" w:rsidRDefault="00803D93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）.tar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.tar.gz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.tgz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.zip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.tar.bz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压缩文件，创建命令一般为tar,gzip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zip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等</w:t>
      </w:r>
    </w:p>
    <w:p w:rsidR="00803D93" w:rsidRDefault="00803D93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2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.sh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hell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脚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，通过shell语言开发的程序</w:t>
      </w:r>
    </w:p>
    <w:p w:rsidR="00803D93" w:rsidRDefault="00803D93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3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.pl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erl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语言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，通过python语言开发的程序。</w:t>
      </w:r>
    </w:p>
    <w:p w:rsidR="00803D93" w:rsidRDefault="00803D93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4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.py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ython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语言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，通过python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语言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开发的程序</w:t>
      </w:r>
    </w:p>
    <w:p w:rsidR="00803D93" w:rsidRDefault="00803D93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5).html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htm、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ph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p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.jsp、.do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网页语言的文件</w:t>
      </w:r>
    </w:p>
    <w:p w:rsidR="00803D93" w:rsidRDefault="00803D93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6）.conf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服务的配置文件</w:t>
      </w:r>
    </w:p>
    <w:p w:rsidR="00803D93" w:rsidRDefault="00803D93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7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.rpm 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pm安装包文件</w:t>
      </w:r>
    </w:p>
    <w:p w:rsidR="00803D93" w:rsidRDefault="00803D93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运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维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开发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语言：shell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ython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perl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php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</w:t>
      </w:r>
    </w:p>
    <w:p w:rsidR="00803D93" w:rsidRPr="00803D93" w:rsidRDefault="00803D93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612901" w:rsidRDefault="004C0421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正则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表达式</w:t>
      </w:r>
    </w:p>
    <w:p w:rsidR="004C0421" w:rsidRDefault="004C0421" w:rsidP="004C042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4C0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^ </w:t>
      </w:r>
      <w:r w:rsidRPr="004C042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表示</w:t>
      </w:r>
      <w:r w:rsidRPr="004C0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以</w:t>
      </w:r>
      <w:proofErr w:type="gramStart"/>
      <w:r w:rsidRPr="004C0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什么什么</w:t>
      </w:r>
      <w:proofErr w:type="gramEnd"/>
      <w:r w:rsidRPr="004C0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开头</w:t>
      </w:r>
      <w:r w:rsidR="00C44F0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例如</w:t>
      </w:r>
      <w:r w:rsidR="00C44F0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^zhaofan</w:t>
      </w:r>
      <w:r w:rsidR="00C44F0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表示</w:t>
      </w:r>
      <w:r w:rsidR="00C44F0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以zhaofan</w:t>
      </w:r>
      <w:r w:rsidR="00C44F0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开头</w:t>
      </w:r>
      <w:r w:rsidR="00C44F0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</w:t>
      </w:r>
    </w:p>
    <w:p w:rsidR="004C0421" w:rsidRPr="004C0421" w:rsidRDefault="004C0421" w:rsidP="004C042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4C042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[</w:t>
      </w:r>
      <w:r w:rsidRPr="004C0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^</w:t>
      </w:r>
      <w:r w:rsidRPr="004C042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]表示</w:t>
      </w:r>
      <w:r w:rsidRPr="004C0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非以什么开头。</w:t>
      </w:r>
    </w:p>
    <w:p w:rsidR="004C0421" w:rsidRDefault="004C0421" w:rsidP="004C042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4C042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$表示</w:t>
      </w:r>
      <w:r w:rsidRPr="004C0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以</w:t>
      </w:r>
      <w:proofErr w:type="gramStart"/>
      <w:r w:rsidRPr="004C0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什么什么</w:t>
      </w:r>
      <w:proofErr w:type="gramEnd"/>
      <w:r w:rsidRPr="004C0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结尾</w:t>
      </w:r>
      <w:r w:rsidR="00C44F0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例如</w:t>
      </w:r>
      <w:r w:rsidR="00C44F0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zhaofan$</w:t>
      </w:r>
      <w:r w:rsidR="00C44F0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表示</w:t>
      </w:r>
      <w:r w:rsidR="00C44F0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以zhaofan字符串</w:t>
      </w:r>
      <w:r w:rsidR="00C44F0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结尾</w:t>
      </w:r>
    </w:p>
    <w:p w:rsidR="00C44F05" w:rsidRDefault="00C44F05" w:rsidP="004C042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^$意思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空行</w:t>
      </w:r>
    </w:p>
    <w:p w:rsidR="00C44F05" w:rsidRDefault="00C44F05" w:rsidP="004C042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[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^zhaofan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]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^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意思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非，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及不是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zhaofan字符串</w:t>
      </w:r>
    </w:p>
    <w:p w:rsidR="00C44F05" w:rsidRDefault="001861EB" w:rsidP="004C042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\  让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个字符</w:t>
      </w:r>
      <w:r w:rsidR="0070371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显示</w:t>
      </w:r>
      <w:r w:rsidR="0070371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他本来的意义</w:t>
      </w:r>
      <w:proofErr w:type="gramStart"/>
      <w:r w:rsidR="0070371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不让</w:t>
      </w:r>
      <w:r w:rsidR="0070371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它其作用</w:t>
      </w:r>
      <w:proofErr w:type="gramEnd"/>
    </w:p>
    <w:p w:rsidR="00703714" w:rsidRPr="00703714" w:rsidRDefault="00703714" w:rsidP="004C042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703714" w:rsidRPr="00703714" w:rsidRDefault="00703714" w:rsidP="004C042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692A54" w:rsidRDefault="00692A54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692A54" w:rsidRDefault="00692A54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692A54" w:rsidRDefault="00692A54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692A54" w:rsidRDefault="00692A54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692A54" w:rsidRPr="00692A54" w:rsidRDefault="00692A54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</w:pPr>
      <w:r w:rsidRPr="00692A5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运维</w:t>
      </w:r>
      <w:r w:rsidRPr="00692A5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思想：</w:t>
      </w:r>
    </w:p>
    <w:p w:rsidR="00692A54" w:rsidRDefault="00692A54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692A5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lastRenderedPageBreak/>
        <w:t>当</w:t>
      </w:r>
      <w:r w:rsidRPr="00692A5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一个命令的</w:t>
      </w:r>
      <w:r w:rsidRPr="00692A5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输出</w:t>
      </w:r>
      <w:r w:rsidRPr="00692A5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，含有我们需要的</w:t>
      </w:r>
      <w:r w:rsidRPr="00692A5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内容</w:t>
      </w:r>
      <w:r w:rsidRPr="00692A5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的时候，我们要想到的是这个命令可</w:t>
      </w:r>
      <w:r w:rsidRPr="00692A5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能</w:t>
      </w:r>
      <w:r w:rsidRPr="00692A5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会有参数直接显示，我们需要的内容。</w:t>
      </w:r>
    </w:p>
    <w:p w:rsidR="00692A54" w:rsidRPr="00D0444C" w:rsidRDefault="00D0444C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</w:pPr>
      <w:r w:rsidRPr="00D0444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学习</w:t>
      </w:r>
      <w:r w:rsidRPr="00D0444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思想：</w:t>
      </w:r>
    </w:p>
    <w:p w:rsidR="00D0444C" w:rsidRDefault="00D0444C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D0444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先</w:t>
      </w:r>
      <w:r w:rsidRPr="00D0444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走通后变通</w:t>
      </w:r>
    </w:p>
    <w:p w:rsidR="00D0444C" w:rsidRPr="00616969" w:rsidRDefault="00616969" w:rsidP="00616969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616969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文件</w:t>
      </w:r>
      <w:r w:rsidRPr="00616969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属性知识进阶</w:t>
      </w:r>
    </w:p>
    <w:p w:rsidR="00692A54" w:rsidRDefault="00616969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59465318" wp14:editId="0F62AD3D">
            <wp:extent cx="5274310" cy="2715895"/>
            <wp:effectExtent l="0" t="0" r="2540" b="825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6969" w:rsidRDefault="009247FA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属主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Owner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:读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read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写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write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执行x</w:t>
      </w:r>
    </w:p>
    <w:p w:rsidR="009247FA" w:rsidRDefault="009247FA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组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Group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读r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写w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执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x</w:t>
      </w:r>
    </w:p>
    <w:p w:rsidR="009247FA" w:rsidRDefault="009247FA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其他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other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：读 写 执行</w:t>
      </w:r>
    </w:p>
    <w:p w:rsidR="009247FA" w:rsidRDefault="009247FA" w:rsidP="00C824C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果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权限位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可读，不可写不可执行，则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表示</w:t>
      </w:r>
    </w:p>
    <w:p w:rsidR="009247FA" w:rsidRDefault="009247FA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247FA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后面</w:t>
      </w:r>
      <w:r w:rsidRPr="009247FA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还会有特殊的权限</w:t>
      </w:r>
      <w:r w:rsidRPr="009247FA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位</w:t>
      </w:r>
      <w:r w:rsidRPr="009247FA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：</w:t>
      </w:r>
      <w:proofErr w:type="gramStart"/>
      <w:r w:rsidRPr="009247FA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t</w:t>
      </w:r>
      <w:proofErr w:type="gramEnd"/>
      <w:r w:rsidRPr="009247FA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 xml:space="preserve"> T S s X +</w:t>
      </w:r>
    </w:p>
    <w:p w:rsidR="00281C89" w:rsidRPr="00A35765" w:rsidRDefault="00A35765" w:rsidP="00A35765">
      <w:pPr>
        <w:pStyle w:val="Heading4"/>
        <w:rPr>
          <w:rStyle w:val="Strong"/>
          <w:rFonts w:asciiTheme="minorEastAsia" w:eastAsiaTheme="minorEastAsia" w:hAnsiTheme="minorEastAsia" w:cs="Arial"/>
          <w:b/>
          <w:color w:val="000000"/>
          <w:sz w:val="22"/>
          <w:szCs w:val="21"/>
        </w:rPr>
      </w:pPr>
      <w:r w:rsidRPr="00A35765">
        <w:rPr>
          <w:rStyle w:val="Strong"/>
          <w:rFonts w:asciiTheme="minorEastAsia" w:eastAsiaTheme="minorEastAsia" w:hAnsiTheme="minorEastAsia" w:cs="Arial" w:hint="eastAsia"/>
          <w:b/>
          <w:color w:val="000000"/>
          <w:sz w:val="22"/>
          <w:szCs w:val="21"/>
        </w:rPr>
        <w:t>改变</w:t>
      </w:r>
      <w:r w:rsidRPr="00A35765">
        <w:rPr>
          <w:rStyle w:val="Strong"/>
          <w:rFonts w:asciiTheme="minorEastAsia" w:eastAsiaTheme="minorEastAsia" w:hAnsiTheme="minorEastAsia" w:cs="Arial"/>
          <w:b/>
          <w:color w:val="000000"/>
          <w:sz w:val="22"/>
          <w:szCs w:val="21"/>
        </w:rPr>
        <w:t>权限属性命令</w:t>
      </w:r>
    </w:p>
    <w:p w:rsidR="00A35765" w:rsidRDefault="00A35765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hmod是用来改变文件或目录权限的命令，但只有文件的</w:t>
      </w:r>
      <w:r w:rsidRPr="00A3576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属主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和超级用户</w:t>
      </w:r>
      <w:r w:rsidRPr="00A3576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root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才有这种权限。通过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chmod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来改变文件或目录的权限有两种方法：</w:t>
      </w:r>
      <w:r w:rsidRPr="00A3576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一种是通过权限字母和操作符表达方式</w:t>
      </w:r>
      <w:r w:rsidRPr="00A3576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的</w:t>
      </w:r>
      <w:r w:rsidRPr="00A3576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方法来设置权限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；</w:t>
      </w:r>
      <w:r w:rsidRPr="00A3576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另外一种是使用数字方法来设置权限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</w:p>
    <w:p w:rsidR="00A35765" w:rsidRDefault="00A35765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 如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我们想改变的仅仅是打开目录的权限，使用chmod命令时不用加任何参数。如果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想</w:t>
      </w:r>
      <w:r w:rsidR="00305D4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把</w:t>
      </w:r>
      <w:r w:rsidR="00305D4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目录</w:t>
      </w:r>
      <w:r w:rsidR="00305D4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以</w:t>
      </w:r>
      <w:r w:rsidR="00305D4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下的</w:t>
      </w:r>
      <w:r w:rsidR="00305D4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所有</w:t>
      </w:r>
      <w:r w:rsidR="00305D4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或子目录也同时改变需要使用-R</w:t>
      </w:r>
      <w:r w:rsidR="00305D4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参数</w:t>
      </w:r>
    </w:p>
    <w:p w:rsidR="00305D43" w:rsidRDefault="00726AFD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hmod字符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方法权限表示法</w:t>
      </w:r>
    </w:p>
    <w:p w:rsidR="00726AFD" w:rsidRDefault="00726AFD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hmod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[用户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类型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]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[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+ - =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]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[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权限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字符]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名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726AFD" w:rsidTr="00726AFD">
        <w:tc>
          <w:tcPr>
            <w:tcW w:w="1659" w:type="dxa"/>
            <w:vMerge w:val="restart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lastRenderedPageBreak/>
              <w:t>C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hmod</w:t>
            </w: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操作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字符</w:t>
            </w: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权限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字符</w:t>
            </w:r>
          </w:p>
        </w:tc>
        <w:tc>
          <w:tcPr>
            <w:tcW w:w="1660" w:type="dxa"/>
            <w:vMerge w:val="restart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文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或目录</w:t>
            </w:r>
          </w:p>
        </w:tc>
      </w:tr>
      <w:tr w:rsidR="00726AFD" w:rsidTr="00726AFD">
        <w:tc>
          <w:tcPr>
            <w:tcW w:w="1659" w:type="dxa"/>
            <w:vMerge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U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（user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+（加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r</w:t>
            </w:r>
          </w:p>
        </w:tc>
        <w:tc>
          <w:tcPr>
            <w:tcW w:w="1660" w:type="dxa"/>
            <w:vMerge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</w:tr>
      <w:tr w:rsidR="00726AFD" w:rsidTr="00726AFD">
        <w:tc>
          <w:tcPr>
            <w:tcW w:w="1659" w:type="dxa"/>
            <w:vMerge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G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（group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  <w:tc>
          <w:tcPr>
            <w:tcW w:w="1660" w:type="dxa"/>
            <w:vMerge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</w:tr>
      <w:tr w:rsidR="00726AFD" w:rsidTr="00726AFD">
        <w:tc>
          <w:tcPr>
            <w:tcW w:w="1659" w:type="dxa"/>
            <w:vMerge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O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（other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-（减去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w</w:t>
            </w:r>
          </w:p>
        </w:tc>
        <w:tc>
          <w:tcPr>
            <w:tcW w:w="1660" w:type="dxa"/>
            <w:vMerge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</w:tr>
      <w:tr w:rsidR="00726AFD" w:rsidTr="00726AFD">
        <w:tc>
          <w:tcPr>
            <w:tcW w:w="1659" w:type="dxa"/>
            <w:vMerge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A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（all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=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(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设置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)</w:t>
            </w:r>
          </w:p>
        </w:tc>
        <w:tc>
          <w:tcPr>
            <w:tcW w:w="1659" w:type="dxa"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x</w:t>
            </w:r>
          </w:p>
        </w:tc>
        <w:tc>
          <w:tcPr>
            <w:tcW w:w="1660" w:type="dxa"/>
            <w:vMerge/>
          </w:tcPr>
          <w:p w:rsidR="00726AFD" w:rsidRDefault="00726AFD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</w:tr>
    </w:tbl>
    <w:p w:rsidR="00726AFD" w:rsidRDefault="00726AFD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权限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增减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符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726AFD" w:rsidRDefault="00726AFD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+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添加某个权限</w:t>
      </w:r>
    </w:p>
    <w:p w:rsidR="00726AFD" w:rsidRDefault="00726AFD" w:rsidP="00726AF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：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取消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某个权限</w:t>
      </w:r>
    </w:p>
    <w:p w:rsidR="00726AFD" w:rsidRDefault="00726AFD" w:rsidP="00726AF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=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取消其他所有权限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赋予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给定权限</w:t>
      </w:r>
    </w:p>
    <w:p w:rsidR="00726AFD" w:rsidRPr="00726AFD" w:rsidRDefault="00726AFD" w:rsidP="00726AFD">
      <w:pPr>
        <w:pStyle w:val="Heading4"/>
        <w:rPr>
          <w:rStyle w:val="Strong"/>
          <w:rFonts w:asciiTheme="minorEastAsia" w:eastAsiaTheme="minorEastAsia" w:hAnsiTheme="minorEastAsia" w:cs="Arial"/>
          <w:b/>
          <w:color w:val="000000"/>
          <w:sz w:val="21"/>
          <w:szCs w:val="21"/>
        </w:rPr>
      </w:pPr>
      <w:r w:rsidRPr="00726AFD">
        <w:rPr>
          <w:rStyle w:val="Strong"/>
          <w:rFonts w:asciiTheme="minorEastAsia" w:eastAsiaTheme="minorEastAsia" w:hAnsiTheme="minorEastAsia" w:cs="Arial" w:hint="eastAsia"/>
          <w:b/>
          <w:color w:val="000000"/>
          <w:sz w:val="22"/>
          <w:szCs w:val="21"/>
        </w:rPr>
        <w:t>改变</w:t>
      </w:r>
      <w:r w:rsidRPr="00726AFD">
        <w:rPr>
          <w:rStyle w:val="Strong"/>
          <w:rFonts w:asciiTheme="minorEastAsia" w:eastAsiaTheme="minorEastAsia" w:hAnsiTheme="minorEastAsia" w:cs="Arial"/>
          <w:b/>
          <w:color w:val="000000"/>
          <w:sz w:val="22"/>
          <w:szCs w:val="21"/>
        </w:rPr>
        <w:t>文件所属关系的命令</w:t>
      </w:r>
      <w:r w:rsidRPr="00726AFD">
        <w:rPr>
          <w:rStyle w:val="Strong"/>
          <w:rFonts w:asciiTheme="minorEastAsia" w:eastAsiaTheme="minorEastAsia" w:hAnsiTheme="minorEastAsia" w:cs="Arial" w:hint="eastAsia"/>
          <w:b/>
          <w:color w:val="000000"/>
          <w:sz w:val="22"/>
          <w:szCs w:val="21"/>
        </w:rPr>
        <w:t>chown</w:t>
      </w:r>
    </w:p>
    <w:p w:rsidR="00726AFD" w:rsidRPr="00726AFD" w:rsidRDefault="00726AFD" w:rsidP="00726AF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</w:pP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C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 xml:space="preserve">hown 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[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选项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]…[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所有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者]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[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:[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组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]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]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 xml:space="preserve"> 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文件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…</w:t>
      </w:r>
    </w:p>
    <w:p w:rsidR="00726AFD" w:rsidRPr="00726AFD" w:rsidRDefault="00726AFD" w:rsidP="00726AF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</w:pP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方法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：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 xml:space="preserve"> </w:t>
      </w:r>
      <w:r w:rsidR="00620CF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 xml:space="preserve">-R </w:t>
      </w:r>
      <w:r w:rsidR="00620CF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可以</w:t>
      </w:r>
      <w:r w:rsidR="00620CF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递归</w:t>
      </w:r>
    </w:p>
    <w:p w:rsidR="00726AFD" w:rsidRPr="00726AFD" w:rsidRDefault="00726AFD" w:rsidP="00726AF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</w:pP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C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hown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 xml:space="preserve"> 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用户 文件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或目录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 xml:space="preserve">  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 xml:space="preserve">     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&gt;&gt;仅仅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授权用户</w:t>
      </w:r>
    </w:p>
    <w:p w:rsidR="00726AFD" w:rsidRPr="00726AFD" w:rsidRDefault="00726AFD" w:rsidP="00726AF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</w:pP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Chown :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组 文件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或目录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 xml:space="preserve">   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 xml:space="preserve">     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&gt;&gt;仅仅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授权组</w:t>
      </w:r>
    </w:p>
    <w:p w:rsidR="00726AFD" w:rsidRPr="00726AFD" w:rsidRDefault="00726AFD" w:rsidP="00726AF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</w:pP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 xml:space="preserve">Chown 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用户 :组 文件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或目录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 xml:space="preserve">   &gt;&gt;表示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授权用户和组</w:t>
      </w:r>
    </w:p>
    <w:p w:rsidR="00726AFD" w:rsidRDefault="00726AFD" w:rsidP="00726AF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强调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：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其中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的冒号：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可以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用“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.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”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替代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。要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授权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的用户和组名</w:t>
      </w:r>
      <w:r w:rsidRPr="00726A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必须</w:t>
      </w:r>
      <w:r w:rsidRPr="00726A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是系统里存在的</w:t>
      </w:r>
    </w:p>
    <w:p w:rsidR="00726AFD" w:rsidRPr="00726AFD" w:rsidRDefault="00620CFE" w:rsidP="00726AF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hgrp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改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和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—R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递归</w:t>
      </w:r>
    </w:p>
    <w:p w:rsidR="00281C89" w:rsidRDefault="00281C89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450BF" w:rsidRDefault="00E450BF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450BF" w:rsidRDefault="00E450BF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E450B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删除一个文件</w:t>
      </w:r>
      <w:r w:rsidRPr="00E450B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的时候是删除的文件名，而文件</w:t>
      </w:r>
      <w:r w:rsidRPr="00E450B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名是</w:t>
      </w:r>
      <w:r w:rsidRPr="00E450B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存放在</w:t>
      </w:r>
      <w:r w:rsidRPr="00E450B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上级</w:t>
      </w:r>
      <w:r w:rsidRPr="00E450B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目录的block里，所以一个目录下文件能否删除需要看上级目录的权限。</w:t>
      </w:r>
    </w:p>
    <w:p w:rsidR="00E450BF" w:rsidRDefault="00E450BF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450BF" w:rsidRDefault="00E450BF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E450B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删除</w:t>
      </w:r>
      <w:r w:rsidRPr="00E450B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文件和文件本身的属性没有关系和文件的所在的上级目录有关系</w:t>
      </w:r>
    </w:p>
    <w:p w:rsidR="00E450BF" w:rsidRDefault="00E450BF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450BF" w:rsidRDefault="00E450BF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DF797F" w:rsidRPr="00DF797F" w:rsidRDefault="00DF797F" w:rsidP="00DF797F">
      <w:pPr>
        <w:pStyle w:val="Heading4"/>
        <w:rPr>
          <w:rStyle w:val="Strong"/>
          <w:rFonts w:asciiTheme="minorEastAsia" w:eastAsiaTheme="minorEastAsia" w:hAnsiTheme="minorEastAsia" w:cs="Arial"/>
          <w:b/>
          <w:color w:val="000000"/>
          <w:sz w:val="22"/>
          <w:szCs w:val="21"/>
        </w:rPr>
      </w:pPr>
      <w:r w:rsidRPr="00DF797F">
        <w:rPr>
          <w:rStyle w:val="Strong"/>
          <w:rFonts w:asciiTheme="minorEastAsia" w:eastAsiaTheme="minorEastAsia" w:hAnsiTheme="minorEastAsia" w:cs="Arial" w:hint="eastAsia"/>
          <w:b/>
          <w:color w:val="000000"/>
          <w:sz w:val="22"/>
          <w:szCs w:val="21"/>
        </w:rPr>
        <w:t>文件</w:t>
      </w:r>
      <w:r w:rsidRPr="00DF797F">
        <w:rPr>
          <w:rStyle w:val="Strong"/>
          <w:rFonts w:asciiTheme="minorEastAsia" w:eastAsiaTheme="minorEastAsia" w:hAnsiTheme="minorEastAsia" w:cs="Arial"/>
          <w:b/>
          <w:color w:val="000000"/>
          <w:sz w:val="22"/>
          <w:szCs w:val="21"/>
        </w:rPr>
        <w:t>和</w:t>
      </w:r>
      <w:r w:rsidRPr="00DF797F">
        <w:rPr>
          <w:rStyle w:val="Strong"/>
          <w:rFonts w:asciiTheme="minorEastAsia" w:eastAsiaTheme="minorEastAsia" w:hAnsiTheme="minorEastAsia" w:cs="Arial" w:hint="eastAsia"/>
          <w:b/>
          <w:color w:val="000000"/>
          <w:sz w:val="22"/>
          <w:szCs w:val="21"/>
        </w:rPr>
        <w:t>目录</w:t>
      </w:r>
      <w:r w:rsidRPr="00DF797F">
        <w:rPr>
          <w:rStyle w:val="Strong"/>
          <w:rFonts w:asciiTheme="minorEastAsia" w:eastAsiaTheme="minorEastAsia" w:hAnsiTheme="minorEastAsia" w:cs="Arial"/>
          <w:b/>
          <w:color w:val="000000"/>
          <w:sz w:val="22"/>
          <w:szCs w:val="21"/>
        </w:rPr>
        <w:t>权限总结：</w:t>
      </w:r>
    </w:p>
    <w:p w:rsidR="00E450BF" w:rsidRDefault="00E450BF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权限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总结：</w:t>
      </w:r>
      <w:r w:rsidR="00F31770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</w:p>
    <w:p w:rsidR="00E450BF" w:rsidRDefault="00E450BF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读r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表示具有读取阅读文件内容的权限</w:t>
      </w:r>
    </w:p>
    <w:p w:rsidR="00E450BF" w:rsidRDefault="00E450BF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写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w: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具有新增，修改文件内容的权限</w:t>
      </w:r>
    </w:p>
    <w:p w:rsidR="00281C89" w:rsidRDefault="00E450BF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特别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提示：删除文件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修改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名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权限是收父目录的权限控制，和文件本身权限无关</w:t>
      </w:r>
    </w:p>
    <w:p w:rsidR="00E450BF" w:rsidRPr="00E450BF" w:rsidRDefault="00E450BF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执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x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: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具有执行文件的权限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本身要能够执行，普通用户同时还需要具备r的权限root用户不需要r权限也能执行，当然文件本山也需要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能够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执行）</w:t>
      </w:r>
    </w:p>
    <w:p w:rsidR="00281C89" w:rsidRDefault="00281C89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F31770" w:rsidRDefault="00F3177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权限总结：目录</w:t>
      </w:r>
    </w:p>
    <w:p w:rsidR="00F31770" w:rsidRDefault="00F3177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读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: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具有浏览目录下面文件及目录的权限，及ls dir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不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进入到目录即无法cd dir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果没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x权限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列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时也会有问题。</w:t>
      </w:r>
    </w:p>
    <w:p w:rsidR="00F31770" w:rsidRDefault="00F3177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lastRenderedPageBreak/>
        <w:t>可写w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: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具有增加。删除，或修改目录内文件名的权限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需要权限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配合）</w:t>
      </w:r>
    </w:p>
    <w:p w:rsidR="00F31770" w:rsidRDefault="00F3177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执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x: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具有进入目录的权限；及cd dir</w:t>
      </w:r>
    </w:p>
    <w:p w:rsidR="00F31770" w:rsidRDefault="00F3177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F31770" w:rsidRDefault="00F3177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Linux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与目录权限对比说明：</w:t>
      </w:r>
    </w:p>
    <w:p w:rsidR="00F31770" w:rsidRDefault="00F3177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r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读取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权限）</w:t>
      </w:r>
    </w:p>
    <w:p w:rsidR="00F31770" w:rsidRDefault="00F3177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对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而言，表示具有阅读文件内容的权限</w:t>
      </w:r>
    </w:p>
    <w:p w:rsidR="00F31770" w:rsidRDefault="00F3177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对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目录而言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浏览目录权限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</w:t>
      </w: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与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进入目录的权限不同</w:t>
      </w: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，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也需要x</w:t>
      </w: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权限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配合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</w:p>
    <w:p w:rsidR="00DF797F" w:rsidRDefault="00DF797F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没有x属性，那么看不到目录内文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属性</w:t>
      </w:r>
    </w:p>
    <w:p w:rsidR="00F31770" w:rsidRDefault="00F3177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W(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写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权限)</w:t>
      </w:r>
    </w:p>
    <w:p w:rsidR="00F31770" w:rsidRDefault="00F3177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对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而言，表示具有新增，修改文件内容的权限</w:t>
      </w: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（注意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：删除和移动文件和文件本身属性无关</w:t>
      </w: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，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看上级目录）</w:t>
      </w:r>
    </w:p>
    <w:p w:rsidR="00F31770" w:rsidRDefault="00F3177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X(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执行权限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)</w:t>
      </w:r>
    </w:p>
    <w:p w:rsidR="00F31770" w:rsidRPr="0076789C" w:rsidRDefault="0076789C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对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</w:t>
      </w: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而言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，表示具有执行文件的权限，（</w:t>
      </w: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普通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用户同时</w:t>
      </w:r>
      <w:proofErr w:type="gramStart"/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牙需要</w:t>
      </w:r>
      <w:proofErr w:type="gramEnd"/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r的权限，root用户不用r也能执行，文件本身</w:t>
      </w: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也要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能执行才行）</w:t>
      </w:r>
    </w:p>
    <w:p w:rsidR="0076789C" w:rsidRDefault="0076789C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对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目录来说，表示具有进入目录的权限</w:t>
      </w:r>
    </w:p>
    <w:p w:rsidR="0076789C" w:rsidRDefault="0076789C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76789C" w:rsidRDefault="0076789C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76789C" w:rsidRPr="0076789C" w:rsidRDefault="0076789C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再次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强调：</w:t>
      </w:r>
    </w:p>
    <w:p w:rsidR="0076789C" w:rsidRPr="0076789C" w:rsidRDefault="0076789C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当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删除或移动一个文件或目录，仅仅与该文件与目录所在的上一层目录权限</w:t>
      </w: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有关，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与本身文件属性没有任何关系。</w:t>
      </w:r>
    </w:p>
    <w:p w:rsidR="0076789C" w:rsidRDefault="0076789C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对于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来说，写文件是修改文件，而不是删除文件，因此写文件是与文件的本身属性有</w:t>
      </w:r>
      <w:r w:rsidRPr="0076789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关系</w:t>
      </w:r>
      <w:r w:rsidRPr="0076789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。</w:t>
      </w:r>
    </w:p>
    <w:p w:rsidR="0076789C" w:rsidRDefault="0076789C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0229A" w:rsidRDefault="0020229A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C302C9" w:rsidRDefault="00C302C9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U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mask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控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linux系统默认权限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命令：</w:t>
      </w:r>
    </w:p>
    <w:p w:rsidR="00C302C9" w:rsidRPr="00A44E14" w:rsidRDefault="00C302C9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A44E1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File:</w:t>
      </w:r>
      <w:r w:rsidRPr="00A44E1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默认</w:t>
      </w:r>
      <w:r w:rsidRPr="00A44E1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是</w:t>
      </w:r>
      <w:r w:rsidRPr="00A44E1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644</w:t>
      </w:r>
    </w:p>
    <w:p w:rsidR="00C302C9" w:rsidRPr="00C302C9" w:rsidRDefault="00C302C9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A44E1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Dir：默认是</w:t>
      </w:r>
      <w:r w:rsidRPr="00A44E1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755</w:t>
      </w:r>
    </w:p>
    <w:p w:rsidR="00C302C9" w:rsidRDefault="00C302C9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C302C9" w:rsidRDefault="00C302C9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20229A" w:rsidTr="0020229A">
        <w:tc>
          <w:tcPr>
            <w:tcW w:w="2074" w:type="dxa"/>
          </w:tcPr>
          <w:p w:rsidR="0020229A" w:rsidRDefault="0020229A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  <w:tc>
          <w:tcPr>
            <w:tcW w:w="2074" w:type="dxa"/>
            <w:shd w:val="clear" w:color="auto" w:fill="A2D79B" w:themeFill="background1" w:themeFillShade="D9"/>
          </w:tcPr>
          <w:p w:rsidR="0020229A" w:rsidRDefault="0020229A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默认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最大权限</w:t>
            </w:r>
          </w:p>
        </w:tc>
        <w:tc>
          <w:tcPr>
            <w:tcW w:w="2074" w:type="dxa"/>
            <w:shd w:val="clear" w:color="auto" w:fill="A2D79B" w:themeFill="background1" w:themeFillShade="D9"/>
          </w:tcPr>
          <w:p w:rsidR="0020229A" w:rsidRDefault="0020229A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Umask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值</w:t>
            </w:r>
          </w:p>
        </w:tc>
        <w:tc>
          <w:tcPr>
            <w:tcW w:w="2074" w:type="dxa"/>
            <w:shd w:val="clear" w:color="auto" w:fill="A2D79B" w:themeFill="background1" w:themeFillShade="D9"/>
          </w:tcPr>
          <w:p w:rsidR="0020229A" w:rsidRDefault="0020229A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创建的权限</w:t>
            </w:r>
          </w:p>
        </w:tc>
      </w:tr>
      <w:tr w:rsidR="0020229A" w:rsidTr="0020229A">
        <w:tc>
          <w:tcPr>
            <w:tcW w:w="2074" w:type="dxa"/>
            <w:vMerge w:val="restart"/>
          </w:tcPr>
          <w:p w:rsidR="0020229A" w:rsidRDefault="0020229A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创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文件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（Umas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k所有位数为偶数）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时</w:t>
            </w:r>
          </w:p>
        </w:tc>
        <w:tc>
          <w:tcPr>
            <w:tcW w:w="2074" w:type="dxa"/>
          </w:tcPr>
          <w:p w:rsidR="0020229A" w:rsidRDefault="0020229A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666</w:t>
            </w:r>
          </w:p>
        </w:tc>
        <w:tc>
          <w:tcPr>
            <w:tcW w:w="2074" w:type="dxa"/>
          </w:tcPr>
          <w:p w:rsidR="0020229A" w:rsidRDefault="0020229A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22（全偶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074" w:type="dxa"/>
          </w:tcPr>
          <w:p w:rsidR="0020229A" w:rsidRDefault="0020229A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644</w:t>
            </w:r>
          </w:p>
        </w:tc>
      </w:tr>
      <w:tr w:rsidR="0020229A" w:rsidTr="009C5EC4">
        <w:tc>
          <w:tcPr>
            <w:tcW w:w="2074" w:type="dxa"/>
            <w:vMerge/>
          </w:tcPr>
          <w:p w:rsidR="0020229A" w:rsidRDefault="0020229A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  <w:tc>
          <w:tcPr>
            <w:tcW w:w="6222" w:type="dxa"/>
            <w:gridSpan w:val="3"/>
          </w:tcPr>
          <w:p w:rsidR="0020229A" w:rsidRDefault="0020229A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偶数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加减法（</w:t>
            </w:r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最大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权限）</w:t>
            </w:r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-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（</w:t>
            </w:r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umask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权限）</w:t>
            </w:r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=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（</w:t>
            </w:r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用户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创建的权限）</w:t>
            </w:r>
          </w:p>
        </w:tc>
      </w:tr>
      <w:tr w:rsidR="009C5EC4" w:rsidTr="0020229A">
        <w:tc>
          <w:tcPr>
            <w:tcW w:w="2074" w:type="dxa"/>
            <w:vMerge w:val="restart"/>
          </w:tcPr>
          <w:p w:rsidR="009C5EC4" w:rsidRDefault="009C5EC4" w:rsidP="009C5EC4">
            <w:pPr>
              <w:pStyle w:val="NormalWeb"/>
              <w:spacing w:before="75" w:beforeAutospacing="0" w:after="75" w:afterAutospacing="0"/>
              <w:jc w:val="center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创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文件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umask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部分或全部为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奇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时:</w:t>
            </w:r>
          </w:p>
        </w:tc>
        <w:tc>
          <w:tcPr>
            <w:tcW w:w="2074" w:type="dxa"/>
          </w:tcPr>
          <w:p w:rsidR="009C5EC4" w:rsidRDefault="009C5EC4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666</w:t>
            </w:r>
          </w:p>
        </w:tc>
        <w:tc>
          <w:tcPr>
            <w:tcW w:w="2074" w:type="dxa"/>
          </w:tcPr>
          <w:p w:rsidR="009C5EC4" w:rsidRDefault="009C5EC4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123（部分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位为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奇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</w:p>
        </w:tc>
        <w:tc>
          <w:tcPr>
            <w:tcW w:w="2074" w:type="dxa"/>
          </w:tcPr>
          <w:p w:rsidR="009C5EC4" w:rsidRDefault="009C5EC4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644（因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umask的值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123中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有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2位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都是奇数，因此在计算结果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543的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基础上再加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101即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奇数对应的文件数字</w:t>
            </w:r>
            <w:proofErr w:type="gramStart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权限位</w:t>
            </w:r>
            <w:proofErr w:type="gramEnd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分别加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1即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</w:p>
        </w:tc>
      </w:tr>
      <w:tr w:rsidR="009C5EC4" w:rsidTr="009C5EC4">
        <w:tc>
          <w:tcPr>
            <w:tcW w:w="2074" w:type="dxa"/>
            <w:vMerge/>
          </w:tcPr>
          <w:p w:rsidR="009C5EC4" w:rsidRDefault="009C5EC4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  <w:tc>
          <w:tcPr>
            <w:tcW w:w="6222" w:type="dxa"/>
            <w:gridSpan w:val="3"/>
          </w:tcPr>
          <w:p w:rsidR="009C5EC4" w:rsidRDefault="009C5EC4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说明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：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默认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最大权限）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-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umask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权限）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+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red"/>
              </w:rPr>
              <w:t>（</w:t>
            </w:r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red"/>
              </w:rPr>
              <w:t>umask奇数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red"/>
              </w:rPr>
              <w:t>对应</w:t>
            </w:r>
            <w:proofErr w:type="gramStart"/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red"/>
              </w:rPr>
              <w:t>权限位加</w:t>
            </w:r>
            <w:proofErr w:type="gramEnd"/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red"/>
              </w:rPr>
              <w:t>1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red"/>
              </w:rPr>
              <w:t>）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=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创建的权限）</w:t>
            </w:r>
          </w:p>
        </w:tc>
      </w:tr>
      <w:tr w:rsidR="0020229A" w:rsidTr="0020229A">
        <w:tc>
          <w:tcPr>
            <w:tcW w:w="2074" w:type="dxa"/>
          </w:tcPr>
          <w:p w:rsidR="0020229A" w:rsidRDefault="009C5EC4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创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：</w:t>
            </w:r>
          </w:p>
        </w:tc>
        <w:tc>
          <w:tcPr>
            <w:tcW w:w="2074" w:type="dxa"/>
          </w:tcPr>
          <w:p w:rsidR="0020229A" w:rsidRDefault="009C5EC4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777</w:t>
            </w:r>
          </w:p>
        </w:tc>
        <w:tc>
          <w:tcPr>
            <w:tcW w:w="2074" w:type="dxa"/>
          </w:tcPr>
          <w:p w:rsidR="0020229A" w:rsidRDefault="009C5EC4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22</w:t>
            </w:r>
          </w:p>
        </w:tc>
        <w:tc>
          <w:tcPr>
            <w:tcW w:w="2074" w:type="dxa"/>
          </w:tcPr>
          <w:p w:rsidR="0020229A" w:rsidRDefault="009C5EC4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755</w:t>
            </w:r>
          </w:p>
        </w:tc>
      </w:tr>
      <w:tr w:rsidR="009C5EC4" w:rsidTr="009C5EC4">
        <w:tc>
          <w:tcPr>
            <w:tcW w:w="2074" w:type="dxa"/>
          </w:tcPr>
          <w:p w:rsidR="009C5EC4" w:rsidRDefault="009C5EC4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</w:p>
        </w:tc>
        <w:tc>
          <w:tcPr>
            <w:tcW w:w="6222" w:type="dxa"/>
            <w:gridSpan w:val="3"/>
          </w:tcPr>
          <w:p w:rsidR="009C5EC4" w:rsidRDefault="009C5EC4" w:rsidP="006067B3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说明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：（</w:t>
            </w:r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默认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最大权限）</w:t>
            </w:r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-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（</w:t>
            </w:r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umask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权限）</w:t>
            </w:r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=（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用户创建的</w:t>
            </w:r>
            <w:r w:rsidRPr="009C5EC4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权限</w:t>
            </w:r>
            <w:r w:rsidRPr="009C5EC4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）</w:t>
            </w:r>
          </w:p>
        </w:tc>
      </w:tr>
    </w:tbl>
    <w:p w:rsidR="0020229A" w:rsidRDefault="00D914F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Linux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特殊权限suid，sgid粘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滞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权限。</w:t>
      </w:r>
      <w:r w:rsidR="00361CA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生产</w:t>
      </w:r>
      <w:r w:rsidR="00361CA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中用不到）</w:t>
      </w:r>
    </w:p>
    <w:p w:rsidR="00D914F0" w:rsidRDefault="00D914F0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0229A" w:rsidRDefault="0020229A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0229A" w:rsidRDefault="0020229A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0229A" w:rsidRPr="0076789C" w:rsidRDefault="0020229A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76789C" w:rsidRPr="0076789C" w:rsidRDefault="0076789C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81C89" w:rsidRDefault="00281C89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81C89" w:rsidRDefault="00281C89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81C89" w:rsidRDefault="00281C89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81C89" w:rsidRDefault="00281C89" w:rsidP="006067B3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6067B3" w:rsidRDefault="006067B3" w:rsidP="006067B3">
      <w:pPr>
        <w:pStyle w:val="NormalWeb"/>
        <w:numPr>
          <w:ilvl w:val="0"/>
          <w:numId w:val="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链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6067B3" w:rsidRDefault="006067B3" w:rsidP="006067B3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Linux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中。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链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可以分为两种：一种为硬链接，一种为软链接。</w:t>
      </w:r>
      <w:r w:rsidRPr="006067B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软链接</w:t>
      </w:r>
      <w:r w:rsidRPr="006067B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相当于快捷方式</w:t>
      </w:r>
    </w:p>
    <w:p w:rsidR="006067B3" w:rsidRDefault="006067B3" w:rsidP="006067B3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Ln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创建链接，如果不带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参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默认是硬链接</w:t>
      </w:r>
    </w:p>
    <w:p w:rsidR="006067B3" w:rsidRDefault="006067B3" w:rsidP="006067B3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创建软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链接 需要-s</w:t>
      </w:r>
    </w:p>
    <w:p w:rsidR="007D4FA8" w:rsidRDefault="007D4FA8" w:rsidP="006067B3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硬链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7D4FA8" w:rsidRDefault="007D4FA8" w:rsidP="006067B3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链接是指通过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索引节点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inode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进行链接，在Linux文件系统中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报存在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磁盘分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中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文件不管什么类型都会给它分配一个编号，这个编号被称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索引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节点编号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inode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index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检车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inode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即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在系统中文件的编号。</w:t>
      </w:r>
    </w:p>
    <w:p w:rsidR="007D4FA8" w:rsidRDefault="007D4FA8" w:rsidP="007D4FA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Linux文件系统中，多个文件名指向同一个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索引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节点是正常且允许的。这种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情况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文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就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称为硬链接。硬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链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作用之一是允许一个文件有多个有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路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名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多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入口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这样用户就可以建立硬链接到重要的文件，以防止“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误删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”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源数据。</w:t>
      </w:r>
    </w:p>
    <w:p w:rsidR="00AD3EFE" w:rsidRPr="007D4FA8" w:rsidRDefault="00AD3EFE" w:rsidP="00AD3EFE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硬链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示意图：</w:t>
      </w:r>
    </w:p>
    <w:p w:rsidR="007D4FA8" w:rsidRDefault="007D4FA8" w:rsidP="006067B3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014007F5" wp14:editId="107DEC57">
            <wp:extent cx="3584448" cy="1993326"/>
            <wp:effectExtent l="0" t="0" r="0" b="698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22649" cy="201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3EFE" w:rsidRDefault="00AD3EFE" w:rsidP="006067B3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小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AD3EFE" w:rsidRPr="006126DF" w:rsidRDefault="00AD3EFE" w:rsidP="00AD3EFE">
      <w:pPr>
        <w:pStyle w:val="NormalWeb"/>
        <w:numPr>
          <w:ilvl w:val="0"/>
          <w:numId w:val="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硬链接文件是具有相同inode</w:t>
      </w: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节点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不同文件</w:t>
      </w:r>
    </w:p>
    <w:p w:rsidR="00AD3EFE" w:rsidRPr="006126DF" w:rsidRDefault="00AD3EFE" w:rsidP="00AD3EFE">
      <w:pPr>
        <w:pStyle w:val="NormalWeb"/>
        <w:numPr>
          <w:ilvl w:val="0"/>
          <w:numId w:val="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删除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硬链接文件或者删除源文件之一，文件实体并</w:t>
      </w: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没有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被删除</w:t>
      </w:r>
    </w:p>
    <w:p w:rsidR="00AD3EFE" w:rsidRPr="006126DF" w:rsidRDefault="00AD3EFE" w:rsidP="00AD3EFE">
      <w:pPr>
        <w:pStyle w:val="NormalWeb"/>
        <w:numPr>
          <w:ilvl w:val="0"/>
          <w:numId w:val="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只有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删除了源文件及</w:t>
      </w: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所有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对应的硬链接文件，</w:t>
      </w: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文件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实体才会被删除</w:t>
      </w:r>
    </w:p>
    <w:p w:rsidR="00AD3EFE" w:rsidRPr="006126DF" w:rsidRDefault="00AD3EFE" w:rsidP="00AD3EFE">
      <w:pPr>
        <w:pStyle w:val="NormalWeb"/>
        <w:numPr>
          <w:ilvl w:val="0"/>
          <w:numId w:val="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当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所有的硬链接</w:t>
      </w: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文件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及源文件被删除后，</w:t>
      </w: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再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存放新的数据会占用</w:t>
      </w: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这个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的空间，包括inode</w:t>
      </w: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和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block.</w:t>
      </w: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磁盘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会做fsck检查的时候数据也会被回收。</w:t>
      </w:r>
    </w:p>
    <w:p w:rsidR="00AD3EFE" w:rsidRPr="006126DF" w:rsidRDefault="00AD3EFE" w:rsidP="00AD3EFE">
      <w:pPr>
        <w:pStyle w:val="NormalWeb"/>
        <w:numPr>
          <w:ilvl w:val="0"/>
          <w:numId w:val="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硬链接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是文件的又一个入口</w:t>
      </w:r>
    </w:p>
    <w:p w:rsidR="00AD3EFE" w:rsidRPr="006126DF" w:rsidRDefault="00AD3EFE" w:rsidP="00AD3EFE">
      <w:pPr>
        <w:pStyle w:val="NormalWeb"/>
        <w:numPr>
          <w:ilvl w:val="0"/>
          <w:numId w:val="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可以通过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给文件设置硬链接文件来防止文件被误删除。</w:t>
      </w:r>
    </w:p>
    <w:p w:rsidR="00AD3EFE" w:rsidRPr="006126DF" w:rsidRDefault="00AD3EFE" w:rsidP="00AD3EFE">
      <w:pPr>
        <w:pStyle w:val="NormalWeb"/>
        <w:numPr>
          <w:ilvl w:val="0"/>
          <w:numId w:val="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通过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ln </w:t>
      </w: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源文件 硬链接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</w:t>
      </w: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 xml:space="preserve"> 即可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完成创建硬链接</w:t>
      </w:r>
    </w:p>
    <w:p w:rsidR="006126DF" w:rsidRDefault="00AD3EFE" w:rsidP="006126DF">
      <w:pPr>
        <w:pStyle w:val="NormalWeb"/>
        <w:numPr>
          <w:ilvl w:val="0"/>
          <w:numId w:val="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Rm –f </w:t>
      </w:r>
      <w:r w:rsidRP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即可</w:t>
      </w:r>
      <w:r w:rsidRPr="006126D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删除</w:t>
      </w:r>
      <w:r w:rsidR="006126D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 xml:space="preserve"> </w:t>
      </w:r>
    </w:p>
    <w:p w:rsidR="006126DF" w:rsidRDefault="006126DF" w:rsidP="006126DF">
      <w:pPr>
        <w:pStyle w:val="NormalWeb"/>
        <w:numPr>
          <w:ilvl w:val="0"/>
          <w:numId w:val="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软链接</w:t>
      </w:r>
    </w:p>
    <w:p w:rsidR="006126DF" w:rsidRDefault="006126DF" w:rsidP="006126DF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软链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也称为符号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链接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Linux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中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软链接就类似于window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系统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中的快捷方式。</w:t>
      </w:r>
    </w:p>
    <w:p w:rsidR="006126DF" w:rsidRDefault="0085693B" w:rsidP="006126DF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>
        <w:rPr>
          <w:noProof/>
        </w:rPr>
        <w:drawing>
          <wp:inline distT="0" distB="0" distL="0" distR="0" wp14:anchorId="695208D6" wp14:editId="6E4CA0ED">
            <wp:extent cx="4848225" cy="2390775"/>
            <wp:effectExtent l="0" t="0" r="9525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6DF" w:rsidRDefault="001D43B2" w:rsidP="006126DF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软链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创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：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“</w:t>
      </w:r>
      <w:proofErr w:type="gramEnd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ln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–s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源文件 软链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“</w:t>
      </w:r>
    </w:p>
    <w:p w:rsidR="006126DF" w:rsidRPr="00AF21AB" w:rsidRDefault="00AF21AB" w:rsidP="00AF21A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AF21A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查看</w:t>
      </w:r>
      <w:r w:rsidRPr="00AF21A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软链接的value</w:t>
      </w:r>
    </w:p>
    <w:p w:rsidR="00AF21AB" w:rsidRDefault="00AF21AB" w:rsidP="00AF21A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AF21A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Readlink </w:t>
      </w:r>
      <w:r w:rsidRPr="00AF21A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源文件</w:t>
      </w:r>
    </w:p>
    <w:p w:rsidR="00AF21AB" w:rsidRDefault="00AF21AB" w:rsidP="00AF21A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AF21AB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软链接</w:t>
      </w:r>
      <w:r w:rsidRPr="00AF21AB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文件的inod</w:t>
      </w:r>
      <w:r w:rsidR="00A12EB6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e</w:t>
      </w:r>
      <w:r w:rsidRPr="00AF21AB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是</w:t>
      </w:r>
      <w:r w:rsidRPr="00AF21AB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不同的。</w:t>
      </w:r>
    </w:p>
    <w:p w:rsidR="00AF21AB" w:rsidRDefault="00AF21AB" w:rsidP="00AF21A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lastRenderedPageBreak/>
        <w:t>小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AF21AB" w:rsidRDefault="00AF21AB" w:rsidP="00AF21AB">
      <w:pPr>
        <w:pStyle w:val="NormalWeb"/>
        <w:numPr>
          <w:ilvl w:val="0"/>
          <w:numId w:val="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软链接类似windows里的快捷方式，软链接里面存放的是源文件的路径，并且指向源文件。</w:t>
      </w:r>
    </w:p>
    <w:p w:rsidR="00AF21AB" w:rsidRDefault="00AF21AB" w:rsidP="00AF21AB">
      <w:pPr>
        <w:pStyle w:val="NormalWeb"/>
        <w:numPr>
          <w:ilvl w:val="0"/>
          <w:numId w:val="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删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源文件，软链接文件依然存在，但是无法访问指向的路径内容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即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软链接已经无法使用</w:t>
      </w:r>
    </w:p>
    <w:p w:rsidR="00AF21AB" w:rsidRDefault="00AF21AB" w:rsidP="00AF21AB">
      <w:pPr>
        <w:pStyle w:val="NormalWeb"/>
        <w:numPr>
          <w:ilvl w:val="0"/>
          <w:numId w:val="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创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软链接的方法ln –s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源文件 软链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</w:t>
      </w:r>
    </w:p>
    <w:p w:rsidR="00AF21AB" w:rsidRDefault="00AF21AB" w:rsidP="00AF21AB">
      <w:pPr>
        <w:pStyle w:val="NormalWeb"/>
        <w:numPr>
          <w:ilvl w:val="0"/>
          <w:numId w:val="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软链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和源文件是不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类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文件，也是不同的文件，及inode号不同</w:t>
      </w:r>
    </w:p>
    <w:p w:rsidR="00AF21AB" w:rsidRPr="00AF21AB" w:rsidRDefault="00AF21AB" w:rsidP="00AF21AB">
      <w:pPr>
        <w:pStyle w:val="NormalWeb"/>
        <w:numPr>
          <w:ilvl w:val="0"/>
          <w:numId w:val="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软链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删除依然用rm –f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软链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</w:t>
      </w:r>
    </w:p>
    <w:p w:rsidR="006126DF" w:rsidRDefault="00AF21AB" w:rsidP="006126D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例子</w:t>
      </w:r>
    </w:p>
    <w:p w:rsidR="00AF21AB" w:rsidRPr="00AF21AB" w:rsidRDefault="00AF21AB" w:rsidP="006126D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01910C4C" wp14:editId="58784E0D">
            <wp:extent cx="5274310" cy="700405"/>
            <wp:effectExtent l="0" t="0" r="2540" b="444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0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26DF" w:rsidRDefault="0003364B" w:rsidP="006126D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>
        <w:rPr>
          <w:noProof/>
        </w:rPr>
        <w:drawing>
          <wp:inline distT="0" distB="0" distL="0" distR="0" wp14:anchorId="7E29AA6D" wp14:editId="0112CB06">
            <wp:extent cx="5274310" cy="1949450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364B" w:rsidRPr="0003364B" w:rsidRDefault="0003364B" w:rsidP="006126D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</w:pPr>
      <w:r w:rsidRPr="0003364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目录</w:t>
      </w:r>
      <w:r w:rsidRPr="0003364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不能创建硬链接，但是可以创建软链接</w:t>
      </w:r>
    </w:p>
    <w:p w:rsidR="0003364B" w:rsidRDefault="0003364B" w:rsidP="000336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03364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小结</w:t>
      </w:r>
      <w:r w:rsidRPr="0003364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：ln</w:t>
      </w:r>
      <w:r w:rsidRPr="0003364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命令</w:t>
      </w:r>
      <w:r w:rsidRPr="0003364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不能对目录创建硬链接，但是可以对目录创建软链接，</w:t>
      </w:r>
      <w:r w:rsidRPr="0003364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对</w:t>
      </w:r>
      <w:r w:rsidRPr="0003364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目录创建软</w:t>
      </w:r>
      <w:r w:rsidRPr="0003364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链接</w:t>
      </w:r>
      <w:r w:rsidRPr="0003364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也是生产场景运维中常用的功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。</w:t>
      </w:r>
    </w:p>
    <w:p w:rsidR="0003364B" w:rsidRDefault="0003364B" w:rsidP="000336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0AD17F40" wp14:editId="5EFC94B1">
            <wp:extent cx="5274310" cy="1325245"/>
            <wp:effectExtent l="0" t="0" r="2540" b="825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2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364B" w:rsidRDefault="0003364B" w:rsidP="000336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结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往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源文件里写内容，它的软硬链接文件同样都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相同的内容</w:t>
      </w:r>
    </w:p>
    <w:p w:rsidR="00B62907" w:rsidRPr="00B62907" w:rsidRDefault="00B62907" w:rsidP="00B62907">
      <w:pPr>
        <w:shd w:val="clear" w:color="auto" w:fill="A2D79B" w:themeFill="background1" w:themeFillShade="D9"/>
        <w:rPr>
          <w:bCs/>
        </w:rPr>
      </w:pPr>
      <w:r w:rsidRPr="00B62907">
        <w:rPr>
          <w:bCs/>
        </w:rPr>
        <w:t xml:space="preserve">[root@fan oldboy]# </w:t>
      </w:r>
      <w:proofErr w:type="gramStart"/>
      <w:r w:rsidRPr="00B62907">
        <w:rPr>
          <w:bCs/>
        </w:rPr>
        <w:t>rm</w:t>
      </w:r>
      <w:proofErr w:type="gramEnd"/>
      <w:r w:rsidRPr="00B62907">
        <w:rPr>
          <w:bCs/>
        </w:rPr>
        <w:t xml:space="preserve"> -f oldboyfile </w:t>
      </w:r>
    </w:p>
    <w:p w:rsidR="00B62907" w:rsidRPr="00B62907" w:rsidRDefault="00B62907" w:rsidP="00B62907">
      <w:pPr>
        <w:shd w:val="clear" w:color="auto" w:fill="A2D79B" w:themeFill="background1" w:themeFillShade="D9"/>
        <w:rPr>
          <w:bCs/>
        </w:rPr>
      </w:pPr>
      <w:r w:rsidRPr="00B62907">
        <w:rPr>
          <w:bCs/>
        </w:rPr>
        <w:t xml:space="preserve">[root@fan oldboy]# </w:t>
      </w:r>
      <w:proofErr w:type="gramStart"/>
      <w:r w:rsidRPr="00B62907">
        <w:rPr>
          <w:bCs/>
        </w:rPr>
        <w:t>cat</w:t>
      </w:r>
      <w:proofErr w:type="gramEnd"/>
      <w:r w:rsidRPr="00B62907">
        <w:rPr>
          <w:bCs/>
        </w:rPr>
        <w:t xml:space="preserve"> oldboy_file_hardlink </w:t>
      </w:r>
    </w:p>
    <w:p w:rsidR="00B62907" w:rsidRPr="00B62907" w:rsidRDefault="00B62907" w:rsidP="00B62907">
      <w:pPr>
        <w:shd w:val="clear" w:color="auto" w:fill="A2D79B" w:themeFill="background1" w:themeFillShade="D9"/>
        <w:rPr>
          <w:bCs/>
        </w:rPr>
      </w:pPr>
      <w:r w:rsidRPr="00B62907">
        <w:rPr>
          <w:bCs/>
        </w:rPr>
        <w:t>I am oldboy</w:t>
      </w:r>
    </w:p>
    <w:p w:rsidR="00B62907" w:rsidRPr="00B62907" w:rsidRDefault="00B62907" w:rsidP="00B62907">
      <w:pPr>
        <w:shd w:val="clear" w:color="auto" w:fill="A2D79B" w:themeFill="background1" w:themeFillShade="D9"/>
        <w:rPr>
          <w:bCs/>
        </w:rPr>
      </w:pPr>
      <w:r w:rsidRPr="00B62907">
        <w:rPr>
          <w:bCs/>
        </w:rPr>
        <w:t xml:space="preserve">[root@fan oldboy]# </w:t>
      </w:r>
      <w:proofErr w:type="gramStart"/>
      <w:r w:rsidRPr="00B62907">
        <w:rPr>
          <w:bCs/>
        </w:rPr>
        <w:t>cat</w:t>
      </w:r>
      <w:proofErr w:type="gramEnd"/>
      <w:r w:rsidRPr="00B62907">
        <w:rPr>
          <w:bCs/>
        </w:rPr>
        <w:t xml:space="preserve"> oldboy_file_softlink </w:t>
      </w:r>
    </w:p>
    <w:p w:rsidR="00B62907" w:rsidRPr="00B62907" w:rsidRDefault="00B62907" w:rsidP="00B62907">
      <w:pPr>
        <w:shd w:val="clear" w:color="auto" w:fill="A2D79B" w:themeFill="background1" w:themeFillShade="D9"/>
        <w:rPr>
          <w:bCs/>
        </w:rPr>
      </w:pPr>
      <w:proofErr w:type="gramStart"/>
      <w:r w:rsidRPr="00B62907">
        <w:rPr>
          <w:bCs/>
        </w:rPr>
        <w:t>cat</w:t>
      </w:r>
      <w:proofErr w:type="gramEnd"/>
      <w:r w:rsidRPr="00B62907">
        <w:rPr>
          <w:bCs/>
        </w:rPr>
        <w:t>: oldboy_file_softlink: No such file or directory</w:t>
      </w:r>
    </w:p>
    <w:p w:rsidR="0003364B" w:rsidRDefault="00B62907" w:rsidP="00B62907">
      <w:pPr>
        <w:shd w:val="clear" w:color="auto" w:fill="A2D79B" w:themeFill="background1" w:themeFillShade="D9"/>
        <w:rPr>
          <w:bCs/>
        </w:rPr>
      </w:pPr>
      <w:r w:rsidRPr="00B62907">
        <w:rPr>
          <w:bCs/>
        </w:rPr>
        <w:t>[root@fan oldboy]#</w:t>
      </w:r>
    </w:p>
    <w:p w:rsidR="00B62907" w:rsidRDefault="00B62907" w:rsidP="00B62907">
      <w:pPr>
        <w:shd w:val="clear" w:color="auto" w:fill="A2D79B" w:themeFill="background1" w:themeFillShade="D9"/>
        <w:rPr>
          <w:bCs/>
        </w:rPr>
      </w:pPr>
    </w:p>
    <w:p w:rsidR="00B62907" w:rsidRDefault="00B62907" w:rsidP="00B62907">
      <w:pPr>
        <w:shd w:val="clear" w:color="auto" w:fill="A2D79B" w:themeFill="background1" w:themeFillShade="D9"/>
        <w:rPr>
          <w:bCs/>
        </w:rPr>
      </w:pPr>
      <w:r>
        <w:rPr>
          <w:rFonts w:hint="eastAsia"/>
          <w:bCs/>
        </w:rPr>
        <w:lastRenderedPageBreak/>
        <w:t>结论</w:t>
      </w:r>
      <w:r>
        <w:rPr>
          <w:rFonts w:hint="eastAsia"/>
          <w:bCs/>
        </w:rPr>
        <w:t>:</w:t>
      </w:r>
      <w:r>
        <w:rPr>
          <w:rFonts w:hint="eastAsia"/>
          <w:bCs/>
        </w:rPr>
        <w:t>删除</w:t>
      </w:r>
      <w:r>
        <w:rPr>
          <w:bCs/>
        </w:rPr>
        <w:t>源文件，硬链接不受影响，但是软链接不能用了</w:t>
      </w:r>
    </w:p>
    <w:p w:rsidR="00932A19" w:rsidRDefault="00932A19" w:rsidP="00B62907">
      <w:pPr>
        <w:shd w:val="clear" w:color="auto" w:fill="A2D79B" w:themeFill="background1" w:themeFillShade="D9"/>
        <w:rPr>
          <w:bCs/>
        </w:rPr>
      </w:pPr>
    </w:p>
    <w:p w:rsidR="00932A19" w:rsidRDefault="00932A19" w:rsidP="00B62907">
      <w:pPr>
        <w:shd w:val="clear" w:color="auto" w:fill="A2D79B" w:themeFill="background1" w:themeFillShade="D9"/>
        <w:rPr>
          <w:bCs/>
        </w:rPr>
      </w:pPr>
    </w:p>
    <w:p w:rsidR="00B62907" w:rsidRPr="00932A19" w:rsidRDefault="00B62907" w:rsidP="00932A19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932A1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全局</w:t>
      </w:r>
      <w:r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结论：</w:t>
      </w:r>
    </w:p>
    <w:p w:rsidR="00B62907" w:rsidRPr="00932A19" w:rsidRDefault="00B62907" w:rsidP="00932A19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932A1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删除</w:t>
      </w:r>
      <w:r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软链接</w:t>
      </w:r>
      <w:r w:rsidRPr="00932A1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对</w:t>
      </w:r>
      <w:r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源文件及硬链接</w:t>
      </w:r>
      <w:r w:rsidRPr="00932A1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无</w:t>
      </w:r>
      <w:r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任何影响</w:t>
      </w:r>
    </w:p>
    <w:p w:rsidR="00B62907" w:rsidRPr="00932A19" w:rsidRDefault="00B62907" w:rsidP="00932A19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932A1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删除</w:t>
      </w:r>
      <w:r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硬链接文件对源文件及软链接文件无任何影响</w:t>
      </w:r>
    </w:p>
    <w:p w:rsidR="00B62907" w:rsidRPr="00932A19" w:rsidRDefault="00B62907" w:rsidP="00932A19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932A1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删除</w:t>
      </w:r>
      <w:r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源文件，对硬链接</w:t>
      </w:r>
      <w:r w:rsidRPr="00932A1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没有</w:t>
      </w:r>
      <w:r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影响，但是会导致软链接失效，白字红底闪烁</w:t>
      </w:r>
    </w:p>
    <w:p w:rsidR="00B62907" w:rsidRPr="00932A19" w:rsidRDefault="009A6345" w:rsidP="00932A19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同时</w:t>
      </w:r>
      <w:r w:rsidR="00B62907"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删除源文件和硬链接，整个文件会完全删除</w:t>
      </w:r>
    </w:p>
    <w:p w:rsidR="00B62907" w:rsidRPr="00932A19" w:rsidRDefault="00B62907" w:rsidP="00932A19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932A1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源文件</w:t>
      </w:r>
      <w:r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和硬链接具有相同的索引节点号，可以</w:t>
      </w:r>
      <w:r w:rsidRPr="00932A1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认为</w:t>
      </w:r>
      <w:r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是同一个文件或一个文件的多个入口</w:t>
      </w:r>
    </w:p>
    <w:p w:rsidR="00B62907" w:rsidRDefault="00B62907" w:rsidP="00932A19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32A1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源文件</w:t>
      </w:r>
      <w:r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和软链接文件索引节点不同，是不同</w:t>
      </w:r>
      <w:r w:rsidRPr="00932A1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的</w:t>
      </w:r>
      <w:r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文件</w:t>
      </w:r>
      <w:r w:rsidR="00932A19" w:rsidRPr="00932A1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，</w:t>
      </w:r>
      <w:r w:rsidR="00932A19"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软链接相当于</w:t>
      </w:r>
      <w:r w:rsidR="00932A19" w:rsidRPr="00932A1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源文件</w:t>
      </w:r>
      <w:r w:rsidR="00932A19" w:rsidRPr="00932A1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快捷方式</w:t>
      </w:r>
    </w:p>
    <w:p w:rsidR="00932A19" w:rsidRDefault="00932A19" w:rsidP="00932A19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 有关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目录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链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小结：</w:t>
      </w:r>
    </w:p>
    <w:p w:rsidR="00932A19" w:rsidRDefault="00932A19" w:rsidP="00932A19">
      <w:pPr>
        <w:pStyle w:val="NormalWeb"/>
        <w:numPr>
          <w:ilvl w:val="0"/>
          <w:numId w:val="1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对于目录，不可以创建硬链接，但可以创建软链接</w:t>
      </w:r>
    </w:p>
    <w:p w:rsidR="00932A19" w:rsidRDefault="00932A19" w:rsidP="00932A19">
      <w:pPr>
        <w:pStyle w:val="NormalWeb"/>
        <w:numPr>
          <w:ilvl w:val="0"/>
          <w:numId w:val="1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对于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目录的软链接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生产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环境运维中常用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技巧</w:t>
      </w:r>
    </w:p>
    <w:p w:rsidR="00932A19" w:rsidRDefault="00932A19" w:rsidP="00932A19">
      <w:pPr>
        <w:pStyle w:val="NormalWeb"/>
        <w:numPr>
          <w:ilvl w:val="0"/>
          <w:numId w:val="1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目录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硬链接不能跨越文件系统</w:t>
      </w:r>
    </w:p>
    <w:p w:rsidR="00932A19" w:rsidRDefault="00932A19" w:rsidP="00932A19">
      <w:pPr>
        <w:pStyle w:val="NormalWeb"/>
        <w:numPr>
          <w:ilvl w:val="0"/>
          <w:numId w:val="1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每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目录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都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个硬链接“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.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”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号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和上级目录的链接“..”</w:t>
      </w:r>
    </w:p>
    <w:p w:rsidR="00E9104B" w:rsidRPr="00E9104B" w:rsidRDefault="00932A19" w:rsidP="00E9104B">
      <w:pPr>
        <w:pStyle w:val="NormalWeb"/>
        <w:numPr>
          <w:ilvl w:val="0"/>
          <w:numId w:val="1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目录里创建一个目录，父目录的链接处会增加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</w:t>
      </w:r>
      <w:r w:rsidR="00BB0D5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子目录</w:t>
      </w:r>
      <w:r w:rsidR="00BB0D5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里都有..</w:t>
      </w:r>
      <w:r w:rsidR="00BB0D5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来指向</w:t>
      </w:r>
      <w:r w:rsidR="00BB0D5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父目录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 w:rsidR="00BB0D5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但是</w:t>
      </w:r>
      <w:r w:rsidR="00BB0D5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在父目录里创建文件，父目录的</w:t>
      </w:r>
      <w:proofErr w:type="gramStart"/>
      <w:r w:rsidR="00BB0D5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链接数</w:t>
      </w:r>
      <w:proofErr w:type="gramEnd"/>
      <w:r w:rsidR="00BB0D5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会增加</w:t>
      </w:r>
    </w:p>
    <w:p w:rsidR="002B6F6C" w:rsidRDefault="002B6F6C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</w:pPr>
    </w:p>
    <w:p w:rsidR="002B6F6C" w:rsidRDefault="002B6F6C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</w:pPr>
    </w:p>
    <w:p w:rsidR="002B6F6C" w:rsidRDefault="002B6F6C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</w:pPr>
    </w:p>
    <w:p w:rsidR="00E9104B" w:rsidRDefault="00E9104B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11383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创建</w:t>
      </w:r>
      <w:r w:rsidRPr="0011383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一个目录：/oldboy/ett</w:t>
      </w:r>
    </w:p>
    <w:p w:rsidR="00E9104B" w:rsidRDefault="00E9104B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ett的硬链接：</w:t>
      </w:r>
    </w:p>
    <w:p w:rsidR="00E9104B" w:rsidRPr="00E9104B" w:rsidRDefault="00E9104B" w:rsidP="00E9104B">
      <w:pPr>
        <w:shd w:val="clear" w:color="auto" w:fill="A2D79B" w:themeFill="background1" w:themeFillShade="D9"/>
        <w:rPr>
          <w:bCs/>
        </w:rPr>
      </w:pPr>
      <w:r w:rsidRPr="00E9104B">
        <w:rPr>
          <w:bCs/>
        </w:rPr>
        <w:t xml:space="preserve">[root@fan ~]# </w:t>
      </w:r>
      <w:proofErr w:type="gramStart"/>
      <w:r w:rsidRPr="00E9104B">
        <w:rPr>
          <w:bCs/>
        </w:rPr>
        <w:t>ls</w:t>
      </w:r>
      <w:proofErr w:type="gramEnd"/>
      <w:r w:rsidRPr="00E9104B">
        <w:rPr>
          <w:bCs/>
        </w:rPr>
        <w:t xml:space="preserve"> -lid /oldboy/ett</w:t>
      </w:r>
    </w:p>
    <w:p w:rsidR="00E9104B" w:rsidRPr="00E9104B" w:rsidRDefault="00E9104B" w:rsidP="00E9104B">
      <w:pPr>
        <w:shd w:val="clear" w:color="auto" w:fill="A2D79B" w:themeFill="background1" w:themeFillShade="D9"/>
        <w:rPr>
          <w:bCs/>
        </w:rPr>
      </w:pPr>
      <w:r w:rsidRPr="00E9104B">
        <w:rPr>
          <w:bCs/>
        </w:rPr>
        <w:t xml:space="preserve">390943 </w:t>
      </w:r>
      <w:proofErr w:type="gramStart"/>
      <w:r w:rsidRPr="00E9104B">
        <w:rPr>
          <w:bCs/>
        </w:rPr>
        <w:t>drwxr-xr-x</w:t>
      </w:r>
      <w:proofErr w:type="gramEnd"/>
      <w:r w:rsidRPr="00E9104B">
        <w:rPr>
          <w:bCs/>
        </w:rPr>
        <w:t xml:space="preserve">. </w:t>
      </w:r>
      <w:r w:rsidRPr="00E9104B">
        <w:rPr>
          <w:bCs/>
          <w:highlight w:val="red"/>
        </w:rPr>
        <w:t>2</w:t>
      </w:r>
      <w:r w:rsidRPr="00E9104B">
        <w:rPr>
          <w:bCs/>
        </w:rPr>
        <w:t xml:space="preserve"> root root 4096 Apr </w:t>
      </w:r>
      <w:proofErr w:type="gramStart"/>
      <w:r w:rsidRPr="00E9104B">
        <w:rPr>
          <w:bCs/>
        </w:rPr>
        <w:t>14  2013</w:t>
      </w:r>
      <w:proofErr w:type="gramEnd"/>
      <w:r w:rsidRPr="00E9104B">
        <w:rPr>
          <w:bCs/>
        </w:rPr>
        <w:t xml:space="preserve"> /oldboy/ett</w:t>
      </w:r>
    </w:p>
    <w:p w:rsidR="00E9104B" w:rsidRPr="00E9104B" w:rsidRDefault="00E9104B" w:rsidP="00E9104B">
      <w:pPr>
        <w:shd w:val="clear" w:color="auto" w:fill="A2D79B" w:themeFill="background1" w:themeFillShade="D9"/>
        <w:rPr>
          <w:bCs/>
        </w:rPr>
      </w:pPr>
      <w:r w:rsidRPr="00E9104B">
        <w:rPr>
          <w:bCs/>
        </w:rPr>
        <w:t>[root@fan ~]#</w:t>
      </w:r>
    </w:p>
    <w:p w:rsidR="00E9104B" w:rsidRDefault="00E9104B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发现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,原因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因为除了本身之外还有在这个目录里还有一个</w:t>
      </w:r>
      <w:r w:rsidRPr="00E9104B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.</w:t>
      </w:r>
    </w:p>
    <w:p w:rsidR="00E9104B" w:rsidRPr="00E9104B" w:rsidRDefault="00E9104B" w:rsidP="00E9104B">
      <w:pPr>
        <w:shd w:val="clear" w:color="auto" w:fill="A2D79B" w:themeFill="background1" w:themeFillShade="D9"/>
        <w:rPr>
          <w:b/>
        </w:rPr>
      </w:pPr>
      <w:r w:rsidRPr="00E9104B">
        <w:rPr>
          <w:b/>
        </w:rPr>
        <w:t xml:space="preserve">[root@fan ett]# </w:t>
      </w:r>
      <w:proofErr w:type="gramStart"/>
      <w:r w:rsidRPr="00E9104B">
        <w:rPr>
          <w:b/>
        </w:rPr>
        <w:t>ls</w:t>
      </w:r>
      <w:proofErr w:type="gramEnd"/>
      <w:r w:rsidRPr="00E9104B">
        <w:rPr>
          <w:b/>
        </w:rPr>
        <w:t xml:space="preserve"> -ali</w:t>
      </w:r>
    </w:p>
    <w:p w:rsidR="00E9104B" w:rsidRPr="00E9104B" w:rsidRDefault="00E9104B" w:rsidP="00E9104B">
      <w:pPr>
        <w:shd w:val="clear" w:color="auto" w:fill="A2D79B" w:themeFill="background1" w:themeFillShade="D9"/>
        <w:rPr>
          <w:b/>
        </w:rPr>
      </w:pPr>
      <w:proofErr w:type="gramStart"/>
      <w:r w:rsidRPr="00E9104B">
        <w:rPr>
          <w:b/>
        </w:rPr>
        <w:t>total</w:t>
      </w:r>
      <w:proofErr w:type="gramEnd"/>
      <w:r w:rsidRPr="00E9104B">
        <w:rPr>
          <w:b/>
        </w:rPr>
        <w:t xml:space="preserve"> 8</w:t>
      </w:r>
    </w:p>
    <w:p w:rsidR="00E9104B" w:rsidRPr="00E9104B" w:rsidRDefault="00E9104B" w:rsidP="00E9104B">
      <w:pPr>
        <w:shd w:val="clear" w:color="auto" w:fill="A2D79B" w:themeFill="background1" w:themeFillShade="D9"/>
        <w:rPr>
          <w:b/>
        </w:rPr>
      </w:pPr>
      <w:r w:rsidRPr="00E9104B">
        <w:rPr>
          <w:b/>
          <w:highlight w:val="red"/>
        </w:rPr>
        <w:t xml:space="preserve">390943 </w:t>
      </w:r>
      <w:proofErr w:type="gramStart"/>
      <w:r w:rsidRPr="00E9104B">
        <w:rPr>
          <w:b/>
          <w:highlight w:val="red"/>
        </w:rPr>
        <w:t>drwxr-xr-x</w:t>
      </w:r>
      <w:proofErr w:type="gramEnd"/>
      <w:r w:rsidRPr="00E9104B">
        <w:rPr>
          <w:b/>
          <w:highlight w:val="red"/>
        </w:rPr>
        <w:t xml:space="preserve">. 2 root root 4096 Apr </w:t>
      </w:r>
      <w:proofErr w:type="gramStart"/>
      <w:r w:rsidRPr="00E9104B">
        <w:rPr>
          <w:b/>
          <w:highlight w:val="red"/>
        </w:rPr>
        <w:t>14  2013</w:t>
      </w:r>
      <w:proofErr w:type="gramEnd"/>
      <w:r w:rsidRPr="00E9104B">
        <w:rPr>
          <w:b/>
          <w:highlight w:val="red"/>
        </w:rPr>
        <w:t xml:space="preserve"> .</w:t>
      </w:r>
    </w:p>
    <w:p w:rsidR="00E9104B" w:rsidRPr="00E9104B" w:rsidRDefault="00E9104B" w:rsidP="00E9104B">
      <w:pPr>
        <w:shd w:val="clear" w:color="auto" w:fill="A2D79B" w:themeFill="background1" w:themeFillShade="D9"/>
        <w:rPr>
          <w:b/>
        </w:rPr>
      </w:pPr>
      <w:r w:rsidRPr="00E9104B">
        <w:rPr>
          <w:b/>
        </w:rPr>
        <w:t xml:space="preserve">390942 </w:t>
      </w:r>
      <w:proofErr w:type="gramStart"/>
      <w:r w:rsidRPr="00E9104B">
        <w:rPr>
          <w:b/>
        </w:rPr>
        <w:t>drwxr-xr-x</w:t>
      </w:r>
      <w:proofErr w:type="gramEnd"/>
      <w:r w:rsidRPr="00E9104B">
        <w:rPr>
          <w:b/>
        </w:rPr>
        <w:t xml:space="preserve">. 3 root root 4096 Apr </w:t>
      </w:r>
      <w:proofErr w:type="gramStart"/>
      <w:r w:rsidRPr="00E9104B">
        <w:rPr>
          <w:b/>
        </w:rPr>
        <w:t>14  2013</w:t>
      </w:r>
      <w:proofErr w:type="gramEnd"/>
      <w:r w:rsidRPr="00E9104B">
        <w:rPr>
          <w:b/>
        </w:rPr>
        <w:t xml:space="preserve"> ..</w:t>
      </w:r>
    </w:p>
    <w:p w:rsidR="00E9104B" w:rsidRPr="00E9104B" w:rsidRDefault="00E9104B" w:rsidP="00E9104B">
      <w:pPr>
        <w:shd w:val="clear" w:color="auto" w:fill="A2D79B" w:themeFill="background1" w:themeFillShade="D9"/>
        <w:rPr>
          <w:b/>
        </w:rPr>
      </w:pPr>
      <w:r w:rsidRPr="00E9104B">
        <w:rPr>
          <w:b/>
        </w:rPr>
        <w:t>[root@fan ett]#</w:t>
      </w:r>
    </w:p>
    <w:p w:rsidR="00E9104B" w:rsidRDefault="00E9104B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发现这两个的inode是一致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所以硬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链接数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</w:t>
      </w:r>
    </w:p>
    <w:p w:rsidR="00E9104B" w:rsidRDefault="00E9104B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在ett目录下的..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则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上一级</w:t>
      </w:r>
      <w:r w:rsidR="0011383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目录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硬链接，</w:t>
      </w:r>
      <w:r w:rsidR="0011383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即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oldboy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硬链接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3</w:t>
      </w:r>
    </w:p>
    <w:p w:rsidR="00E9104B" w:rsidRDefault="00E9104B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9104B" w:rsidRDefault="00E9104B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9104B" w:rsidRDefault="00E9104B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9104B" w:rsidRDefault="00E9104B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9104B" w:rsidRDefault="00E9104B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9104B" w:rsidRDefault="00E9104B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B6F6C" w:rsidRDefault="002B6F6C" w:rsidP="00E9104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B0D5B" w:rsidRDefault="00BB0D5B" w:rsidP="00BB0D5B">
      <w:pPr>
        <w:pStyle w:val="NormalWeb"/>
        <w:spacing w:before="75" w:beforeAutospacing="0" w:after="75" w:afterAutospacing="0"/>
        <w:ind w:left="31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控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删除:</w:t>
      </w:r>
      <w:r w:rsidR="00B34B7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以下</w:t>
      </w:r>
      <w:r w:rsidR="009A634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两个条件要</w:t>
      </w:r>
      <w:r w:rsidR="009A634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同时</w:t>
      </w:r>
      <w:r w:rsidR="00B34B7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具备</w:t>
      </w:r>
      <w:r w:rsidR="00B34B7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 w:rsidR="00B34B7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才</w:t>
      </w:r>
      <w:r w:rsidR="00B34B7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生效</w:t>
      </w:r>
      <w:r w:rsidR="00B34B7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。</w:t>
      </w:r>
    </w:p>
    <w:p w:rsidR="00BB0D5B" w:rsidRDefault="00BB0D5B" w:rsidP="00BB0D5B">
      <w:pPr>
        <w:pStyle w:val="NormalWeb"/>
        <w:numPr>
          <w:ilvl w:val="0"/>
          <w:numId w:val="11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的硬链接数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有一个硬链接i_link +1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减少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个硬链接，i_link-1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_link=0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文件就被删除</w:t>
      </w:r>
    </w:p>
    <w:p w:rsidR="00B34B76" w:rsidRDefault="00B34B76" w:rsidP="00B34B76">
      <w:pPr>
        <w:pStyle w:val="NormalWeb"/>
        <w:spacing w:before="75" w:beforeAutospacing="0" w:after="75" w:afterAutospacing="0"/>
        <w:ind w:left="67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例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创建一个文件i_link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这个文件创建一个硬链接i_link=2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删除一个硬链接，i_link-1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删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源文件i_link=0</w:t>
      </w:r>
    </w:p>
    <w:p w:rsidR="00B34B76" w:rsidRPr="00B34B76" w:rsidRDefault="00B34B76" w:rsidP="00B34B76">
      <w:pPr>
        <w:pStyle w:val="NormalWeb"/>
        <w:numPr>
          <w:ilvl w:val="0"/>
          <w:numId w:val="11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受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进程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占用控制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有一个进程占用这个文件i_count+1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即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_count=1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当减少一个进程占用i_count-1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即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_count=0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。</w:t>
      </w:r>
      <w:r w:rsidRPr="00B34B7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当</w:t>
      </w:r>
      <w:r w:rsidRPr="00B34B7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没有进程调用，</w:t>
      </w:r>
      <w:r w:rsidRPr="00B34B7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i_</w:t>
      </w:r>
      <w:r w:rsidRPr="00B34B7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ount=0</w:t>
      </w:r>
      <w:r w:rsidRPr="00B34B7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， </w:t>
      </w:r>
    </w:p>
    <w:p w:rsidR="00932A19" w:rsidRDefault="00B34B76" w:rsidP="00932A19">
      <w:pPr>
        <w:pStyle w:val="NormalWeb"/>
        <w:spacing w:before="75" w:beforeAutospacing="0" w:after="75" w:afterAutospacing="0"/>
        <w:ind w:left="31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_link=0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并且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_count=0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才会真正的被删除。</w:t>
      </w:r>
    </w:p>
    <w:p w:rsidR="00B34B76" w:rsidRDefault="00B34B76" w:rsidP="00932A19">
      <w:pPr>
        <w:pStyle w:val="NormalWeb"/>
        <w:spacing w:before="75" w:beforeAutospacing="0" w:after="75" w:afterAutospacing="0"/>
        <w:ind w:left="31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6ED24739" wp14:editId="17CF6CDA">
            <wp:extent cx="5274310" cy="3801110"/>
            <wp:effectExtent l="0" t="0" r="2540" b="889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1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2B1" w:rsidRPr="001522B1" w:rsidRDefault="001522B1" w:rsidP="001522B1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1522B1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用户</w:t>
      </w:r>
      <w:r w:rsidRPr="001522B1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和用户组的介绍</w:t>
      </w:r>
    </w:p>
    <w:p w:rsidR="001522B1" w:rsidRDefault="001522B1" w:rsidP="001522B1">
      <w:pPr>
        <w:pStyle w:val="NormalWeb"/>
        <w:numPr>
          <w:ilvl w:val="0"/>
          <w:numId w:val="12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1522B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用户的角色是通过UID和GID来识别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特别是UID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linux系统运维中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UID是唯一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标识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个用系统用户的账号。</w:t>
      </w:r>
    </w:p>
    <w:p w:rsidR="001522B1" w:rsidRDefault="001522B1" w:rsidP="001522B1">
      <w:pPr>
        <w:pStyle w:val="NormalWeb"/>
        <w:spacing w:before="75" w:beforeAutospacing="0" w:after="75" w:afterAutospacing="0"/>
        <w:ind w:left="67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超级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：</w:t>
      </w:r>
    </w:p>
    <w:p w:rsidR="001522B1" w:rsidRDefault="001522B1" w:rsidP="001522B1">
      <w:pPr>
        <w:pStyle w:val="NormalWeb"/>
        <w:spacing w:before="75" w:beforeAutospacing="0" w:after="75" w:afterAutospacing="0"/>
        <w:ind w:left="67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1522B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默认</w:t>
      </w:r>
      <w:r w:rsidRPr="001522B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是root用户，其UID和GID都是</w:t>
      </w:r>
      <w:r w:rsidRPr="001522B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0.root用户</w:t>
      </w:r>
      <w:r w:rsidRPr="001522B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在每</w:t>
      </w:r>
      <w:r w:rsidRPr="001522B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台</w:t>
      </w:r>
      <w:r w:rsidRPr="001522B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Linux操作系统中都是唯一真实存在的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生产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环境中，一般会禁止root账户通过ssh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远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连接服务器，当然了，也会更改ssh端口，以增加系统安全性</w:t>
      </w:r>
    </w:p>
    <w:p w:rsidR="001522B1" w:rsidRDefault="001522B1" w:rsidP="001522B1">
      <w:pPr>
        <w:pStyle w:val="NormalWeb"/>
        <w:spacing w:before="75" w:beforeAutospacing="0" w:after="75" w:afterAutospacing="0"/>
        <w:ind w:left="67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普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：</w:t>
      </w:r>
    </w:p>
    <w:p w:rsidR="001522B1" w:rsidRPr="001522B1" w:rsidRDefault="00FE6F46" w:rsidP="001522B1">
      <w:pPr>
        <w:pStyle w:val="NormalWeb"/>
        <w:spacing w:before="75" w:beforeAutospacing="0" w:after="75" w:afterAutospacing="0"/>
        <w:ind w:left="67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FE6F4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lastRenderedPageBreak/>
        <w:t>安装</w:t>
      </w:r>
      <w:r w:rsidRPr="00FE6F4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系统后默认存在，且默认情况下大多数</w:t>
      </w:r>
      <w:r w:rsidRPr="00FE6F4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不能</w:t>
      </w:r>
      <w:r w:rsidRPr="00FE6F4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登陆系统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但是他们是系统正常运行不能缺少的，他们的存在主要是方便系统管理，满足相应的系统进程对文件属主的要求。</w:t>
      </w:r>
    </w:p>
    <w:p w:rsidR="001522B1" w:rsidRDefault="00FE6F46" w:rsidP="00776A39">
      <w:pPr>
        <w:pStyle w:val="NormalWeb"/>
        <w:numPr>
          <w:ilvl w:val="0"/>
          <w:numId w:val="12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Linux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中不同</w:t>
      </w:r>
      <w:r w:rsidR="00776A3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户</w:t>
      </w:r>
      <w:r w:rsidR="00776A3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角色对应UID说明</w:t>
      </w:r>
    </w:p>
    <w:tbl>
      <w:tblPr>
        <w:tblStyle w:val="TableGrid"/>
        <w:tblW w:w="0" w:type="auto"/>
        <w:tblInd w:w="675" w:type="dxa"/>
        <w:tblLook w:val="04A0" w:firstRow="1" w:lastRow="0" w:firstColumn="1" w:lastColumn="0" w:noHBand="0" w:noVBand="1"/>
      </w:tblPr>
      <w:tblGrid>
        <w:gridCol w:w="1305"/>
        <w:gridCol w:w="2508"/>
        <w:gridCol w:w="3808"/>
      </w:tblGrid>
      <w:tr w:rsidR="00776A39" w:rsidTr="00776A39">
        <w:tc>
          <w:tcPr>
            <w:tcW w:w="3813" w:type="dxa"/>
            <w:gridSpan w:val="2"/>
          </w:tcPr>
          <w:p w:rsidR="00776A39" w:rsidRDefault="00776A39" w:rsidP="00776A3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UID</w:t>
            </w:r>
          </w:p>
        </w:tc>
        <w:tc>
          <w:tcPr>
            <w:tcW w:w="3808" w:type="dxa"/>
          </w:tcPr>
          <w:p w:rsidR="00776A39" w:rsidRDefault="00776A39" w:rsidP="00776A3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具备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UID用户特性</w:t>
            </w:r>
          </w:p>
        </w:tc>
      </w:tr>
      <w:tr w:rsidR="00776A39" w:rsidTr="00776A39">
        <w:tc>
          <w:tcPr>
            <w:tcW w:w="1305" w:type="dxa"/>
          </w:tcPr>
          <w:p w:rsidR="00776A39" w:rsidRDefault="00776A39" w:rsidP="00776A3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</w:t>
            </w:r>
          </w:p>
        </w:tc>
        <w:tc>
          <w:tcPr>
            <w:tcW w:w="2508" w:type="dxa"/>
          </w:tcPr>
          <w:p w:rsidR="00776A39" w:rsidRDefault="00776A39" w:rsidP="00776A3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超级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</w:t>
            </w:r>
          </w:p>
        </w:tc>
        <w:tc>
          <w:tcPr>
            <w:tcW w:w="3808" w:type="dxa"/>
          </w:tcPr>
          <w:p w:rsidR="00776A39" w:rsidRDefault="00776A39" w:rsidP="00776A3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UID为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表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这个用户为超级用户管理员账号，如果要增加一个系统管理员账号的话，只需要将该账户的UID改为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即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当然不建议这么做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尽量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sudo替代</w:t>
            </w:r>
          </w:p>
        </w:tc>
      </w:tr>
      <w:tr w:rsidR="00776A39" w:rsidTr="00776A39">
        <w:tc>
          <w:tcPr>
            <w:tcW w:w="1305" w:type="dxa"/>
          </w:tcPr>
          <w:p w:rsidR="00776A39" w:rsidRPr="00776A39" w:rsidRDefault="00776A39" w:rsidP="00776A3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1-499</w:t>
            </w:r>
          </w:p>
        </w:tc>
        <w:tc>
          <w:tcPr>
            <w:tcW w:w="2508" w:type="dxa"/>
          </w:tcPr>
          <w:p w:rsidR="00776A39" w:rsidRDefault="00776A39" w:rsidP="00776A3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虚拟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</w:t>
            </w:r>
          </w:p>
        </w:tc>
        <w:tc>
          <w:tcPr>
            <w:tcW w:w="3808" w:type="dxa"/>
          </w:tcPr>
          <w:p w:rsidR="00776A39" w:rsidRDefault="00776A39" w:rsidP="00776A3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这个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方位是保留给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系统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使用的UID，之所以这样划分是为了防止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人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建立UID和系统UID冲突，并没有其他特殊含义</w:t>
            </w:r>
          </w:p>
        </w:tc>
      </w:tr>
      <w:tr w:rsidR="00776A39" w:rsidTr="00776A39">
        <w:tc>
          <w:tcPr>
            <w:tcW w:w="1305" w:type="dxa"/>
          </w:tcPr>
          <w:p w:rsidR="00776A39" w:rsidRDefault="00776A39" w:rsidP="00776A3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500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65535</w:t>
            </w:r>
          </w:p>
        </w:tc>
        <w:tc>
          <w:tcPr>
            <w:tcW w:w="2508" w:type="dxa"/>
          </w:tcPr>
          <w:p w:rsidR="00776A39" w:rsidRDefault="00776A39" w:rsidP="00776A3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普通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</w:t>
            </w:r>
          </w:p>
        </w:tc>
        <w:tc>
          <w:tcPr>
            <w:tcW w:w="3808" w:type="dxa"/>
          </w:tcPr>
          <w:p w:rsidR="00776A39" w:rsidRDefault="00776A39" w:rsidP="00776A3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普通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账户UID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当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使用useradd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创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默认情况下UID就是从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500开始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。</w:t>
            </w:r>
          </w:p>
        </w:tc>
      </w:tr>
    </w:tbl>
    <w:p w:rsidR="002D0E26" w:rsidRDefault="002D0E26" w:rsidP="00776A39">
      <w:pPr>
        <w:pStyle w:val="NormalWeb"/>
        <w:spacing w:before="75" w:beforeAutospacing="0" w:after="75" w:afterAutospacing="0"/>
        <w:ind w:left="67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D0E26" w:rsidRDefault="002D0E26" w:rsidP="00776A39">
      <w:pPr>
        <w:pStyle w:val="NormalWeb"/>
        <w:spacing w:before="75" w:beforeAutospacing="0" w:after="75" w:afterAutospacing="0"/>
        <w:ind w:left="67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D0E26" w:rsidRPr="002D0E26" w:rsidRDefault="002D0E26" w:rsidP="002D0E26">
      <w:pPr>
        <w:pStyle w:val="NormalWeb"/>
        <w:spacing w:before="75" w:beforeAutospacing="0" w:after="75" w:afterAutospacing="0"/>
        <w:ind w:left="315" w:firstLineChars="150" w:firstLine="316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按照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上面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的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方法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创建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用户不能登陆</w:t>
      </w:r>
    </w:p>
    <w:p w:rsidR="002D0E26" w:rsidRPr="002D0E26" w:rsidRDefault="002D0E26" w:rsidP="002D0E26">
      <w:pPr>
        <w:pStyle w:val="NormalWeb"/>
        <w:spacing w:before="75" w:beforeAutospacing="0" w:after="75" w:afterAutospacing="0"/>
        <w:ind w:left="315" w:firstLineChars="150" w:firstLine="316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服务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运行时需要用户角色的可以不用登陆，因此工作中需要运行mysql</w:t>
      </w:r>
    </w:p>
    <w:p w:rsidR="002D0E26" w:rsidRPr="002D0E26" w:rsidRDefault="002D0E26" w:rsidP="00776A39">
      <w:pPr>
        <w:pStyle w:val="NormalWeb"/>
        <w:spacing w:before="75" w:beforeAutospacing="0" w:after="75" w:afterAutospacing="0"/>
        <w:ind w:left="67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可以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创建如下用户：</w:t>
      </w:r>
    </w:p>
    <w:p w:rsidR="00776A39" w:rsidRPr="001522B1" w:rsidRDefault="002D0E26" w:rsidP="00776A39">
      <w:pPr>
        <w:pStyle w:val="NormalWeb"/>
        <w:spacing w:before="75" w:beforeAutospacing="0" w:after="75" w:afterAutospacing="0"/>
        <w:ind w:left="67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0CBF7797" wp14:editId="6A9F2457">
            <wp:extent cx="4143375" cy="1895475"/>
            <wp:effectExtent l="0" t="0" r="9525" b="952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43375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2B1" w:rsidRDefault="002D0E26" w:rsidP="00932A19">
      <w:pPr>
        <w:pStyle w:val="NormalWeb"/>
        <w:spacing w:before="75" w:beforeAutospacing="0" w:after="75" w:afterAutospacing="0"/>
        <w:ind w:left="31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 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在生产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环境中，我们一般会为每个有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权限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管理服务器的运</w:t>
      </w:r>
      <w:proofErr w:type="gramStart"/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维人员</w:t>
      </w:r>
      <w:proofErr w:type="gramEnd"/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分配一个独立的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普通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用户及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8以上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复杂密码，并且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该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运维人员</w:t>
      </w:r>
      <w:proofErr w:type="gramStart"/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只能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只能</w:t>
      </w:r>
      <w:proofErr w:type="gramEnd"/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通过建立的这个账号登陆到系统中进行维护，当需要超级用户权限是，可以通过sudo命令方式来执行仅有root用户才允许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执行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权限，当然sudo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权限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尽量小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，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还有当运</w:t>
      </w:r>
      <w:proofErr w:type="gramStart"/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维人数</w:t>
      </w:r>
      <w:proofErr w:type="gramEnd"/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不多时，如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2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-3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个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，也可以直接su- 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切换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到超级用户root下，在执行相应的维护工作，在这里需要特别提醒一下：维护时，如果不需要root权限，就不要进入root用户下操作，以减少误操作对系统带来</w:t>
      </w:r>
      <w:r w:rsidRPr="002D0E2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的损失</w:t>
      </w:r>
      <w:r w:rsidRPr="002D0E2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。</w:t>
      </w:r>
    </w:p>
    <w:p w:rsidR="002D0E26" w:rsidRDefault="000016D0" w:rsidP="00932A19">
      <w:pPr>
        <w:pStyle w:val="NormalWeb"/>
        <w:spacing w:before="75" w:beforeAutospacing="0" w:after="75" w:afterAutospacing="0"/>
        <w:ind w:left="31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u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do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su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两个重要切换用户角色的命令。</w:t>
      </w:r>
    </w:p>
    <w:tbl>
      <w:tblPr>
        <w:tblStyle w:val="TableGrid"/>
        <w:tblW w:w="0" w:type="auto"/>
        <w:tblInd w:w="315" w:type="dxa"/>
        <w:tblLook w:val="04A0" w:firstRow="1" w:lastRow="0" w:firstColumn="1" w:lastColumn="0" w:noHBand="0" w:noVBand="1"/>
      </w:tblPr>
      <w:tblGrid>
        <w:gridCol w:w="4105"/>
        <w:gridCol w:w="4102"/>
      </w:tblGrid>
      <w:tr w:rsidR="002F11CE" w:rsidTr="002F11CE">
        <w:tc>
          <w:tcPr>
            <w:tcW w:w="4148" w:type="dxa"/>
            <w:shd w:val="clear" w:color="auto" w:fill="85CB7B" w:themeFill="background1" w:themeFillShade="BF"/>
          </w:tcPr>
          <w:p w:rsidR="002F11CE" w:rsidRDefault="002F11CE" w:rsidP="00932A1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实际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命令</w:t>
            </w:r>
          </w:p>
        </w:tc>
        <w:tc>
          <w:tcPr>
            <w:tcW w:w="4148" w:type="dxa"/>
            <w:shd w:val="clear" w:color="auto" w:fill="85CB7B" w:themeFill="background1" w:themeFillShade="BF"/>
          </w:tcPr>
          <w:p w:rsidR="002F11CE" w:rsidRDefault="002F11CE" w:rsidP="00932A1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命令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说明</w:t>
            </w:r>
          </w:p>
        </w:tc>
      </w:tr>
      <w:tr w:rsidR="002F11CE" w:rsidTr="002F11CE">
        <w:tc>
          <w:tcPr>
            <w:tcW w:w="4148" w:type="dxa"/>
          </w:tcPr>
          <w:p w:rsidR="002F11CE" w:rsidRDefault="002F11CE" w:rsidP="00932A1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S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u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 –</w:t>
            </w:r>
          </w:p>
          <w:p w:rsidR="002F11CE" w:rsidRDefault="002F11CE" w:rsidP="00932A1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Su –root</w:t>
            </w:r>
          </w:p>
        </w:tc>
        <w:tc>
          <w:tcPr>
            <w:tcW w:w="4148" w:type="dxa"/>
          </w:tcPr>
          <w:p w:rsidR="002F11CE" w:rsidRPr="002F11CE" w:rsidRDefault="002F11CE" w:rsidP="00932A1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命令是真正用户角色转换命令，默认切换到root，输入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的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是root的密码</w:t>
            </w:r>
          </w:p>
        </w:tc>
      </w:tr>
      <w:tr w:rsidR="002F11CE" w:rsidTr="002F11CE">
        <w:tc>
          <w:tcPr>
            <w:tcW w:w="4148" w:type="dxa"/>
          </w:tcPr>
          <w:p w:rsidR="002F11CE" w:rsidRPr="002F11CE" w:rsidRDefault="002F11CE" w:rsidP="00932A1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Sudo su</w:t>
            </w:r>
          </w:p>
        </w:tc>
        <w:tc>
          <w:tcPr>
            <w:tcW w:w="4148" w:type="dxa"/>
          </w:tcPr>
          <w:p w:rsidR="002F11CE" w:rsidRDefault="002F11CE" w:rsidP="00932A1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命令是通过sudo权限进行角色转换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默认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是切换到root）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,输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执行命令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当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账户的密码，非root密码</w:t>
            </w:r>
          </w:p>
        </w:tc>
      </w:tr>
      <w:tr w:rsidR="002F11CE" w:rsidTr="002F11CE">
        <w:tc>
          <w:tcPr>
            <w:tcW w:w="4148" w:type="dxa"/>
          </w:tcPr>
          <w:p w:rsidR="002F11CE" w:rsidRPr="002F11CE" w:rsidRDefault="002F11CE" w:rsidP="00932A1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Sudo su-oldboy</w:t>
            </w:r>
          </w:p>
        </w:tc>
        <w:tc>
          <w:tcPr>
            <w:tcW w:w="4148" w:type="dxa"/>
          </w:tcPr>
          <w:p w:rsidR="002F11CE" w:rsidRDefault="002F11CE" w:rsidP="00932A19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命令实际意思是通过sudo，以root的权限，进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su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 –oldboy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户切换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因此需要输入的是执行命令当时账号的密码，和sudo ls /roots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是一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</w:t>
            </w:r>
          </w:p>
        </w:tc>
      </w:tr>
    </w:tbl>
    <w:p w:rsidR="00B96F95" w:rsidRDefault="00B96F95" w:rsidP="00932A19">
      <w:pPr>
        <w:pStyle w:val="NormalWeb"/>
        <w:spacing w:before="75" w:beforeAutospacing="0" w:after="75" w:afterAutospacing="0"/>
        <w:ind w:left="31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96F95" w:rsidRDefault="00B96F95" w:rsidP="00932A19">
      <w:pPr>
        <w:pStyle w:val="NormalWeb"/>
        <w:spacing w:before="75" w:beforeAutospacing="0" w:after="75" w:afterAutospacing="0"/>
        <w:ind w:left="31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016D0" w:rsidRDefault="000016D0" w:rsidP="000016D0">
      <w:pPr>
        <w:pStyle w:val="NormalWeb"/>
        <w:numPr>
          <w:ilvl w:val="0"/>
          <w:numId w:val="12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户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和用户组的关系：一对一、一对多、多对一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多对多。如下图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：</w:t>
      </w:r>
    </w:p>
    <w:p w:rsidR="000016D0" w:rsidRPr="000016D0" w:rsidRDefault="000016D0" w:rsidP="000016D0">
      <w:pPr>
        <w:pStyle w:val="NormalWeb"/>
        <w:spacing w:before="75" w:beforeAutospacing="0" w:after="75" w:afterAutospacing="0"/>
        <w:ind w:left="67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6CE98A6E" wp14:editId="3E175B73">
            <wp:extent cx="4448175" cy="1719072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70813" cy="1727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E26" w:rsidRDefault="002D0E26" w:rsidP="00932A19">
      <w:pPr>
        <w:pStyle w:val="NormalWeb"/>
        <w:spacing w:before="75" w:beforeAutospacing="0" w:after="75" w:afterAutospacing="0"/>
        <w:ind w:left="31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016D0" w:rsidRDefault="000016D0" w:rsidP="000016D0">
      <w:pPr>
        <w:pStyle w:val="NormalWeb"/>
        <w:spacing w:before="75" w:beforeAutospacing="0" w:after="75" w:afterAutospacing="0"/>
        <w:ind w:left="31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对一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即一个用户可以存在一个组中，也可以是组中的唯一成员。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oot</w:t>
      </w:r>
      <w:proofErr w:type="gramEnd"/>
    </w:p>
    <w:p w:rsidR="000016D0" w:rsidRPr="000016D0" w:rsidRDefault="000016D0" w:rsidP="000016D0">
      <w:pPr>
        <w:pStyle w:val="NormalWeb"/>
        <w:spacing w:before="75" w:beforeAutospacing="0" w:after="75" w:afterAutospacing="0"/>
        <w:ind w:left="31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对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即一个用户可以存在于多个用户组中，</w:t>
      </w:r>
    </w:p>
    <w:p w:rsidR="002D0E26" w:rsidRDefault="000016D0" w:rsidP="00932A19">
      <w:pPr>
        <w:pStyle w:val="NormalWeb"/>
        <w:spacing w:before="75" w:beforeAutospacing="0" w:after="75" w:afterAutospacing="0"/>
        <w:ind w:left="31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多对一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多个用户可以存于一个组中，这些用户具有相同的权限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</w:p>
    <w:p w:rsidR="000016D0" w:rsidRDefault="000016D0" w:rsidP="00932A19">
      <w:pPr>
        <w:pStyle w:val="NormalWeb"/>
        <w:spacing w:before="75" w:beforeAutospacing="0" w:after="75" w:afterAutospacing="0"/>
        <w:ind w:left="31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多对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多个用户可以存在多个组中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并且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几个用户可以归属相同的组；其实多对多的关系是前面三条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扩展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。</w:t>
      </w:r>
    </w:p>
    <w:p w:rsidR="000016D0" w:rsidRDefault="00C85402" w:rsidP="00C85402">
      <w:pPr>
        <w:pStyle w:val="NormalWeb"/>
        <w:numPr>
          <w:ilvl w:val="0"/>
          <w:numId w:val="12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户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及用户组配置文件</w:t>
      </w:r>
    </w:p>
    <w:p w:rsidR="00C85402" w:rsidRDefault="00C85402" w:rsidP="00C85402">
      <w:pPr>
        <w:pStyle w:val="NormalWeb"/>
        <w:spacing w:before="75" w:beforeAutospacing="0" w:after="75" w:afterAutospacing="0"/>
        <w:ind w:left="67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Linux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下账户文件主要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passwd 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/etc/shadow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/etc/group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/etc/gshadow四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。</w:t>
      </w:r>
    </w:p>
    <w:p w:rsidR="00C85402" w:rsidRDefault="00C85402" w:rsidP="00C85402">
      <w:pPr>
        <w:pStyle w:val="NormalWeb"/>
        <w:numPr>
          <w:ilvl w:val="0"/>
          <w:numId w:val="13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与用户相关的配置文件</w:t>
      </w:r>
    </w:p>
    <w:p w:rsidR="00C85402" w:rsidRDefault="00C85402" w:rsidP="00C85402">
      <w:pPr>
        <w:pStyle w:val="NormalWeb"/>
        <w:spacing w:before="75" w:beforeAutospacing="0" w:after="75" w:afterAutospacing="0"/>
        <w:ind w:left="10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passwd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</w:t>
      </w:r>
      <w:r w:rsidRPr="00C8540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sym w:font="Wingdings" w:char="F0E0"/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户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配置文件</w:t>
      </w:r>
    </w:p>
    <w:p w:rsidR="00C85402" w:rsidRPr="00C85402" w:rsidRDefault="00C85402" w:rsidP="00C8540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 </w:t>
      </w:r>
      <w:r w:rsidRPr="00247C6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Passwd文件中一行的各个字段详细说明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85402" w:rsidTr="00C85402">
        <w:tc>
          <w:tcPr>
            <w:tcW w:w="8296" w:type="dxa"/>
          </w:tcPr>
          <w:p w:rsidR="00C85402" w:rsidRDefault="00C85402" w:rsidP="00C8540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R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oot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      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:x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        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:0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       :0        :root      :root      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:/bin/bash</w:t>
            </w:r>
          </w:p>
        </w:tc>
      </w:tr>
      <w:tr w:rsidR="00C85402" w:rsidTr="00C85402">
        <w:tc>
          <w:tcPr>
            <w:tcW w:w="8296" w:type="dxa"/>
          </w:tcPr>
          <w:p w:rsidR="00C85402" w:rsidRDefault="00C85402" w:rsidP="00C85402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账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名称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 xml:space="preserve">   账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密码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 xml:space="preserve">  账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UID 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账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GID  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户说明   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家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 xml:space="preserve">目录   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shell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解释器</w:t>
            </w:r>
          </w:p>
        </w:tc>
      </w:tr>
    </w:tbl>
    <w:p w:rsidR="00C85402" w:rsidRDefault="00247C6F" w:rsidP="00247C6F">
      <w:pPr>
        <w:pStyle w:val="NormalWeb"/>
        <w:numPr>
          <w:ilvl w:val="0"/>
          <w:numId w:val="13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的影子口令文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shadow</w:t>
      </w:r>
    </w:p>
    <w:p w:rsidR="00247C6F" w:rsidRDefault="00247C6F" w:rsidP="00247C6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lastRenderedPageBreak/>
        <w:t xml:space="preserve">   Shadow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字段详细说明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47C6F" w:rsidTr="00247C6F">
        <w:tc>
          <w:tcPr>
            <w:tcW w:w="2405" w:type="dxa"/>
          </w:tcPr>
          <w:p w:rsid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字段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891" w:type="dxa"/>
          </w:tcPr>
          <w:p w:rsid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注释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说明</w:t>
            </w:r>
          </w:p>
        </w:tc>
      </w:tr>
      <w:tr w:rsidR="00247C6F" w:rsidTr="00247C6F">
        <w:tc>
          <w:tcPr>
            <w:tcW w:w="2405" w:type="dxa"/>
          </w:tcPr>
          <w:p w:rsid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账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891" w:type="dxa"/>
          </w:tcPr>
          <w:p w:rsid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账户名称</w:t>
            </w:r>
          </w:p>
        </w:tc>
      </w:tr>
      <w:tr w:rsidR="00247C6F" w:rsidTr="00247C6F">
        <w:tc>
          <w:tcPr>
            <w:tcW w:w="2405" w:type="dxa"/>
          </w:tcPr>
          <w:p w:rsid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账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密码</w:t>
            </w:r>
          </w:p>
        </w:tc>
        <w:tc>
          <w:tcPr>
            <w:tcW w:w="5891" w:type="dxa"/>
          </w:tcPr>
          <w:p w:rsid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密码，这是建国的口令</w:t>
            </w:r>
          </w:p>
        </w:tc>
      </w:tr>
      <w:tr w:rsidR="00247C6F" w:rsidTr="00247C6F">
        <w:tc>
          <w:tcPr>
            <w:tcW w:w="2405" w:type="dxa"/>
          </w:tcPr>
          <w:p w:rsidR="00247C6F" w:rsidRP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最近更改密码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时间</w:t>
            </w:r>
          </w:p>
        </w:tc>
        <w:tc>
          <w:tcPr>
            <w:tcW w:w="5891" w:type="dxa"/>
          </w:tcPr>
          <w:p w:rsid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从1970年1月1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起到用户最近一次更改口令的天数</w:t>
            </w:r>
          </w:p>
        </w:tc>
      </w:tr>
      <w:tr w:rsidR="00247C6F" w:rsidTr="00247C6F">
        <w:tc>
          <w:tcPr>
            <w:tcW w:w="2405" w:type="dxa"/>
          </w:tcPr>
          <w:p w:rsidR="00247C6F" w:rsidRP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禁止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修改口令天数</w:t>
            </w:r>
          </w:p>
        </w:tc>
        <w:tc>
          <w:tcPr>
            <w:tcW w:w="5891" w:type="dxa"/>
          </w:tcPr>
          <w:p w:rsid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从1970年1月1日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到用户可以更改密码的天数</w:t>
            </w:r>
          </w:p>
        </w:tc>
      </w:tr>
      <w:tr w:rsidR="00247C6F" w:rsidTr="00247C6F">
        <w:tc>
          <w:tcPr>
            <w:tcW w:w="2405" w:type="dxa"/>
          </w:tcPr>
          <w:p w:rsidR="00247C6F" w:rsidRP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必须更改口令天数</w:t>
            </w:r>
          </w:p>
        </w:tc>
        <w:tc>
          <w:tcPr>
            <w:tcW w:w="5891" w:type="dxa"/>
          </w:tcPr>
          <w:p w:rsidR="00247C6F" w:rsidRP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从1970年1月1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起到用户必须更改密码的天数</w:t>
            </w:r>
          </w:p>
        </w:tc>
      </w:tr>
      <w:tr w:rsidR="00247C6F" w:rsidTr="00247C6F">
        <w:tc>
          <w:tcPr>
            <w:tcW w:w="2405" w:type="dxa"/>
          </w:tcPr>
          <w:p w:rsidR="00247C6F" w:rsidRP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警告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更改密码的期限</w:t>
            </w:r>
          </w:p>
        </w:tc>
        <w:tc>
          <w:tcPr>
            <w:tcW w:w="5891" w:type="dxa"/>
          </w:tcPr>
          <w:p w:rsidR="00247C6F" w:rsidRP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密码过期之后到禁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账户的天</w:t>
            </w:r>
          </w:p>
        </w:tc>
      </w:tr>
      <w:tr w:rsidR="00247C6F" w:rsidTr="00247C6F">
        <w:tc>
          <w:tcPr>
            <w:tcW w:w="2405" w:type="dxa"/>
          </w:tcPr>
          <w:p w:rsid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不活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时间</w:t>
            </w:r>
          </w:p>
        </w:tc>
        <w:tc>
          <w:tcPr>
            <w:tcW w:w="5891" w:type="dxa"/>
          </w:tcPr>
          <w:p w:rsid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密码过期之后到禁用账户的天数</w:t>
            </w:r>
          </w:p>
        </w:tc>
      </w:tr>
      <w:tr w:rsidR="00247C6F" w:rsidTr="00247C6F">
        <w:tc>
          <w:tcPr>
            <w:tcW w:w="2405" w:type="dxa"/>
          </w:tcPr>
          <w:p w:rsidR="00247C6F" w:rsidRP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失效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时间</w:t>
            </w:r>
          </w:p>
        </w:tc>
        <w:tc>
          <w:tcPr>
            <w:tcW w:w="5891" w:type="dxa"/>
          </w:tcPr>
          <w:p w:rsid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从1970年1月1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起到用户被禁止的天数</w:t>
            </w:r>
          </w:p>
        </w:tc>
      </w:tr>
      <w:tr w:rsidR="00247C6F" w:rsidTr="00247C6F">
        <w:tc>
          <w:tcPr>
            <w:tcW w:w="2405" w:type="dxa"/>
          </w:tcPr>
          <w:p w:rsidR="00247C6F" w:rsidRP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标志</w:t>
            </w:r>
          </w:p>
        </w:tc>
        <w:tc>
          <w:tcPr>
            <w:tcW w:w="5891" w:type="dxa"/>
          </w:tcPr>
          <w:p w:rsidR="00247C6F" w:rsidRDefault="00247C6F" w:rsidP="00247C6F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保留</w:t>
            </w:r>
          </w:p>
        </w:tc>
      </w:tr>
    </w:tbl>
    <w:p w:rsidR="00247C6F" w:rsidRDefault="00247C6F" w:rsidP="00247C6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</w:t>
      </w:r>
      <w:r w:rsidR="00B6128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  5</w:t>
      </w:r>
      <w:r w:rsidR="00B6128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 w:rsidR="00B6128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 w:rsidR="00B6128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 w:rsidR="00B6128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属性中的三个时间戳</w:t>
      </w:r>
    </w:p>
    <w:p w:rsidR="00B6128D" w:rsidRDefault="00B6128D" w:rsidP="00B6128D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当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touch创建一个文件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时候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 xml:space="preserve">[root@fan </w:t>
      </w:r>
      <w:proofErr w:type="gramStart"/>
      <w:r w:rsidRPr="00B6128D">
        <w:rPr>
          <w:b/>
        </w:rPr>
        <w:t>ru</w:t>
      </w:r>
      <w:proofErr w:type="gramEnd"/>
      <w:r w:rsidRPr="00B6128D">
        <w:rPr>
          <w:b/>
        </w:rPr>
        <w:t xml:space="preserve">]# </w:t>
      </w:r>
      <w:proofErr w:type="gramStart"/>
      <w:r w:rsidRPr="00B6128D">
        <w:rPr>
          <w:b/>
        </w:rPr>
        <w:t>stat</w:t>
      </w:r>
      <w:proofErr w:type="gramEnd"/>
      <w:r w:rsidRPr="00B6128D">
        <w:rPr>
          <w:b/>
        </w:rPr>
        <w:t xml:space="preserve"> ru.txt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 xml:space="preserve">  File: `ru.txt'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 xml:space="preserve">  Size: 0               Blocks: 0          IO Block: 4096   regular empty file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>Device: 802h/2050d      Inode: 273437      Links: 1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>Access: (0644/-rw-r--r--</w:t>
      </w:r>
      <w:proofErr w:type="gramStart"/>
      <w:r w:rsidRPr="00B6128D">
        <w:rPr>
          <w:b/>
        </w:rPr>
        <w:t>)  Uid</w:t>
      </w:r>
      <w:proofErr w:type="gramEnd"/>
      <w:r w:rsidRPr="00B6128D">
        <w:rPr>
          <w:b/>
        </w:rPr>
        <w:t>: (    0/    root)   Gid: (    0/    root)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  <w:highlight w:val="yellow"/>
        </w:rPr>
      </w:pPr>
      <w:r w:rsidRPr="00B6128D">
        <w:rPr>
          <w:b/>
          <w:highlight w:val="yellow"/>
        </w:rPr>
        <w:t>Access: 2013-04-14 16:24:57.398328395 +0800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  <w:highlight w:val="yellow"/>
        </w:rPr>
      </w:pPr>
      <w:r w:rsidRPr="00B6128D">
        <w:rPr>
          <w:b/>
          <w:highlight w:val="yellow"/>
        </w:rPr>
        <w:t>Modify: 2013-04-14 16:24:57.398328395 +0800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  <w:highlight w:val="yellow"/>
        </w:rPr>
        <w:t>Change: 2013-04-14 16:24:57.398328395 +0800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 xml:space="preserve">[root@fan </w:t>
      </w:r>
      <w:proofErr w:type="gramStart"/>
      <w:r w:rsidRPr="00B6128D">
        <w:rPr>
          <w:b/>
        </w:rPr>
        <w:t>ru</w:t>
      </w:r>
      <w:proofErr w:type="gramEnd"/>
      <w:r w:rsidRPr="00B6128D">
        <w:rPr>
          <w:b/>
        </w:rPr>
        <w:t>]#</w:t>
      </w:r>
    </w:p>
    <w:p w:rsidR="002D0E26" w:rsidRDefault="00B6128D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看到三个时间是一样的</w:t>
      </w:r>
    </w:p>
    <w:p w:rsidR="00B6128D" w:rsidRDefault="00B6128D" w:rsidP="00B6128D">
      <w:pPr>
        <w:pStyle w:val="NormalWeb"/>
        <w:numPr>
          <w:ilvl w:val="0"/>
          <w:numId w:val="1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当cat ru.txt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后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 xml:space="preserve">[root@fan </w:t>
      </w:r>
      <w:proofErr w:type="gramStart"/>
      <w:r w:rsidRPr="00B6128D">
        <w:rPr>
          <w:bCs/>
        </w:rPr>
        <w:t>ru</w:t>
      </w:r>
      <w:proofErr w:type="gramEnd"/>
      <w:r w:rsidRPr="00B6128D">
        <w:rPr>
          <w:bCs/>
        </w:rPr>
        <w:t xml:space="preserve">]# </w:t>
      </w:r>
      <w:proofErr w:type="gramStart"/>
      <w:r w:rsidRPr="00B6128D">
        <w:rPr>
          <w:bCs/>
        </w:rPr>
        <w:t>stat</w:t>
      </w:r>
      <w:proofErr w:type="gramEnd"/>
      <w:r w:rsidRPr="00B6128D">
        <w:rPr>
          <w:bCs/>
        </w:rPr>
        <w:t xml:space="preserve"> ru.txt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 xml:space="preserve">  File: `ru.txt'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 xml:space="preserve">  Size: 0               Blocks: 0          IO Block: 4096   regular empty file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>Device: 802h/2050d      Inode: 273437      Links: 1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>Access: (0644/-rw-r--r--</w:t>
      </w:r>
      <w:proofErr w:type="gramStart"/>
      <w:r w:rsidRPr="00B6128D">
        <w:rPr>
          <w:bCs/>
        </w:rPr>
        <w:t>)  Uid</w:t>
      </w:r>
      <w:proofErr w:type="gramEnd"/>
      <w:r w:rsidRPr="00B6128D">
        <w:rPr>
          <w:bCs/>
        </w:rPr>
        <w:t>: (    0/    root)   Gid: (    0/    root)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>Access: 2013-04-14 16:28:18.402843291 +0800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>Modify: 2013-04-14 16:24:57.398328395 +0800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>Change: 2013-04-14 16:24:57.398328395 +0800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 xml:space="preserve">[root@fan </w:t>
      </w:r>
      <w:proofErr w:type="gramStart"/>
      <w:r w:rsidRPr="00B6128D">
        <w:rPr>
          <w:bCs/>
        </w:rPr>
        <w:t>ru</w:t>
      </w:r>
      <w:proofErr w:type="gramEnd"/>
      <w:r w:rsidRPr="00B6128D">
        <w:rPr>
          <w:bCs/>
        </w:rPr>
        <w:t>]#</w:t>
      </w:r>
    </w:p>
    <w:p w:rsidR="00B6128D" w:rsidRDefault="00B6128D" w:rsidP="00B6128D">
      <w:pPr>
        <w:pStyle w:val="NormalWeb"/>
        <w:spacing w:before="75" w:beforeAutospacing="0" w:after="75" w:afterAutospacing="0"/>
        <w:ind w:left="31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这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时候可以看出access的时间变了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Modify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和change的时间没有变化</w:t>
      </w:r>
    </w:p>
    <w:p w:rsidR="00B6128D" w:rsidRDefault="00B6128D" w:rsidP="00B6128D">
      <w:pPr>
        <w:pStyle w:val="NormalWeb"/>
        <w:numPr>
          <w:ilvl w:val="0"/>
          <w:numId w:val="1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echo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追加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里面内容后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 xml:space="preserve">[root@fan </w:t>
      </w:r>
      <w:proofErr w:type="gramStart"/>
      <w:r w:rsidRPr="00B6128D">
        <w:rPr>
          <w:b/>
        </w:rPr>
        <w:t>ru</w:t>
      </w:r>
      <w:proofErr w:type="gramEnd"/>
      <w:r w:rsidRPr="00B6128D">
        <w:rPr>
          <w:b/>
        </w:rPr>
        <w:t xml:space="preserve">]# </w:t>
      </w:r>
      <w:proofErr w:type="gramStart"/>
      <w:r w:rsidRPr="00B6128D">
        <w:rPr>
          <w:b/>
        </w:rPr>
        <w:t>stat</w:t>
      </w:r>
      <w:proofErr w:type="gramEnd"/>
      <w:r w:rsidRPr="00B6128D">
        <w:rPr>
          <w:b/>
        </w:rPr>
        <w:t xml:space="preserve"> ru.txt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 xml:space="preserve">  File: `ru.txt'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lastRenderedPageBreak/>
        <w:t xml:space="preserve">  Size: 11              Blocks: 8          IO Block: 4096   regular file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>Device: 802h/2050d      Inode: 273437      Links: 1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>Access: (0644/-rw-r--r--</w:t>
      </w:r>
      <w:proofErr w:type="gramStart"/>
      <w:r w:rsidRPr="00B6128D">
        <w:rPr>
          <w:b/>
        </w:rPr>
        <w:t>)  Uid</w:t>
      </w:r>
      <w:proofErr w:type="gramEnd"/>
      <w:r w:rsidRPr="00B6128D">
        <w:rPr>
          <w:b/>
        </w:rPr>
        <w:t>: (    0/    root)   Gid: (    0/    root)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>Access: 2013-04-14 16:28:18.402843291 +0800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>Modify: 2013-04-14 16:30:12.074965394 +0800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>Change: 2013-04-14 16:30:12.074965394 +0800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/>
        </w:rPr>
      </w:pPr>
      <w:r w:rsidRPr="00B6128D">
        <w:rPr>
          <w:b/>
        </w:rPr>
        <w:t xml:space="preserve">[root@fan </w:t>
      </w:r>
      <w:proofErr w:type="gramStart"/>
      <w:r w:rsidRPr="00B6128D">
        <w:rPr>
          <w:b/>
        </w:rPr>
        <w:t>ru</w:t>
      </w:r>
      <w:proofErr w:type="gramEnd"/>
      <w:r w:rsidRPr="00B6128D">
        <w:rPr>
          <w:b/>
        </w:rPr>
        <w:t>]#</w:t>
      </w:r>
    </w:p>
    <w:p w:rsidR="00B6128D" w:rsidRDefault="00B6128D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这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时候是Modify和change时间变了而access时间没有变化</w:t>
      </w:r>
    </w:p>
    <w:p w:rsidR="00B6128D" w:rsidRDefault="00B6128D" w:rsidP="00B6128D">
      <w:pPr>
        <w:pStyle w:val="NormalWeb"/>
        <w:numPr>
          <w:ilvl w:val="0"/>
          <w:numId w:val="1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vi编辑器修改里面内容后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 xml:space="preserve">[root@fan </w:t>
      </w:r>
      <w:proofErr w:type="gramStart"/>
      <w:r w:rsidRPr="00B6128D">
        <w:rPr>
          <w:bCs/>
        </w:rPr>
        <w:t>ru</w:t>
      </w:r>
      <w:proofErr w:type="gramEnd"/>
      <w:r w:rsidRPr="00B6128D">
        <w:rPr>
          <w:bCs/>
        </w:rPr>
        <w:t xml:space="preserve">]# </w:t>
      </w:r>
      <w:proofErr w:type="gramStart"/>
      <w:r w:rsidRPr="00B6128D">
        <w:rPr>
          <w:bCs/>
        </w:rPr>
        <w:t>stat</w:t>
      </w:r>
      <w:proofErr w:type="gramEnd"/>
      <w:r w:rsidRPr="00B6128D">
        <w:rPr>
          <w:bCs/>
        </w:rPr>
        <w:t xml:space="preserve"> ru.txt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 xml:space="preserve">  File: `ru.txt'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 xml:space="preserve">  Size: 23              Blocks: 8          IO Block: 4096   regular file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>Device: 802h/2050d      Inode: 273439      Links: 1</w:t>
      </w:r>
    </w:p>
    <w:p w:rsidR="00B6128D" w:rsidRPr="002B6F6C" w:rsidRDefault="00B6128D" w:rsidP="00B6128D">
      <w:pPr>
        <w:shd w:val="clear" w:color="auto" w:fill="A2D79B" w:themeFill="background1" w:themeFillShade="D9"/>
        <w:rPr>
          <w:bCs/>
          <w:highlight w:val="yellow"/>
        </w:rPr>
      </w:pPr>
      <w:r w:rsidRPr="002B6F6C">
        <w:rPr>
          <w:bCs/>
          <w:highlight w:val="yellow"/>
        </w:rPr>
        <w:t>Access: (0644/-rw-r--r--</w:t>
      </w:r>
      <w:proofErr w:type="gramStart"/>
      <w:r w:rsidRPr="002B6F6C">
        <w:rPr>
          <w:bCs/>
          <w:highlight w:val="yellow"/>
        </w:rPr>
        <w:t>)  Uid</w:t>
      </w:r>
      <w:proofErr w:type="gramEnd"/>
      <w:r w:rsidRPr="002B6F6C">
        <w:rPr>
          <w:bCs/>
          <w:highlight w:val="yellow"/>
        </w:rPr>
        <w:t>: (    0/    root)   Gid: (    0/    root)</w:t>
      </w:r>
    </w:p>
    <w:p w:rsidR="00B6128D" w:rsidRPr="002B6F6C" w:rsidRDefault="00B6128D" w:rsidP="00B6128D">
      <w:pPr>
        <w:shd w:val="clear" w:color="auto" w:fill="A2D79B" w:themeFill="background1" w:themeFillShade="D9"/>
        <w:rPr>
          <w:bCs/>
          <w:highlight w:val="yellow"/>
        </w:rPr>
      </w:pPr>
      <w:r w:rsidRPr="002B6F6C">
        <w:rPr>
          <w:bCs/>
          <w:highlight w:val="yellow"/>
        </w:rPr>
        <w:t>Access: 2013-04-14 16:31:58.480877338 +0800</w:t>
      </w:r>
    </w:p>
    <w:p w:rsidR="00B6128D" w:rsidRPr="002B6F6C" w:rsidRDefault="00B6128D" w:rsidP="00B6128D">
      <w:pPr>
        <w:shd w:val="clear" w:color="auto" w:fill="A2D79B" w:themeFill="background1" w:themeFillShade="D9"/>
        <w:rPr>
          <w:bCs/>
          <w:highlight w:val="yellow"/>
        </w:rPr>
      </w:pPr>
      <w:r w:rsidRPr="002B6F6C">
        <w:rPr>
          <w:bCs/>
          <w:highlight w:val="yellow"/>
        </w:rPr>
        <w:t>Modify: 2013-04-14 16:31:58.480877338 +0800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2B6F6C">
        <w:rPr>
          <w:bCs/>
          <w:highlight w:val="yellow"/>
        </w:rPr>
        <w:t>Change: 2013-04-14 16:31:58.483877702 +0800</w:t>
      </w:r>
    </w:p>
    <w:p w:rsidR="00B6128D" w:rsidRPr="00B6128D" w:rsidRDefault="00B6128D" w:rsidP="00B6128D">
      <w:pPr>
        <w:shd w:val="clear" w:color="auto" w:fill="A2D79B" w:themeFill="background1" w:themeFillShade="D9"/>
        <w:rPr>
          <w:bCs/>
        </w:rPr>
      </w:pPr>
      <w:r w:rsidRPr="00B6128D">
        <w:rPr>
          <w:bCs/>
        </w:rPr>
        <w:t xml:space="preserve">[root@fan </w:t>
      </w:r>
      <w:proofErr w:type="gramStart"/>
      <w:r w:rsidRPr="00B6128D">
        <w:rPr>
          <w:bCs/>
        </w:rPr>
        <w:t>ru</w:t>
      </w:r>
      <w:proofErr w:type="gramEnd"/>
      <w:r w:rsidRPr="00B6128D">
        <w:rPr>
          <w:bCs/>
        </w:rPr>
        <w:t>]#</w:t>
      </w:r>
    </w:p>
    <w:p w:rsidR="00B6128D" w:rsidRDefault="00B6128D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这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时候可以看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三个时间全变了</w:t>
      </w:r>
    </w:p>
    <w:p w:rsidR="00B6128D" w:rsidRDefault="00B6128D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再次用tocuh的效果是一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样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三个时间都会变化</w:t>
      </w:r>
    </w:p>
    <w:p w:rsidR="00D5317A" w:rsidRDefault="00D5317A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D5317A" w:rsidRPr="007C10CE" w:rsidRDefault="00D5317A" w:rsidP="007C10CE">
      <w:pPr>
        <w:pStyle w:val="Heading4"/>
        <w:rPr>
          <w:rStyle w:val="Strong"/>
          <w:rFonts w:asciiTheme="minorEastAsia" w:eastAsiaTheme="minorEastAsia" w:hAnsiTheme="minorEastAsia" w:cs="Arial"/>
          <w:b/>
          <w:color w:val="000000"/>
          <w:sz w:val="22"/>
          <w:szCs w:val="21"/>
        </w:rPr>
      </w:pPr>
      <w:r w:rsidRPr="007C10CE">
        <w:rPr>
          <w:rStyle w:val="Strong"/>
          <w:rFonts w:asciiTheme="minorEastAsia" w:eastAsiaTheme="minorEastAsia" w:hAnsiTheme="minorEastAsia" w:cs="Arial" w:hint="eastAsia"/>
          <w:b/>
          <w:color w:val="000000"/>
          <w:sz w:val="22"/>
          <w:szCs w:val="21"/>
        </w:rPr>
        <w:t>管理</w:t>
      </w:r>
      <w:r w:rsidRPr="007C10CE">
        <w:rPr>
          <w:rStyle w:val="Strong"/>
          <w:rFonts w:asciiTheme="minorEastAsia" w:eastAsiaTheme="minorEastAsia" w:hAnsiTheme="minorEastAsia" w:cs="Arial"/>
          <w:b/>
          <w:color w:val="000000"/>
          <w:sz w:val="22"/>
          <w:szCs w:val="21"/>
        </w:rPr>
        <w:t>用户</w:t>
      </w:r>
      <w:r w:rsidR="007C10CE">
        <w:rPr>
          <w:rStyle w:val="Strong"/>
          <w:rFonts w:asciiTheme="minorEastAsia" w:eastAsiaTheme="minorEastAsia" w:hAnsiTheme="minorEastAsia" w:cs="Arial" w:hint="eastAsia"/>
          <w:b/>
          <w:color w:val="000000"/>
          <w:sz w:val="22"/>
          <w:szCs w:val="21"/>
        </w:rPr>
        <w:t>和</w:t>
      </w:r>
      <w:r w:rsidR="007C10CE">
        <w:rPr>
          <w:rStyle w:val="Strong"/>
          <w:rFonts w:asciiTheme="minorEastAsia" w:eastAsiaTheme="minorEastAsia" w:hAnsiTheme="minorEastAsia" w:cs="Arial"/>
          <w:b/>
          <w:color w:val="000000"/>
          <w:sz w:val="22"/>
          <w:szCs w:val="21"/>
        </w:rPr>
        <w:t>组</w:t>
      </w:r>
      <w:r w:rsidRPr="007C10CE">
        <w:rPr>
          <w:rStyle w:val="Strong"/>
          <w:rFonts w:asciiTheme="minorEastAsia" w:eastAsiaTheme="minorEastAsia" w:hAnsiTheme="minorEastAsia" w:cs="Arial"/>
          <w:b/>
          <w:color w:val="000000"/>
          <w:sz w:val="22"/>
          <w:szCs w:val="21"/>
        </w:rPr>
        <w:t>命令汇总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D5317A" w:rsidTr="007C10CE">
        <w:tc>
          <w:tcPr>
            <w:tcW w:w="1555" w:type="dxa"/>
          </w:tcPr>
          <w:p w:rsidR="00D5317A" w:rsidRP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7C10C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U</w:t>
            </w:r>
            <w:r w:rsidRPr="007C10CE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seradd</w:t>
            </w:r>
          </w:p>
        </w:tc>
        <w:tc>
          <w:tcPr>
            <w:tcW w:w="6741" w:type="dxa"/>
          </w:tcPr>
          <w:p w:rsidR="00D5317A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A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 xml:space="preserve">dd 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user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命令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执行命令可在系统中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添加用户</w:t>
            </w:r>
          </w:p>
        </w:tc>
      </w:tr>
      <w:tr w:rsidR="00D5317A" w:rsidTr="007C10CE">
        <w:tc>
          <w:tcPr>
            <w:tcW w:w="1555" w:type="dxa"/>
          </w:tcPr>
          <w:p w:rsidR="00D5317A" w:rsidRP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7C10C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U</w:t>
            </w:r>
            <w:r w:rsidRPr="007C10CE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serdel</w:t>
            </w:r>
          </w:p>
        </w:tc>
        <w:tc>
          <w:tcPr>
            <w:tcW w:w="6741" w:type="dxa"/>
          </w:tcPr>
          <w:p w:rsidR="00D5317A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执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此命令可以删除用户及相关用户的配置文件</w:t>
            </w:r>
          </w:p>
        </w:tc>
      </w:tr>
      <w:tr w:rsidR="00D5317A" w:rsidTr="007C10CE">
        <w:tc>
          <w:tcPr>
            <w:tcW w:w="1555" w:type="dxa"/>
          </w:tcPr>
          <w:p w:rsidR="00D5317A" w:rsidRP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7C10C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Passwd</w:t>
            </w:r>
          </w:p>
        </w:tc>
        <w:tc>
          <w:tcPr>
            <w:tcW w:w="6741" w:type="dxa"/>
          </w:tcPr>
          <w:p w:rsidR="00D5317A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执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此命令可为用户设置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密码</w:t>
            </w:r>
          </w:p>
        </w:tc>
      </w:tr>
      <w:tr w:rsidR="00D5317A" w:rsidTr="007C10CE">
        <w:tc>
          <w:tcPr>
            <w:tcW w:w="1555" w:type="dxa"/>
          </w:tcPr>
          <w:p w:rsidR="00D5317A" w:rsidRP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7C10C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Chage</w:t>
            </w:r>
          </w:p>
        </w:tc>
        <w:tc>
          <w:tcPr>
            <w:tcW w:w="6741" w:type="dxa"/>
          </w:tcPr>
          <w:p w:rsidR="00D5317A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修改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密码有限期限</w:t>
            </w:r>
          </w:p>
        </w:tc>
      </w:tr>
      <w:tr w:rsidR="00D5317A" w:rsidTr="007C10CE">
        <w:tc>
          <w:tcPr>
            <w:tcW w:w="1555" w:type="dxa"/>
          </w:tcPr>
          <w:p w:rsidR="00D5317A" w:rsidRP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7C10C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Usermod</w:t>
            </w:r>
          </w:p>
        </w:tc>
        <w:tc>
          <w:tcPr>
            <w:tcW w:w="6741" w:type="dxa"/>
          </w:tcPr>
          <w:p w:rsidR="00D5317A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修改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的命令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可以通过usermod来修改登陆名，用户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的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家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目录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等</w:t>
            </w:r>
          </w:p>
        </w:tc>
      </w:tr>
      <w:tr w:rsidR="00D5317A" w:rsidTr="007C10CE">
        <w:tc>
          <w:tcPr>
            <w:tcW w:w="1555" w:type="dxa"/>
          </w:tcPr>
          <w:p w:rsidR="00D5317A" w:rsidRP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7C10C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Id</w:t>
            </w:r>
          </w:p>
        </w:tc>
        <w:tc>
          <w:tcPr>
            <w:tcW w:w="6741" w:type="dxa"/>
          </w:tcPr>
          <w:p w:rsidR="00D5317A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查看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的uid，gid及归属的用户组</w:t>
            </w:r>
          </w:p>
        </w:tc>
      </w:tr>
      <w:tr w:rsidR="00D5317A" w:rsidTr="007C10CE">
        <w:tc>
          <w:tcPr>
            <w:tcW w:w="1555" w:type="dxa"/>
          </w:tcPr>
          <w:p w:rsidR="00D5317A" w:rsidRP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7C10C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Su</w:t>
            </w:r>
          </w:p>
        </w:tc>
        <w:tc>
          <w:tcPr>
            <w:tcW w:w="6741" w:type="dxa"/>
          </w:tcPr>
          <w:p w:rsidR="00D5317A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户切换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工具</w:t>
            </w:r>
          </w:p>
        </w:tc>
      </w:tr>
      <w:tr w:rsidR="00D5317A" w:rsidTr="007C10CE">
        <w:tc>
          <w:tcPr>
            <w:tcW w:w="1555" w:type="dxa"/>
          </w:tcPr>
          <w:p w:rsidR="00D5317A" w:rsidRP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7C10C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S</w:t>
            </w:r>
            <w:r w:rsidRPr="007C10CE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udo</w:t>
            </w:r>
          </w:p>
        </w:tc>
        <w:tc>
          <w:tcPr>
            <w:tcW w:w="6741" w:type="dxa"/>
          </w:tcPr>
          <w:p w:rsidR="00D5317A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通过另一个用户来执行命令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su是用来切换用户，然后通过切换到的用户来完成相应的任务，但sudo能在后面直接</w:t>
            </w:r>
            <w:proofErr w:type="gramStart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接</w:t>
            </w:r>
            <w:proofErr w:type="gramEnd"/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命令执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。</w:t>
            </w:r>
          </w:p>
        </w:tc>
      </w:tr>
      <w:tr w:rsidR="007C10CE" w:rsidTr="007C10CE">
        <w:tc>
          <w:tcPr>
            <w:tcW w:w="1555" w:type="dxa"/>
          </w:tcPr>
          <w:p w:rsidR="007C10CE" w:rsidRP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7C10C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V</w:t>
            </w:r>
            <w:r w:rsidRPr="007C10CE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isudo</w:t>
            </w:r>
          </w:p>
        </w:tc>
        <w:tc>
          <w:tcPr>
            <w:tcW w:w="6741" w:type="dxa"/>
          </w:tcPr>
          <w:p w:rsid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配置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sudo权限的编辑命令也可以不用这个命令直接用vi来编辑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sudoers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实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但推荐使用visudo来操作</w:t>
            </w:r>
          </w:p>
        </w:tc>
      </w:tr>
      <w:tr w:rsidR="007C10CE" w:rsidTr="007C10CE">
        <w:tc>
          <w:tcPr>
            <w:tcW w:w="1555" w:type="dxa"/>
          </w:tcPr>
          <w:p w:rsid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P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wcov</w:t>
            </w:r>
          </w:p>
        </w:tc>
        <w:tc>
          <w:tcPr>
            <w:tcW w:w="6741" w:type="dxa"/>
          </w:tcPr>
          <w:p w:rsid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同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从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passwd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/etc/shadow</w:t>
            </w:r>
          </w:p>
        </w:tc>
      </w:tr>
      <w:tr w:rsidR="007C10CE" w:rsidTr="007C10CE">
        <w:tc>
          <w:tcPr>
            <w:tcW w:w="1555" w:type="dxa"/>
          </w:tcPr>
          <w:p w:rsid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7C10C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G</w:t>
            </w:r>
            <w:r w:rsidRPr="007C10CE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roupadd</w:t>
            </w:r>
          </w:p>
        </w:tc>
        <w:tc>
          <w:tcPr>
            <w:tcW w:w="6741" w:type="dxa"/>
          </w:tcPr>
          <w:p w:rsidR="007C10CE" w:rsidRDefault="007C10CE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proofErr w:type="gramStart"/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添加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组</w:t>
            </w:r>
            <w:proofErr w:type="gramEnd"/>
          </w:p>
        </w:tc>
      </w:tr>
    </w:tbl>
    <w:p w:rsidR="00D5317A" w:rsidRDefault="00D529A3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lastRenderedPageBreak/>
        <w:t>1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 w:rsidR="007C10C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skel目录</w:t>
      </w:r>
    </w:p>
    <w:p w:rsidR="007C10CE" w:rsidRPr="007C10CE" w:rsidRDefault="007C10CE" w:rsidP="007C10CE">
      <w:pPr>
        <w:shd w:val="clear" w:color="auto" w:fill="A2D79B" w:themeFill="background1" w:themeFillShade="D9"/>
        <w:rPr>
          <w:bCs/>
        </w:rPr>
      </w:pPr>
      <w:r w:rsidRPr="007C10CE">
        <w:rPr>
          <w:bCs/>
        </w:rPr>
        <w:t xml:space="preserve">[root@fan ~]# </w:t>
      </w:r>
      <w:proofErr w:type="gramStart"/>
      <w:r w:rsidRPr="007C10CE">
        <w:rPr>
          <w:bCs/>
        </w:rPr>
        <w:t>ll</w:t>
      </w:r>
      <w:proofErr w:type="gramEnd"/>
      <w:r w:rsidRPr="007C10CE">
        <w:rPr>
          <w:bCs/>
        </w:rPr>
        <w:t xml:space="preserve"> /etc/skel/ -al</w:t>
      </w:r>
    </w:p>
    <w:p w:rsidR="007C10CE" w:rsidRPr="007C10CE" w:rsidRDefault="007C10CE" w:rsidP="007C10CE">
      <w:pPr>
        <w:shd w:val="clear" w:color="auto" w:fill="A2D79B" w:themeFill="background1" w:themeFillShade="D9"/>
        <w:rPr>
          <w:bCs/>
        </w:rPr>
      </w:pPr>
      <w:proofErr w:type="gramStart"/>
      <w:r w:rsidRPr="007C10CE">
        <w:rPr>
          <w:bCs/>
        </w:rPr>
        <w:t>total</w:t>
      </w:r>
      <w:proofErr w:type="gramEnd"/>
      <w:r w:rsidRPr="007C10CE">
        <w:rPr>
          <w:bCs/>
        </w:rPr>
        <w:t xml:space="preserve"> 28</w:t>
      </w:r>
    </w:p>
    <w:p w:rsidR="007C10CE" w:rsidRPr="007C10CE" w:rsidRDefault="007C10CE" w:rsidP="007C10CE">
      <w:pPr>
        <w:shd w:val="clear" w:color="auto" w:fill="A2D79B" w:themeFill="background1" w:themeFillShade="D9"/>
        <w:rPr>
          <w:bCs/>
        </w:rPr>
      </w:pPr>
      <w:proofErr w:type="gramStart"/>
      <w:r w:rsidRPr="007C10CE">
        <w:rPr>
          <w:bCs/>
        </w:rPr>
        <w:t>drwxr-xr-x</w:t>
      </w:r>
      <w:proofErr w:type="gramEnd"/>
      <w:r w:rsidRPr="007C10CE">
        <w:rPr>
          <w:bCs/>
        </w:rPr>
        <w:t xml:space="preserve">.  2 root </w:t>
      </w:r>
      <w:proofErr w:type="gramStart"/>
      <w:r w:rsidRPr="007C10CE">
        <w:rPr>
          <w:bCs/>
        </w:rPr>
        <w:t>root  4096</w:t>
      </w:r>
      <w:proofErr w:type="gramEnd"/>
      <w:r w:rsidRPr="007C10CE">
        <w:rPr>
          <w:bCs/>
        </w:rPr>
        <w:t xml:space="preserve"> Nov 22  2015 .</w:t>
      </w:r>
    </w:p>
    <w:p w:rsidR="007C10CE" w:rsidRPr="007C10CE" w:rsidRDefault="007C10CE" w:rsidP="007C10CE">
      <w:pPr>
        <w:shd w:val="clear" w:color="auto" w:fill="A2D79B" w:themeFill="background1" w:themeFillShade="D9"/>
        <w:rPr>
          <w:bCs/>
        </w:rPr>
      </w:pPr>
      <w:proofErr w:type="gramStart"/>
      <w:r w:rsidRPr="007C10CE">
        <w:rPr>
          <w:bCs/>
        </w:rPr>
        <w:t>drwxr-xr-x</w:t>
      </w:r>
      <w:proofErr w:type="gramEnd"/>
      <w:r w:rsidRPr="007C10CE">
        <w:rPr>
          <w:bCs/>
        </w:rPr>
        <w:t xml:space="preserve">. 92 root root 12288 </w:t>
      </w:r>
      <w:proofErr w:type="gramStart"/>
      <w:r w:rsidRPr="007C10CE">
        <w:rPr>
          <w:bCs/>
        </w:rPr>
        <w:t>Dec  5</w:t>
      </w:r>
      <w:proofErr w:type="gramEnd"/>
      <w:r w:rsidRPr="007C10CE">
        <w:rPr>
          <w:bCs/>
        </w:rPr>
        <w:t xml:space="preserve"> 12:22 ..</w:t>
      </w:r>
    </w:p>
    <w:p w:rsidR="007C10CE" w:rsidRPr="007C10CE" w:rsidRDefault="007C10CE" w:rsidP="007C10CE">
      <w:pPr>
        <w:shd w:val="clear" w:color="auto" w:fill="A2D79B" w:themeFill="background1" w:themeFillShade="D9"/>
        <w:rPr>
          <w:bCs/>
        </w:rPr>
      </w:pPr>
      <w:r w:rsidRPr="007C10CE">
        <w:rPr>
          <w:bCs/>
        </w:rPr>
        <w:t>-</w:t>
      </w:r>
      <w:proofErr w:type="gramStart"/>
      <w:r w:rsidRPr="007C10CE">
        <w:rPr>
          <w:bCs/>
        </w:rPr>
        <w:t>rw-</w:t>
      </w:r>
      <w:proofErr w:type="gramEnd"/>
      <w:r w:rsidRPr="007C10CE">
        <w:rPr>
          <w:bCs/>
        </w:rPr>
        <w:t>r--r--.  1 root root    18 Jul 18 21:19 .bash_logout</w:t>
      </w:r>
    </w:p>
    <w:p w:rsidR="007C10CE" w:rsidRPr="007C10CE" w:rsidRDefault="007C10CE" w:rsidP="007C10CE">
      <w:pPr>
        <w:shd w:val="clear" w:color="auto" w:fill="A2D79B" w:themeFill="background1" w:themeFillShade="D9"/>
        <w:rPr>
          <w:bCs/>
        </w:rPr>
      </w:pPr>
      <w:r w:rsidRPr="007C10CE">
        <w:rPr>
          <w:bCs/>
        </w:rPr>
        <w:t>-</w:t>
      </w:r>
      <w:proofErr w:type="gramStart"/>
      <w:r w:rsidRPr="007C10CE">
        <w:rPr>
          <w:bCs/>
        </w:rPr>
        <w:t>rw-</w:t>
      </w:r>
      <w:proofErr w:type="gramEnd"/>
      <w:r w:rsidRPr="007C10CE">
        <w:rPr>
          <w:bCs/>
        </w:rPr>
        <w:t>r--r--.  1 root root   176 Jul 18 21:19 .bash_profile</w:t>
      </w:r>
    </w:p>
    <w:p w:rsidR="007C10CE" w:rsidRPr="007C10CE" w:rsidRDefault="007C10CE" w:rsidP="007C10CE">
      <w:pPr>
        <w:shd w:val="clear" w:color="auto" w:fill="A2D79B" w:themeFill="background1" w:themeFillShade="D9"/>
        <w:rPr>
          <w:bCs/>
        </w:rPr>
      </w:pPr>
      <w:r w:rsidRPr="007C10CE">
        <w:rPr>
          <w:bCs/>
        </w:rPr>
        <w:t>-</w:t>
      </w:r>
      <w:proofErr w:type="gramStart"/>
      <w:r w:rsidRPr="007C10CE">
        <w:rPr>
          <w:bCs/>
        </w:rPr>
        <w:t>rw-</w:t>
      </w:r>
      <w:proofErr w:type="gramEnd"/>
      <w:r w:rsidRPr="007C10CE">
        <w:rPr>
          <w:bCs/>
        </w:rPr>
        <w:t>r--r--.  1 root root   124 Jul 18 21:19 .bashrc</w:t>
      </w:r>
    </w:p>
    <w:p w:rsidR="00D5317A" w:rsidRDefault="007C10CE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skel目录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用来存放新用户配置文件的目录，当我们添加新用户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这个目录所有的文件会自动被复制到新添加用户的家目录下；默认情况下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skel目录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所有文件都是隐藏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通过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修改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添加删除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skel/目录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下的文件我们可以为新创建的用户提供统一，标准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初始化用户环境。</w:t>
      </w:r>
    </w:p>
    <w:p w:rsidR="007C10CE" w:rsidRPr="007C10CE" w:rsidRDefault="00D529A3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025FF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2</w:t>
      </w:r>
      <w:r w:rsidRPr="00025FF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）</w:t>
      </w:r>
      <w:r w:rsidR="007C10CE" w:rsidRPr="00025FF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/etc/</w:t>
      </w:r>
      <w:r w:rsidRPr="00025FF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login.</w:t>
      </w:r>
      <w:proofErr w:type="gramStart"/>
      <w:r w:rsidRPr="00025FF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defs</w:t>
      </w:r>
      <w:proofErr w:type="gramEnd"/>
    </w:p>
    <w:p w:rsidR="00D5317A" w:rsidRDefault="00D529A3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025FF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3）</w:t>
      </w:r>
      <w:r w:rsidRPr="00025FF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/etc/default/useradd</w:t>
      </w:r>
    </w:p>
    <w:p w:rsidR="00D529A3" w:rsidRPr="00D529A3" w:rsidRDefault="00D529A3" w:rsidP="00D529A3">
      <w:pPr>
        <w:shd w:val="clear" w:color="auto" w:fill="A2D79B" w:themeFill="background1" w:themeFillShade="D9"/>
      </w:pPr>
      <w:r w:rsidRPr="00D529A3">
        <w:t xml:space="preserve">[root@fan ~]# </w:t>
      </w:r>
      <w:proofErr w:type="gramStart"/>
      <w:r w:rsidRPr="00D529A3">
        <w:t>cat</w:t>
      </w:r>
      <w:proofErr w:type="gramEnd"/>
      <w:r w:rsidRPr="00D529A3">
        <w:t xml:space="preserve"> /etc/default/useradd </w:t>
      </w:r>
    </w:p>
    <w:p w:rsidR="00D529A3" w:rsidRPr="00D529A3" w:rsidRDefault="00D529A3" w:rsidP="00D529A3">
      <w:pPr>
        <w:shd w:val="clear" w:color="auto" w:fill="A2D79B" w:themeFill="background1" w:themeFillShade="D9"/>
      </w:pPr>
      <w:r w:rsidRPr="00D529A3">
        <w:t xml:space="preserve"># </w:t>
      </w:r>
      <w:proofErr w:type="gramStart"/>
      <w:r w:rsidRPr="00D529A3">
        <w:t>useradd</w:t>
      </w:r>
      <w:proofErr w:type="gramEnd"/>
      <w:r w:rsidRPr="00D529A3">
        <w:t xml:space="preserve"> defaults file</w:t>
      </w:r>
    </w:p>
    <w:p w:rsidR="00D529A3" w:rsidRPr="00D529A3" w:rsidRDefault="00D529A3" w:rsidP="00D529A3">
      <w:pPr>
        <w:shd w:val="clear" w:color="auto" w:fill="A2D79B" w:themeFill="background1" w:themeFillShade="D9"/>
      </w:pPr>
      <w:r w:rsidRPr="00D529A3">
        <w:t>GROUP=100</w:t>
      </w:r>
    </w:p>
    <w:p w:rsidR="00D529A3" w:rsidRPr="00D529A3" w:rsidRDefault="00D529A3" w:rsidP="00D529A3">
      <w:pPr>
        <w:shd w:val="clear" w:color="auto" w:fill="A2D79B" w:themeFill="background1" w:themeFillShade="D9"/>
      </w:pPr>
      <w:r w:rsidRPr="00D529A3">
        <w:t>HOME=/home</w:t>
      </w:r>
    </w:p>
    <w:p w:rsidR="00D529A3" w:rsidRPr="00D529A3" w:rsidRDefault="00D529A3" w:rsidP="00D529A3">
      <w:pPr>
        <w:shd w:val="clear" w:color="auto" w:fill="A2D79B" w:themeFill="background1" w:themeFillShade="D9"/>
      </w:pPr>
      <w:r w:rsidRPr="00D529A3">
        <w:t>INACTIVE=-1</w:t>
      </w:r>
    </w:p>
    <w:p w:rsidR="00D529A3" w:rsidRPr="00D529A3" w:rsidRDefault="00D529A3" w:rsidP="00D529A3">
      <w:pPr>
        <w:shd w:val="clear" w:color="auto" w:fill="A2D79B" w:themeFill="background1" w:themeFillShade="D9"/>
      </w:pPr>
      <w:r w:rsidRPr="00D529A3">
        <w:t>EXPIRE=</w:t>
      </w:r>
    </w:p>
    <w:p w:rsidR="00D529A3" w:rsidRPr="00D529A3" w:rsidRDefault="00D529A3" w:rsidP="00D529A3">
      <w:pPr>
        <w:shd w:val="clear" w:color="auto" w:fill="A2D79B" w:themeFill="background1" w:themeFillShade="D9"/>
      </w:pPr>
      <w:r w:rsidRPr="00D529A3">
        <w:t>SHELL=/bin/bash</w:t>
      </w:r>
    </w:p>
    <w:p w:rsidR="00D529A3" w:rsidRPr="00D529A3" w:rsidRDefault="00D529A3" w:rsidP="00D529A3">
      <w:pPr>
        <w:shd w:val="clear" w:color="auto" w:fill="A2D79B" w:themeFill="background1" w:themeFillShade="D9"/>
      </w:pPr>
      <w:r w:rsidRPr="00D529A3">
        <w:t>SKEL=/etc/skel</w:t>
      </w:r>
    </w:p>
    <w:p w:rsidR="00D529A3" w:rsidRPr="00D529A3" w:rsidRDefault="00D529A3" w:rsidP="00D529A3">
      <w:pPr>
        <w:shd w:val="clear" w:color="auto" w:fill="A2D79B" w:themeFill="background1" w:themeFillShade="D9"/>
      </w:pPr>
      <w:r w:rsidRPr="00D529A3">
        <w:t>CREATE_MAIL_SPOOL=yes</w:t>
      </w:r>
    </w:p>
    <w:p w:rsidR="00D529A3" w:rsidRPr="00D529A3" w:rsidRDefault="00D529A3" w:rsidP="00D529A3">
      <w:pPr>
        <w:shd w:val="clear" w:color="auto" w:fill="A2D79B" w:themeFill="background1" w:themeFillShade="D9"/>
      </w:pPr>
    </w:p>
    <w:p w:rsidR="00D5317A" w:rsidRPr="00D529A3" w:rsidRDefault="00D529A3" w:rsidP="00D529A3">
      <w:pPr>
        <w:shd w:val="clear" w:color="auto" w:fill="A2D79B" w:themeFill="background1" w:themeFillShade="D9"/>
      </w:pPr>
      <w:r w:rsidRPr="00D529A3">
        <w:t>[root@fan ~]#</w:t>
      </w:r>
    </w:p>
    <w:p w:rsidR="00D5317A" w:rsidRPr="00B44FAD" w:rsidRDefault="00B44FAD" w:rsidP="00B44FAD">
      <w:pPr>
        <w:pStyle w:val="Heading4"/>
        <w:rPr>
          <w:rStyle w:val="Strong"/>
          <w:rFonts w:asciiTheme="minorEastAsia" w:eastAsiaTheme="minorEastAsia" w:hAnsiTheme="minorEastAsia" w:cs="Arial"/>
          <w:b/>
          <w:color w:val="000000"/>
          <w:sz w:val="22"/>
          <w:szCs w:val="21"/>
        </w:rPr>
      </w:pPr>
      <w:r w:rsidRPr="00B44FAD">
        <w:rPr>
          <w:rStyle w:val="Strong"/>
          <w:rFonts w:asciiTheme="minorEastAsia" w:eastAsiaTheme="minorEastAsia" w:hAnsiTheme="minorEastAsia" w:cs="Arial"/>
          <w:b/>
          <w:color w:val="000000"/>
          <w:sz w:val="22"/>
          <w:szCs w:val="21"/>
        </w:rPr>
        <w:t>Useradd</w:t>
      </w:r>
      <w:r w:rsidRPr="00B44FAD">
        <w:rPr>
          <w:rStyle w:val="Strong"/>
          <w:rFonts w:asciiTheme="minorEastAsia" w:eastAsiaTheme="minorEastAsia" w:hAnsiTheme="minorEastAsia" w:cs="Arial" w:hint="eastAsia"/>
          <w:b/>
          <w:color w:val="000000"/>
          <w:sz w:val="22"/>
          <w:szCs w:val="21"/>
        </w:rPr>
        <w:t>用户参数</w:t>
      </w:r>
      <w:r w:rsidRPr="00B44FAD">
        <w:rPr>
          <w:rStyle w:val="Strong"/>
          <w:rFonts w:asciiTheme="minorEastAsia" w:eastAsiaTheme="minorEastAsia" w:hAnsiTheme="minorEastAsia" w:cs="Arial"/>
          <w:b/>
          <w:color w:val="000000"/>
          <w:sz w:val="22"/>
          <w:szCs w:val="21"/>
        </w:rPr>
        <w:t>选项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B44FAD" w:rsidTr="00B44FAD">
        <w:tc>
          <w:tcPr>
            <w:tcW w:w="1980" w:type="dxa"/>
          </w:tcPr>
          <w:p w:rsid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-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c comment</w:t>
            </w:r>
          </w:p>
        </w:tc>
        <w:tc>
          <w:tcPr>
            <w:tcW w:w="6316" w:type="dxa"/>
          </w:tcPr>
          <w:p w:rsid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新账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password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档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说明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栏</w:t>
            </w:r>
            <w:r w:rsidR="00945602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（注释</w:t>
            </w:r>
            <w:r w:rsidR="00945602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</w:p>
        </w:tc>
      </w:tr>
      <w:tr w:rsidR="00B44FAD" w:rsidTr="00B44FAD">
        <w:tc>
          <w:tcPr>
            <w:tcW w:w="1980" w:type="dxa"/>
          </w:tcPr>
          <w:p w:rsidR="00B44FAD" w:rsidRP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d home_dir</w:t>
            </w:r>
          </w:p>
        </w:tc>
        <w:tc>
          <w:tcPr>
            <w:tcW w:w="6316" w:type="dxa"/>
          </w:tcPr>
          <w:p w:rsid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新账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每次登陆时所在的home_dir</w:t>
            </w:r>
            <w:proofErr w:type="gramStart"/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预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设置</w:t>
            </w:r>
            <w:proofErr w:type="gramEnd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为ddefault_home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内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login名称，并当成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登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时目录名称</w:t>
            </w:r>
          </w:p>
        </w:tc>
      </w:tr>
      <w:tr w:rsidR="00B44FAD" w:rsidTr="00B44FAD">
        <w:tc>
          <w:tcPr>
            <w:tcW w:w="1980" w:type="dxa"/>
          </w:tcPr>
          <w:p w:rsidR="00B44FAD" w:rsidRP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-e expire_date</w:t>
            </w:r>
          </w:p>
        </w:tc>
        <w:tc>
          <w:tcPr>
            <w:tcW w:w="6316" w:type="dxa"/>
          </w:tcPr>
          <w:p w:rsidR="00B44FAD" w:rsidRP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账号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终止日期。日期的格式定位</w:t>
            </w: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MM/DD/YY</w:t>
            </w:r>
          </w:p>
        </w:tc>
      </w:tr>
      <w:tr w:rsidR="00B44FAD" w:rsidTr="00B44FAD">
        <w:tc>
          <w:tcPr>
            <w:tcW w:w="1980" w:type="dxa"/>
          </w:tcPr>
          <w:p w:rsidR="00B44FAD" w:rsidRP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f inactive_days</w:t>
            </w:r>
          </w:p>
        </w:tc>
        <w:tc>
          <w:tcPr>
            <w:tcW w:w="6316" w:type="dxa"/>
          </w:tcPr>
          <w:p w:rsid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账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过期几日后</w:t>
            </w:r>
            <w:proofErr w:type="gramStart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永久停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权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当值</w:t>
            </w:r>
            <w:proofErr w:type="gramEnd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为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账号则立刻被停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权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而当值等于-1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则关闭此功能，预设值为-1</w:t>
            </w:r>
          </w:p>
        </w:tc>
      </w:tr>
      <w:tr w:rsidR="00B44FAD" w:rsidTr="00B44FAD">
        <w:tc>
          <w:tcPr>
            <w:tcW w:w="1980" w:type="dxa"/>
          </w:tcPr>
          <w:p w:rsidR="00B44FAD" w:rsidRP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-g initial_group</w:t>
            </w:r>
          </w:p>
        </w:tc>
        <w:tc>
          <w:tcPr>
            <w:tcW w:w="6316" w:type="dxa"/>
          </w:tcPr>
          <w:p w:rsidR="00B44FAD" w:rsidRP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G</w:t>
            </w: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roup名称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或数字</w:t>
            </w:r>
            <w:proofErr w:type="gramStart"/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来作</w:t>
            </w:r>
            <w:proofErr w:type="gramEnd"/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为用户登入</w:t>
            </w: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起始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用户组。用户</w:t>
            </w: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组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名必须为系统现有存在的名称。用户</w:t>
            </w: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组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数字也必须为现有存在的用户组，预设的用户数字为</w:t>
            </w: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1</w:t>
            </w:r>
          </w:p>
        </w:tc>
      </w:tr>
      <w:tr w:rsidR="00B44FAD" w:rsidTr="00B44FAD">
        <w:tc>
          <w:tcPr>
            <w:tcW w:w="1980" w:type="dxa"/>
          </w:tcPr>
          <w:p w:rsidR="00B44FAD" w:rsidRP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-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G group</w:t>
            </w: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，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[……]</w:t>
            </w:r>
          </w:p>
        </w:tc>
        <w:tc>
          <w:tcPr>
            <w:tcW w:w="6316" w:type="dxa"/>
          </w:tcPr>
          <w:p w:rsidR="00B44FAD" w:rsidRP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proofErr w:type="gramStart"/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定义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此</w:t>
            </w:r>
            <w:proofErr w:type="gramEnd"/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用户为多个不同groups</w:t>
            </w: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的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成员每个用户</w:t>
            </w:r>
            <w:proofErr w:type="gramStart"/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组使用</w:t>
            </w:r>
            <w:proofErr w:type="gramEnd"/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逗号分隔。用户</w:t>
            </w: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组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名</w:t>
            </w: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同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-g选项的限制。默认</w:t>
            </w: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为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用户的其实用户组</w:t>
            </w:r>
          </w:p>
        </w:tc>
      </w:tr>
      <w:tr w:rsidR="00B44FAD" w:rsidTr="00B44FAD">
        <w:tc>
          <w:tcPr>
            <w:tcW w:w="1980" w:type="dxa"/>
          </w:tcPr>
          <w:p w:rsidR="00B44FAD" w:rsidRP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-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m</w:t>
            </w:r>
          </w:p>
        </w:tc>
        <w:tc>
          <w:tcPr>
            <w:tcW w:w="6316" w:type="dxa"/>
          </w:tcPr>
          <w:p w:rsid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如果不存在则自动建立</w:t>
            </w:r>
          </w:p>
        </w:tc>
      </w:tr>
      <w:tr w:rsidR="00B44FAD" w:rsidTr="00B44FAD">
        <w:tc>
          <w:tcPr>
            <w:tcW w:w="1980" w:type="dxa"/>
          </w:tcPr>
          <w:p w:rsidR="00B44FAD" w:rsidRP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-M</w:t>
            </w:r>
          </w:p>
        </w:tc>
        <w:tc>
          <w:tcPr>
            <w:tcW w:w="6316" w:type="dxa"/>
          </w:tcPr>
          <w:p w:rsidR="00B44FAD" w:rsidRP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不建立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用户家目录，优先于</w:t>
            </w:r>
            <w:r w:rsidRPr="00B44FA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/etc/login.defs文件</w:t>
            </w:r>
            <w:r w:rsidRPr="00B44FA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设定</w:t>
            </w:r>
          </w:p>
        </w:tc>
      </w:tr>
      <w:tr w:rsidR="00B44FAD" w:rsidTr="00B44FAD">
        <w:tc>
          <w:tcPr>
            <w:tcW w:w="1980" w:type="dxa"/>
          </w:tcPr>
          <w:p w:rsidR="00B44FAD" w:rsidRP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-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s shell</w:t>
            </w:r>
          </w:p>
        </w:tc>
        <w:tc>
          <w:tcPr>
            <w:tcW w:w="6316" w:type="dxa"/>
          </w:tcPr>
          <w:p w:rsidR="00B44FAD" w:rsidRP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登陆使用的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shell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名称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。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默认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值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为不填写这样系统会帮你指定预设的登入shell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根据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 xml:space="preserve">/etc/default/useradd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预设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的值）</w:t>
            </w:r>
          </w:p>
        </w:tc>
      </w:tr>
      <w:tr w:rsidR="00B44FAD" w:rsidTr="00B44FAD">
        <w:tc>
          <w:tcPr>
            <w:tcW w:w="1980" w:type="dxa"/>
          </w:tcPr>
          <w:p w:rsid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-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u uid</w:t>
            </w:r>
          </w:p>
        </w:tc>
        <w:tc>
          <w:tcPr>
            <w:tcW w:w="6316" w:type="dxa"/>
          </w:tcPr>
          <w:p w:rsidR="00B44FAD" w:rsidRDefault="00B44FAD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的ID值。这个</w:t>
            </w:r>
            <w:proofErr w:type="gramStart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值必须</w:t>
            </w:r>
            <w:proofErr w:type="gramEnd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是唯一的。除非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-o选项。数字不可为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负值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。</w:t>
            </w:r>
          </w:p>
        </w:tc>
      </w:tr>
    </w:tbl>
    <w:p w:rsidR="00B44FAD" w:rsidRDefault="00B44FAD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实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B44FAD" w:rsidRPr="00B44FAD" w:rsidRDefault="00B44FAD" w:rsidP="00B44FAD">
      <w:pPr>
        <w:shd w:val="clear" w:color="auto" w:fill="A2D79B" w:themeFill="background1" w:themeFillShade="D9"/>
        <w:rPr>
          <w:bCs/>
        </w:rPr>
      </w:pPr>
      <w:proofErr w:type="gramStart"/>
      <w:r w:rsidRPr="00B44FAD">
        <w:rPr>
          <w:bCs/>
        </w:rPr>
        <w:t>useradd</w:t>
      </w:r>
      <w:proofErr w:type="gramEnd"/>
      <w:r w:rsidRPr="00B44FAD">
        <w:rPr>
          <w:bCs/>
        </w:rPr>
        <w:t xml:space="preserve"> etiantian</w:t>
      </w:r>
    </w:p>
    <w:p w:rsidR="00B44FAD" w:rsidRPr="00B44FAD" w:rsidRDefault="00B44FAD" w:rsidP="00B44FAD">
      <w:pPr>
        <w:shd w:val="clear" w:color="auto" w:fill="A2D79B" w:themeFill="background1" w:themeFillShade="D9"/>
        <w:rPr>
          <w:bCs/>
        </w:rPr>
      </w:pPr>
      <w:r w:rsidRPr="00B44FAD">
        <w:rPr>
          <w:bCs/>
        </w:rPr>
        <w:t xml:space="preserve">[root@fan ~]# </w:t>
      </w:r>
      <w:proofErr w:type="gramStart"/>
      <w:r w:rsidRPr="00B44FAD">
        <w:rPr>
          <w:bCs/>
        </w:rPr>
        <w:t>ls</w:t>
      </w:r>
      <w:proofErr w:type="gramEnd"/>
      <w:r w:rsidRPr="00B44FAD">
        <w:rPr>
          <w:bCs/>
        </w:rPr>
        <w:t xml:space="preserve"> -ld /home/etiantian</w:t>
      </w:r>
    </w:p>
    <w:p w:rsidR="00D5317A" w:rsidRDefault="00B44FAD" w:rsidP="00B44FAD">
      <w:pPr>
        <w:shd w:val="clear" w:color="auto" w:fill="A2D79B" w:themeFill="background1" w:themeFillShade="D9"/>
        <w:rPr>
          <w:bCs/>
        </w:rPr>
      </w:pPr>
      <w:proofErr w:type="gramStart"/>
      <w:r w:rsidRPr="00B44FAD">
        <w:rPr>
          <w:bCs/>
        </w:rPr>
        <w:t>drwx------</w:t>
      </w:r>
      <w:proofErr w:type="gramEnd"/>
      <w:r w:rsidRPr="00B44FAD">
        <w:rPr>
          <w:bCs/>
        </w:rPr>
        <w:t xml:space="preserve">. 2 etiantian etiantian 4096 </w:t>
      </w:r>
      <w:proofErr w:type="gramStart"/>
      <w:r w:rsidRPr="00B44FAD">
        <w:rPr>
          <w:bCs/>
        </w:rPr>
        <w:t>Jan  2</w:t>
      </w:r>
      <w:proofErr w:type="gramEnd"/>
      <w:r w:rsidRPr="00B44FAD">
        <w:rPr>
          <w:bCs/>
        </w:rPr>
        <w:t xml:space="preserve"> 14:42 /home/etiantian</w:t>
      </w:r>
    </w:p>
    <w:p w:rsidR="00DA07CA" w:rsidRPr="00DA07CA" w:rsidRDefault="00DA07CA" w:rsidP="00DA07CA">
      <w:pPr>
        <w:shd w:val="clear" w:color="auto" w:fill="A2D79B" w:themeFill="background1" w:themeFillShade="D9"/>
        <w:rPr>
          <w:bCs/>
        </w:rPr>
      </w:pPr>
      <w:r w:rsidRPr="00DA07CA">
        <w:rPr>
          <w:bCs/>
        </w:rPr>
        <w:t xml:space="preserve">[root@fan ~]# </w:t>
      </w:r>
      <w:proofErr w:type="gramStart"/>
      <w:r w:rsidRPr="00DA07CA">
        <w:rPr>
          <w:bCs/>
        </w:rPr>
        <w:t>grep</w:t>
      </w:r>
      <w:proofErr w:type="gramEnd"/>
      <w:r w:rsidRPr="00DA07CA">
        <w:rPr>
          <w:bCs/>
        </w:rPr>
        <w:t xml:space="preserve"> etiantian /etc/passwd</w:t>
      </w:r>
    </w:p>
    <w:p w:rsidR="00B44FAD" w:rsidRPr="00B44FAD" w:rsidRDefault="00DA07CA" w:rsidP="00DA07CA">
      <w:pPr>
        <w:shd w:val="clear" w:color="auto" w:fill="A2D79B" w:themeFill="background1" w:themeFillShade="D9"/>
        <w:rPr>
          <w:bCs/>
        </w:rPr>
      </w:pPr>
      <w:proofErr w:type="gramStart"/>
      <w:r w:rsidRPr="00DA07CA">
        <w:rPr>
          <w:bCs/>
        </w:rPr>
        <w:t>etiantian:</w:t>
      </w:r>
      <w:proofErr w:type="gramEnd"/>
      <w:r w:rsidRPr="00DA07CA">
        <w:rPr>
          <w:bCs/>
        </w:rPr>
        <w:t>x:503:503::/home/etiantian:/bin/bash</w:t>
      </w:r>
    </w:p>
    <w:p w:rsidR="00D5317A" w:rsidRDefault="00025FF8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的过期以及详细信息</w:t>
      </w:r>
    </w:p>
    <w:p w:rsidR="00025FF8" w:rsidRPr="00025FF8" w:rsidRDefault="00025FF8" w:rsidP="00025FF8">
      <w:pPr>
        <w:shd w:val="clear" w:color="auto" w:fill="A2D79B" w:themeFill="background1" w:themeFillShade="D9"/>
      </w:pPr>
      <w:r w:rsidRPr="00025FF8">
        <w:t>root@fan ~</w:t>
      </w:r>
      <w:proofErr w:type="gramStart"/>
      <w:r w:rsidRPr="00025FF8">
        <w:t>]#</w:t>
      </w:r>
      <w:proofErr w:type="gramEnd"/>
      <w:r w:rsidRPr="00025FF8">
        <w:t xml:space="preserve"> chage -l root</w:t>
      </w:r>
    </w:p>
    <w:p w:rsidR="00025FF8" w:rsidRPr="00025FF8" w:rsidRDefault="00025FF8" w:rsidP="00025FF8">
      <w:pPr>
        <w:shd w:val="clear" w:color="auto" w:fill="A2D79B" w:themeFill="background1" w:themeFillShade="D9"/>
      </w:pPr>
      <w:r w:rsidRPr="00025FF8">
        <w:t>Last password change                                    : Nov 22, 2015</w:t>
      </w:r>
    </w:p>
    <w:p w:rsidR="00025FF8" w:rsidRPr="00025FF8" w:rsidRDefault="00025FF8" w:rsidP="00025FF8">
      <w:pPr>
        <w:shd w:val="clear" w:color="auto" w:fill="A2D79B" w:themeFill="background1" w:themeFillShade="D9"/>
      </w:pPr>
      <w:r w:rsidRPr="00025FF8">
        <w:t>Password expires                                        : never</w:t>
      </w:r>
    </w:p>
    <w:p w:rsidR="00025FF8" w:rsidRPr="00025FF8" w:rsidRDefault="00025FF8" w:rsidP="00025FF8">
      <w:pPr>
        <w:shd w:val="clear" w:color="auto" w:fill="A2D79B" w:themeFill="background1" w:themeFillShade="D9"/>
      </w:pPr>
      <w:r w:rsidRPr="00025FF8">
        <w:t>Password inactive                                       : never</w:t>
      </w:r>
    </w:p>
    <w:p w:rsidR="00025FF8" w:rsidRPr="00025FF8" w:rsidRDefault="00025FF8" w:rsidP="00025FF8">
      <w:pPr>
        <w:shd w:val="clear" w:color="auto" w:fill="A2D79B" w:themeFill="background1" w:themeFillShade="D9"/>
      </w:pPr>
      <w:r w:rsidRPr="00025FF8">
        <w:t>Account expires                                         : never</w:t>
      </w:r>
    </w:p>
    <w:p w:rsidR="00025FF8" w:rsidRPr="00025FF8" w:rsidRDefault="00025FF8" w:rsidP="00025FF8">
      <w:pPr>
        <w:shd w:val="clear" w:color="auto" w:fill="A2D79B" w:themeFill="background1" w:themeFillShade="D9"/>
      </w:pPr>
      <w:r w:rsidRPr="00025FF8">
        <w:t>Minimum number of days between password change          : 0</w:t>
      </w:r>
    </w:p>
    <w:p w:rsidR="00025FF8" w:rsidRPr="00025FF8" w:rsidRDefault="00025FF8" w:rsidP="00025FF8">
      <w:pPr>
        <w:shd w:val="clear" w:color="auto" w:fill="A2D79B" w:themeFill="background1" w:themeFillShade="D9"/>
      </w:pPr>
      <w:r w:rsidRPr="00025FF8">
        <w:t>Maximum number of days between password change          : 99999</w:t>
      </w:r>
    </w:p>
    <w:p w:rsidR="00025FF8" w:rsidRPr="00025FF8" w:rsidRDefault="00025FF8" w:rsidP="00025FF8">
      <w:pPr>
        <w:shd w:val="clear" w:color="auto" w:fill="A2D79B" w:themeFill="background1" w:themeFillShade="D9"/>
      </w:pPr>
      <w:r w:rsidRPr="00025FF8">
        <w:t>Number of days of warning before password expires       : 7</w:t>
      </w:r>
    </w:p>
    <w:p w:rsidR="00025FF8" w:rsidRPr="00025FF8" w:rsidRDefault="00025FF8" w:rsidP="00025FF8">
      <w:pPr>
        <w:shd w:val="clear" w:color="auto" w:fill="A2D79B" w:themeFill="background1" w:themeFillShade="D9"/>
      </w:pPr>
      <w:r w:rsidRPr="00025FF8">
        <w:t>[root@fan ~]#</w:t>
      </w:r>
    </w:p>
    <w:p w:rsidR="00D5317A" w:rsidRDefault="00025FF8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U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seradd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–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就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改变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default/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userad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内容。</w:t>
      </w:r>
    </w:p>
    <w:p w:rsidR="00025FF8" w:rsidRPr="00025FF8" w:rsidRDefault="00025FF8" w:rsidP="00025FF8">
      <w:pPr>
        <w:shd w:val="clear" w:color="auto" w:fill="A2D79B" w:themeFill="background1" w:themeFillShade="D9"/>
        <w:rPr>
          <w:bCs/>
        </w:rPr>
      </w:pPr>
      <w:r w:rsidRPr="00025FF8">
        <w:rPr>
          <w:bCs/>
        </w:rPr>
        <w:t xml:space="preserve">[root@fan ~]# </w:t>
      </w:r>
      <w:proofErr w:type="gramStart"/>
      <w:r w:rsidRPr="00025FF8">
        <w:rPr>
          <w:bCs/>
        </w:rPr>
        <w:t>cat</w:t>
      </w:r>
      <w:proofErr w:type="gramEnd"/>
      <w:r w:rsidRPr="00025FF8">
        <w:rPr>
          <w:bCs/>
        </w:rPr>
        <w:t xml:space="preserve"> /etc/default/useradd </w:t>
      </w:r>
    </w:p>
    <w:p w:rsidR="00025FF8" w:rsidRPr="00025FF8" w:rsidRDefault="00025FF8" w:rsidP="00025FF8">
      <w:pPr>
        <w:shd w:val="clear" w:color="auto" w:fill="A2D79B" w:themeFill="background1" w:themeFillShade="D9"/>
        <w:rPr>
          <w:bCs/>
        </w:rPr>
      </w:pPr>
      <w:r w:rsidRPr="00025FF8">
        <w:rPr>
          <w:bCs/>
        </w:rPr>
        <w:t xml:space="preserve"># </w:t>
      </w:r>
      <w:proofErr w:type="gramStart"/>
      <w:r w:rsidRPr="00025FF8">
        <w:rPr>
          <w:bCs/>
        </w:rPr>
        <w:t>useradd</w:t>
      </w:r>
      <w:proofErr w:type="gramEnd"/>
      <w:r w:rsidRPr="00025FF8">
        <w:rPr>
          <w:bCs/>
        </w:rPr>
        <w:t xml:space="preserve"> defaults file</w:t>
      </w:r>
    </w:p>
    <w:p w:rsidR="00025FF8" w:rsidRPr="00025FF8" w:rsidRDefault="00025FF8" w:rsidP="00025FF8">
      <w:pPr>
        <w:shd w:val="clear" w:color="auto" w:fill="A2D79B" w:themeFill="background1" w:themeFillShade="D9"/>
        <w:rPr>
          <w:bCs/>
        </w:rPr>
      </w:pPr>
      <w:r w:rsidRPr="00025FF8">
        <w:rPr>
          <w:bCs/>
        </w:rPr>
        <w:t>GROUP=100</w:t>
      </w:r>
    </w:p>
    <w:p w:rsidR="00025FF8" w:rsidRPr="00025FF8" w:rsidRDefault="00025FF8" w:rsidP="00025FF8">
      <w:pPr>
        <w:shd w:val="clear" w:color="auto" w:fill="A2D79B" w:themeFill="background1" w:themeFillShade="D9"/>
        <w:rPr>
          <w:bCs/>
        </w:rPr>
      </w:pPr>
      <w:r w:rsidRPr="00025FF8">
        <w:rPr>
          <w:bCs/>
        </w:rPr>
        <w:t>HOME=/home</w:t>
      </w:r>
    </w:p>
    <w:p w:rsidR="00025FF8" w:rsidRPr="00025FF8" w:rsidRDefault="00025FF8" w:rsidP="00025FF8">
      <w:pPr>
        <w:shd w:val="clear" w:color="auto" w:fill="A2D79B" w:themeFill="background1" w:themeFillShade="D9"/>
        <w:rPr>
          <w:bCs/>
        </w:rPr>
      </w:pPr>
      <w:r w:rsidRPr="00025FF8">
        <w:rPr>
          <w:bCs/>
        </w:rPr>
        <w:t>INACTIVE=-1</w:t>
      </w:r>
    </w:p>
    <w:p w:rsidR="00025FF8" w:rsidRPr="00025FF8" w:rsidRDefault="00025FF8" w:rsidP="00025FF8">
      <w:pPr>
        <w:shd w:val="clear" w:color="auto" w:fill="A2D79B" w:themeFill="background1" w:themeFillShade="D9"/>
        <w:rPr>
          <w:bCs/>
        </w:rPr>
      </w:pPr>
      <w:r w:rsidRPr="00025FF8">
        <w:rPr>
          <w:bCs/>
        </w:rPr>
        <w:t>EXPIRE=</w:t>
      </w:r>
    </w:p>
    <w:p w:rsidR="00025FF8" w:rsidRPr="00025FF8" w:rsidRDefault="00025FF8" w:rsidP="00025FF8">
      <w:pPr>
        <w:shd w:val="clear" w:color="auto" w:fill="A2D79B" w:themeFill="background1" w:themeFillShade="D9"/>
        <w:rPr>
          <w:bCs/>
        </w:rPr>
      </w:pPr>
      <w:r w:rsidRPr="00025FF8">
        <w:rPr>
          <w:bCs/>
        </w:rPr>
        <w:t>SHELL=/bin/bash</w:t>
      </w:r>
    </w:p>
    <w:p w:rsidR="00025FF8" w:rsidRPr="00025FF8" w:rsidRDefault="00025FF8" w:rsidP="00025FF8">
      <w:pPr>
        <w:shd w:val="clear" w:color="auto" w:fill="A2D79B" w:themeFill="background1" w:themeFillShade="D9"/>
        <w:rPr>
          <w:bCs/>
        </w:rPr>
      </w:pPr>
      <w:r w:rsidRPr="00025FF8">
        <w:rPr>
          <w:bCs/>
        </w:rPr>
        <w:t>SKEL=/etc/skel</w:t>
      </w:r>
    </w:p>
    <w:p w:rsidR="00025FF8" w:rsidRPr="00025FF8" w:rsidRDefault="00025FF8" w:rsidP="00025FF8">
      <w:pPr>
        <w:shd w:val="clear" w:color="auto" w:fill="A2D79B" w:themeFill="background1" w:themeFillShade="D9"/>
        <w:rPr>
          <w:bCs/>
        </w:rPr>
      </w:pPr>
      <w:r w:rsidRPr="00025FF8">
        <w:rPr>
          <w:bCs/>
        </w:rPr>
        <w:t>CREATE_MAIL_SPOOL=yes</w:t>
      </w:r>
    </w:p>
    <w:p w:rsidR="00025FF8" w:rsidRPr="00025FF8" w:rsidRDefault="00025FF8" w:rsidP="00025FF8">
      <w:pPr>
        <w:shd w:val="clear" w:color="auto" w:fill="A2D79B" w:themeFill="background1" w:themeFillShade="D9"/>
        <w:rPr>
          <w:bCs/>
        </w:rPr>
      </w:pPr>
    </w:p>
    <w:p w:rsidR="00025FF8" w:rsidRPr="00025FF8" w:rsidRDefault="00025FF8" w:rsidP="00025FF8">
      <w:pPr>
        <w:shd w:val="clear" w:color="auto" w:fill="A2D79B" w:themeFill="background1" w:themeFillShade="D9"/>
        <w:rPr>
          <w:bCs/>
        </w:rPr>
      </w:pPr>
      <w:r w:rsidRPr="00025FF8">
        <w:rPr>
          <w:bCs/>
        </w:rPr>
        <w:t>[root@fan ~]#</w:t>
      </w:r>
    </w:p>
    <w:p w:rsidR="00D5317A" w:rsidRDefault="00025FF8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G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roup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ad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涉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文件包括：</w:t>
      </w:r>
    </w:p>
    <w:p w:rsidR="00025FF8" w:rsidRDefault="00025FF8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/etc/group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户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组相关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</w:t>
      </w:r>
    </w:p>
    <w:p w:rsidR="00025FF8" w:rsidRDefault="00025FF8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gshadow 用户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加密相关文件</w:t>
      </w:r>
    </w:p>
    <w:p w:rsidR="00025FF8" w:rsidRPr="00025FF8" w:rsidRDefault="00025FF8" w:rsidP="00025FF8">
      <w:pPr>
        <w:shd w:val="clear" w:color="auto" w:fill="A2D79B" w:themeFill="background1" w:themeFillShade="D9"/>
      </w:pPr>
      <w:r w:rsidRPr="00025FF8">
        <w:t xml:space="preserve">[root@fan ~]# </w:t>
      </w:r>
      <w:proofErr w:type="gramStart"/>
      <w:r w:rsidRPr="00025FF8">
        <w:t>groupadd</w:t>
      </w:r>
      <w:proofErr w:type="gramEnd"/>
      <w:r w:rsidRPr="00025FF8">
        <w:t xml:space="preserve"> k1 -g 1000</w:t>
      </w:r>
    </w:p>
    <w:p w:rsidR="00025FF8" w:rsidRPr="00025FF8" w:rsidRDefault="00025FF8" w:rsidP="00025FF8">
      <w:pPr>
        <w:shd w:val="clear" w:color="auto" w:fill="A2D79B" w:themeFill="background1" w:themeFillShade="D9"/>
      </w:pPr>
      <w:r w:rsidRPr="00025FF8">
        <w:t xml:space="preserve"> [root@fan ~]# </w:t>
      </w:r>
      <w:proofErr w:type="gramStart"/>
      <w:r w:rsidRPr="00025FF8">
        <w:t>tail</w:t>
      </w:r>
      <w:proofErr w:type="gramEnd"/>
      <w:r w:rsidRPr="00025FF8">
        <w:t xml:space="preserve"> -1 /etc/group</w:t>
      </w:r>
    </w:p>
    <w:p w:rsidR="00025FF8" w:rsidRPr="00025FF8" w:rsidRDefault="00025FF8" w:rsidP="00025FF8">
      <w:pPr>
        <w:shd w:val="clear" w:color="auto" w:fill="A2D79B" w:themeFill="background1" w:themeFillShade="D9"/>
      </w:pPr>
      <w:r w:rsidRPr="00025FF8">
        <w:t>k1</w:t>
      </w:r>
      <w:proofErr w:type="gramStart"/>
      <w:r w:rsidRPr="00025FF8">
        <w:t>:x:1000</w:t>
      </w:r>
      <w:proofErr w:type="gramEnd"/>
      <w:r w:rsidRPr="00025FF8">
        <w:t>:</w:t>
      </w:r>
    </w:p>
    <w:p w:rsidR="00025FF8" w:rsidRDefault="00025FF8" w:rsidP="00025FF8">
      <w:pPr>
        <w:shd w:val="clear" w:color="auto" w:fill="A2D79B" w:themeFill="background1" w:themeFillShade="D9"/>
      </w:pPr>
      <w:r w:rsidRPr="00025FF8">
        <w:lastRenderedPageBreak/>
        <w:t>[root@fan ~]#</w:t>
      </w:r>
    </w:p>
    <w:p w:rsidR="00945602" w:rsidRDefault="00945602" w:rsidP="00025FF8">
      <w:pPr>
        <w:shd w:val="clear" w:color="auto" w:fill="A2D79B" w:themeFill="background1" w:themeFillShade="D9"/>
      </w:pPr>
    </w:p>
    <w:p w:rsidR="00945602" w:rsidRDefault="00945602" w:rsidP="00025FF8">
      <w:pPr>
        <w:shd w:val="clear" w:color="auto" w:fill="A2D79B" w:themeFill="background1" w:themeFillShade="D9"/>
      </w:pPr>
    </w:p>
    <w:p w:rsidR="00945602" w:rsidRPr="00945602" w:rsidRDefault="00945602" w:rsidP="0094560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94560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P</w:t>
      </w:r>
      <w:r w:rsidRPr="0094560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ass</w:t>
      </w:r>
      <w:r w:rsidRPr="0094560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wd命令常用参数</w:t>
      </w:r>
      <w:r w:rsidRPr="0094560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 xml:space="preserve"> </w:t>
      </w:r>
    </w:p>
    <w:p w:rsidR="00945602" w:rsidRDefault="00945602" w:rsidP="0094560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4560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--stdin </w:t>
      </w:r>
      <w:r w:rsidRPr="0094560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从</w:t>
      </w:r>
      <w:r w:rsidRPr="0094560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stdin</w:t>
      </w:r>
      <w:r w:rsidRPr="0094560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读入</w:t>
      </w:r>
      <w:r w:rsidRPr="0094560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密码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非交互式的方式设置密码）</w:t>
      </w:r>
    </w:p>
    <w:p w:rsidR="00945602" w:rsidRPr="00945602" w:rsidRDefault="00945602" w:rsidP="00945602">
      <w:pPr>
        <w:shd w:val="clear" w:color="auto" w:fill="A2D79B" w:themeFill="background1" w:themeFillShade="D9"/>
        <w:rPr>
          <w:bCs/>
        </w:rPr>
      </w:pPr>
      <w:r w:rsidRPr="00945602">
        <w:rPr>
          <w:bCs/>
        </w:rPr>
        <w:t xml:space="preserve">[root@fan ~]# </w:t>
      </w:r>
      <w:proofErr w:type="gramStart"/>
      <w:r w:rsidRPr="00945602">
        <w:rPr>
          <w:bCs/>
        </w:rPr>
        <w:t>echo</w:t>
      </w:r>
      <w:proofErr w:type="gramEnd"/>
      <w:r w:rsidRPr="00945602">
        <w:rPr>
          <w:bCs/>
        </w:rPr>
        <w:t xml:space="preserve"> "123456"|passwd --stdin ru</w:t>
      </w:r>
    </w:p>
    <w:p w:rsidR="00945602" w:rsidRPr="00945602" w:rsidRDefault="00945602" w:rsidP="00945602">
      <w:pPr>
        <w:shd w:val="clear" w:color="auto" w:fill="A2D79B" w:themeFill="background1" w:themeFillShade="D9"/>
        <w:rPr>
          <w:bCs/>
        </w:rPr>
      </w:pPr>
      <w:r w:rsidRPr="00945602">
        <w:rPr>
          <w:bCs/>
        </w:rPr>
        <w:t xml:space="preserve">Changing password for user </w:t>
      </w:r>
      <w:proofErr w:type="gramStart"/>
      <w:r w:rsidRPr="00945602">
        <w:rPr>
          <w:bCs/>
        </w:rPr>
        <w:t>ru</w:t>
      </w:r>
      <w:proofErr w:type="gramEnd"/>
      <w:r w:rsidRPr="00945602">
        <w:rPr>
          <w:bCs/>
        </w:rPr>
        <w:t>.</w:t>
      </w:r>
    </w:p>
    <w:p w:rsidR="00945602" w:rsidRPr="00945602" w:rsidRDefault="00945602" w:rsidP="00945602">
      <w:pPr>
        <w:shd w:val="clear" w:color="auto" w:fill="A2D79B" w:themeFill="background1" w:themeFillShade="D9"/>
        <w:rPr>
          <w:bCs/>
        </w:rPr>
      </w:pPr>
      <w:proofErr w:type="gramStart"/>
      <w:r w:rsidRPr="00945602">
        <w:rPr>
          <w:bCs/>
        </w:rPr>
        <w:t>passwd</w:t>
      </w:r>
      <w:proofErr w:type="gramEnd"/>
      <w:r w:rsidRPr="00945602">
        <w:rPr>
          <w:bCs/>
        </w:rPr>
        <w:t>: all authentication tokens updated successfully.</w:t>
      </w:r>
    </w:p>
    <w:p w:rsidR="00945602" w:rsidRPr="00945602" w:rsidRDefault="00945602" w:rsidP="00945602">
      <w:pPr>
        <w:shd w:val="clear" w:color="auto" w:fill="A2D79B" w:themeFill="background1" w:themeFillShade="D9"/>
        <w:rPr>
          <w:bCs/>
        </w:rPr>
      </w:pPr>
      <w:r w:rsidRPr="00945602">
        <w:rPr>
          <w:bCs/>
        </w:rPr>
        <w:t>[root@fan ~]#</w:t>
      </w:r>
    </w:p>
    <w:p w:rsidR="00945602" w:rsidRPr="00945602" w:rsidRDefault="00945602" w:rsidP="00945602">
      <w:pPr>
        <w:shd w:val="clear" w:color="auto" w:fill="A2D79B" w:themeFill="background1" w:themeFillShade="D9"/>
        <w:rPr>
          <w:bCs/>
        </w:rPr>
      </w:pPr>
      <w:r w:rsidRPr="00945602">
        <w:rPr>
          <w:bCs/>
        </w:rPr>
        <w:t xml:space="preserve">[root@fan ~]# </w:t>
      </w:r>
      <w:proofErr w:type="gramStart"/>
      <w:r w:rsidRPr="00945602">
        <w:rPr>
          <w:bCs/>
        </w:rPr>
        <w:t>passwd</w:t>
      </w:r>
      <w:proofErr w:type="gramEnd"/>
      <w:r w:rsidRPr="00945602">
        <w:rPr>
          <w:bCs/>
        </w:rPr>
        <w:t xml:space="preserve"> -l ru</w:t>
      </w:r>
    </w:p>
    <w:p w:rsidR="00945602" w:rsidRPr="00945602" w:rsidRDefault="00945602" w:rsidP="00945602">
      <w:pPr>
        <w:shd w:val="clear" w:color="auto" w:fill="A2D79B" w:themeFill="background1" w:themeFillShade="D9"/>
        <w:rPr>
          <w:bCs/>
        </w:rPr>
      </w:pPr>
      <w:r w:rsidRPr="00945602">
        <w:rPr>
          <w:bCs/>
        </w:rPr>
        <w:t xml:space="preserve">Locking password for user </w:t>
      </w:r>
      <w:proofErr w:type="gramStart"/>
      <w:r w:rsidRPr="00945602">
        <w:rPr>
          <w:bCs/>
        </w:rPr>
        <w:t>ru</w:t>
      </w:r>
      <w:proofErr w:type="gramEnd"/>
      <w:r w:rsidRPr="00945602">
        <w:rPr>
          <w:bCs/>
        </w:rPr>
        <w:t>.</w:t>
      </w:r>
    </w:p>
    <w:p w:rsidR="00945602" w:rsidRPr="00945602" w:rsidRDefault="00945602" w:rsidP="00945602">
      <w:pPr>
        <w:shd w:val="clear" w:color="auto" w:fill="A2D79B" w:themeFill="background1" w:themeFillShade="D9"/>
        <w:rPr>
          <w:bCs/>
        </w:rPr>
      </w:pPr>
      <w:proofErr w:type="gramStart"/>
      <w:r w:rsidRPr="00945602">
        <w:rPr>
          <w:bCs/>
        </w:rPr>
        <w:t>passwd</w:t>
      </w:r>
      <w:proofErr w:type="gramEnd"/>
      <w:r w:rsidRPr="00945602">
        <w:rPr>
          <w:bCs/>
        </w:rPr>
        <w:t>: Success</w:t>
      </w:r>
    </w:p>
    <w:p w:rsidR="00945602" w:rsidRDefault="00945602" w:rsidP="00945602">
      <w:pPr>
        <w:pStyle w:val="NormalWeb"/>
        <w:spacing w:before="75" w:beforeAutospacing="0" w:after="75" w:afterAutospacing="0"/>
      </w:pPr>
      <w:r>
        <w:rPr>
          <w:noProof/>
        </w:rPr>
        <w:drawing>
          <wp:inline distT="0" distB="0" distL="0" distR="0" wp14:anchorId="6889FAE2" wp14:editId="0A522EE5">
            <wp:extent cx="5274310" cy="637540"/>
            <wp:effectExtent l="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5602" w:rsidRDefault="00ED6635" w:rsidP="00945602">
      <w:pPr>
        <w:pStyle w:val="NormalWeb"/>
        <w:spacing w:before="75" w:beforeAutospacing="0" w:after="75" w:afterAutospacing="0"/>
      </w:pPr>
      <w:r>
        <w:rPr>
          <w:noProof/>
        </w:rPr>
        <w:drawing>
          <wp:inline distT="0" distB="0" distL="0" distR="0" wp14:anchorId="0707622A" wp14:editId="77FB939B">
            <wp:extent cx="4486275" cy="381000"/>
            <wp:effectExtent l="0" t="0" r="9525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486275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5602" w:rsidRDefault="00ED6635" w:rsidP="00945602">
      <w:pPr>
        <w:pStyle w:val="NormalWeb"/>
        <w:spacing w:before="75" w:beforeAutospacing="0" w:after="75" w:afterAutospacing="0"/>
      </w:pPr>
      <w:r>
        <w:t>U</w:t>
      </w:r>
      <w:r>
        <w:rPr>
          <w:rFonts w:hint="eastAsia"/>
        </w:rPr>
        <w:t>serdel</w:t>
      </w:r>
    </w:p>
    <w:p w:rsidR="00ED6635" w:rsidRDefault="00ED6635" w:rsidP="00945602">
      <w:pPr>
        <w:pStyle w:val="NormalWeb"/>
        <w:spacing w:before="75" w:beforeAutospacing="0" w:after="75" w:afterAutospacing="0"/>
      </w:pPr>
      <w:r>
        <w:rPr>
          <w:rFonts w:hint="eastAsia"/>
        </w:rPr>
        <w:t>删除</w:t>
      </w:r>
      <w:r>
        <w:t>用户-r</w:t>
      </w:r>
      <w:r>
        <w:rPr>
          <w:rFonts w:hint="eastAsia"/>
        </w:rPr>
        <w:t>可以</w:t>
      </w:r>
      <w:r>
        <w:t>把家目录</w:t>
      </w:r>
      <w:r>
        <w:rPr>
          <w:rFonts w:hint="eastAsia"/>
        </w:rPr>
        <w:t>也</w:t>
      </w:r>
      <w:r>
        <w:t>删除</w:t>
      </w:r>
    </w:p>
    <w:p w:rsidR="00ED6635" w:rsidRDefault="00ED6635" w:rsidP="00945602">
      <w:pPr>
        <w:pStyle w:val="NormalWeb"/>
        <w:spacing w:before="75" w:beforeAutospacing="0" w:after="75" w:afterAutospacing="0"/>
      </w:pPr>
      <w:r>
        <w:t>G</w:t>
      </w:r>
      <w:r>
        <w:rPr>
          <w:rFonts w:hint="eastAsia"/>
        </w:rPr>
        <w:t>roupdel</w:t>
      </w:r>
      <w:r>
        <w:t xml:space="preserve"> </w:t>
      </w:r>
      <w:r>
        <w:rPr>
          <w:rFonts w:hint="eastAsia"/>
        </w:rPr>
        <w:t>如果该组</w:t>
      </w:r>
      <w:r>
        <w:t>是某个用户</w:t>
      </w:r>
      <w:proofErr w:type="gramStart"/>
      <w:r>
        <w:t>的主组时</w:t>
      </w:r>
      <w:proofErr w:type="gramEnd"/>
      <w:r>
        <w:t>不能被直接删除</w:t>
      </w:r>
    </w:p>
    <w:p w:rsidR="00ED6635" w:rsidRDefault="00ED6635" w:rsidP="00945602">
      <w:pPr>
        <w:pStyle w:val="NormalWeb"/>
        <w:spacing w:before="75" w:beforeAutospacing="0" w:after="75" w:afterAutospacing="0"/>
      </w:pPr>
    </w:p>
    <w:p w:rsidR="00ED6635" w:rsidRPr="00ED6635" w:rsidRDefault="00ED6635" w:rsidP="00945602">
      <w:pPr>
        <w:pStyle w:val="NormalWeb"/>
        <w:spacing w:before="75" w:beforeAutospacing="0" w:after="75" w:afterAutospacing="0"/>
        <w:rPr>
          <w:highlight w:val="yellow"/>
        </w:rPr>
      </w:pPr>
      <w:r w:rsidRPr="00ED6635">
        <w:rPr>
          <w:highlight w:val="yellow"/>
        </w:rPr>
        <w:t xml:space="preserve">Usermod </w:t>
      </w:r>
      <w:r>
        <w:rPr>
          <w:rFonts w:hint="eastAsia"/>
          <w:highlight w:val="yellow"/>
        </w:rPr>
        <w:t>修改</w:t>
      </w:r>
      <w:r>
        <w:rPr>
          <w:highlight w:val="yellow"/>
        </w:rPr>
        <w:t>用户信息</w:t>
      </w:r>
    </w:p>
    <w:p w:rsidR="00ED6635" w:rsidRDefault="00ED6635" w:rsidP="00945602">
      <w:pPr>
        <w:pStyle w:val="NormalWeb"/>
        <w:spacing w:before="75" w:beforeAutospacing="0" w:after="75" w:afterAutospacing="0"/>
      </w:pPr>
      <w:r w:rsidRPr="00ED6635">
        <w:rPr>
          <w:rFonts w:hint="eastAsia"/>
          <w:highlight w:val="yellow"/>
        </w:rPr>
        <w:t>和</w:t>
      </w:r>
      <w:r w:rsidRPr="00ED6635">
        <w:rPr>
          <w:highlight w:val="yellow"/>
        </w:rPr>
        <w:t>useradd命令的参数基本一致。</w:t>
      </w:r>
    </w:p>
    <w:p w:rsidR="00ED6635" w:rsidRDefault="00ED6635" w:rsidP="00945602">
      <w:pPr>
        <w:pStyle w:val="NormalWeb"/>
        <w:spacing w:before="75" w:beforeAutospacing="0" w:after="75" w:afterAutospacing="0"/>
      </w:pPr>
      <w:r>
        <w:rPr>
          <w:rFonts w:hint="eastAsia"/>
        </w:rPr>
        <w:t>-</w:t>
      </w:r>
      <w:r>
        <w:t>L</w:t>
      </w:r>
      <w:r>
        <w:rPr>
          <w:rFonts w:hint="eastAsia"/>
        </w:rPr>
        <w:t>冻结</w:t>
      </w:r>
      <w:r>
        <w:t>密码</w:t>
      </w:r>
    </w:p>
    <w:p w:rsidR="00ED6635" w:rsidRDefault="00ED6635" w:rsidP="00945602">
      <w:pPr>
        <w:pStyle w:val="NormalWeb"/>
        <w:spacing w:before="75" w:beforeAutospacing="0" w:after="75" w:afterAutospacing="0"/>
      </w:pPr>
      <w:r>
        <w:rPr>
          <w:rFonts w:hint="eastAsia"/>
        </w:rPr>
        <w:t>-</w:t>
      </w:r>
      <w:r>
        <w:t>U取消</w:t>
      </w:r>
      <w:r>
        <w:rPr>
          <w:rFonts w:hint="eastAsia"/>
        </w:rPr>
        <w:t>冻结</w:t>
      </w:r>
    </w:p>
    <w:p w:rsidR="00ED6635" w:rsidRPr="00E5521C" w:rsidRDefault="00E5521C" w:rsidP="00E5521C">
      <w:pPr>
        <w:pStyle w:val="Heading3"/>
        <w:rPr>
          <w:rFonts w:asciiTheme="minorEastAsia" w:hAnsiTheme="minorEastAsia"/>
          <w:sz w:val="24"/>
          <w:szCs w:val="24"/>
        </w:rPr>
      </w:pPr>
      <w:r w:rsidRPr="00E5521C">
        <w:rPr>
          <w:rFonts w:asciiTheme="minorEastAsia" w:hAnsiTheme="minorEastAsia" w:hint="eastAsia"/>
          <w:sz w:val="24"/>
          <w:szCs w:val="24"/>
        </w:rPr>
        <w:lastRenderedPageBreak/>
        <w:t>关于sudo</w:t>
      </w:r>
    </w:p>
    <w:p w:rsidR="00E5521C" w:rsidRPr="00ED6635" w:rsidRDefault="00E5521C" w:rsidP="00945602">
      <w:pPr>
        <w:pStyle w:val="NormalWeb"/>
        <w:spacing w:before="75" w:beforeAutospacing="0" w:after="75" w:afterAutospacing="0"/>
      </w:pPr>
      <w:r>
        <w:object w:dxaOrig="6690" w:dyaOrig="13230">
          <v:shape id="_x0000_i1026" type="#_x0000_t75" style="width:261.35pt;height:418.25pt" o:ole="">
            <v:imagedata r:id="rId31" o:title=""/>
          </v:shape>
          <o:OLEObject Type="Embed" ProgID="Visio.Drawing.15" ShapeID="_x0000_i1026" DrawAspect="Content" ObjectID="_1574095079" r:id="rId32"/>
        </w:object>
      </w:r>
    </w:p>
    <w:p w:rsidR="00945602" w:rsidRDefault="00E5521C" w:rsidP="008C453C">
      <w:pPr>
        <w:pStyle w:val="NormalWeb"/>
        <w:numPr>
          <w:ilvl w:val="0"/>
          <w:numId w:val="21"/>
        </w:numPr>
        <w:spacing w:before="75" w:beforeAutospacing="0" w:after="75" w:afterAutospacing="0"/>
      </w:pPr>
      <w:r>
        <w:t>时间戳的位置：</w:t>
      </w:r>
    </w:p>
    <w:p w:rsidR="00E5521C" w:rsidRDefault="00E5521C" w:rsidP="00E5521C">
      <w:pPr>
        <w:pStyle w:val="NormalWeb"/>
        <w:spacing w:before="75" w:beforeAutospacing="0" w:after="75" w:afterAutospacing="0"/>
        <w:ind w:left="360"/>
      </w:pPr>
      <w:r>
        <w:rPr>
          <w:rFonts w:hint="eastAsia"/>
        </w:rPr>
        <w:t>6.4的</w:t>
      </w:r>
      <w:r>
        <w:t>位置是在</w:t>
      </w:r>
      <w:r>
        <w:rPr>
          <w:rFonts w:hint="eastAsia"/>
        </w:rPr>
        <w:t>/var/db/sudo</w:t>
      </w:r>
    </w:p>
    <w:p w:rsidR="00E5521C" w:rsidRDefault="00E5521C" w:rsidP="00E5521C">
      <w:pPr>
        <w:pStyle w:val="NormalWeb"/>
        <w:spacing w:before="75" w:beforeAutospacing="0" w:after="75" w:afterAutospacing="0"/>
        <w:ind w:left="360"/>
      </w:pPr>
      <w:r>
        <w:t>5.8</w:t>
      </w:r>
      <w:r>
        <w:rPr>
          <w:rFonts w:hint="eastAsia"/>
        </w:rPr>
        <w:t>的</w:t>
      </w:r>
      <w:r>
        <w:t>位置是在</w:t>
      </w:r>
      <w:r>
        <w:rPr>
          <w:rFonts w:hint="eastAsia"/>
        </w:rPr>
        <w:t>/var/runn/sudo</w:t>
      </w:r>
    </w:p>
    <w:p w:rsidR="00E5521C" w:rsidRDefault="00E5521C" w:rsidP="00E5521C">
      <w:pPr>
        <w:pStyle w:val="NormalWeb"/>
        <w:spacing w:before="75" w:beforeAutospacing="0" w:after="75" w:afterAutospacing="0"/>
      </w:pPr>
      <w:r>
        <w:t>2</w:t>
      </w:r>
      <w:r>
        <w:rPr>
          <w:rFonts w:hint="eastAsia"/>
        </w:rPr>
        <w:t>）sudo</w:t>
      </w:r>
      <w:r>
        <w:t xml:space="preserve"> –l </w:t>
      </w:r>
      <w:r>
        <w:rPr>
          <w:rFonts w:hint="eastAsia"/>
        </w:rPr>
        <w:t>列出</w:t>
      </w:r>
      <w:r>
        <w:t>用户在主机上</w:t>
      </w:r>
      <w:r>
        <w:rPr>
          <w:rFonts w:hint="eastAsia"/>
        </w:rPr>
        <w:t>可用</w:t>
      </w:r>
      <w:r>
        <w:t>的和</w:t>
      </w:r>
      <w:r>
        <w:rPr>
          <w:rFonts w:hint="eastAsia"/>
        </w:rPr>
        <w:t>被</w:t>
      </w:r>
      <w:r>
        <w:t>禁止的命令；当配置好sudo授权规则之后</w:t>
      </w:r>
      <w:r>
        <w:rPr>
          <w:rFonts w:hint="eastAsia"/>
        </w:rPr>
        <w:t>，</w:t>
      </w:r>
      <w:r>
        <w:t>可以用这个参数来查看授权情况</w:t>
      </w:r>
    </w:p>
    <w:p w:rsidR="00E5521C" w:rsidRPr="00845DB4" w:rsidRDefault="00E5521C" w:rsidP="00E5521C">
      <w:pPr>
        <w:pStyle w:val="NormalWeb"/>
        <w:spacing w:before="75" w:beforeAutospacing="0" w:after="75" w:afterAutospacing="0"/>
        <w:rPr>
          <w:highlight w:val="yellow"/>
        </w:rPr>
      </w:pPr>
      <w:r w:rsidRPr="00845DB4">
        <w:rPr>
          <w:highlight w:val="yellow"/>
        </w:rPr>
        <w:t>3</w:t>
      </w:r>
      <w:r w:rsidRPr="00845DB4">
        <w:rPr>
          <w:rFonts w:hint="eastAsia"/>
          <w:highlight w:val="yellow"/>
        </w:rPr>
        <w:t>）</w:t>
      </w:r>
      <w:r w:rsidRPr="00845DB4">
        <w:rPr>
          <w:highlight w:val="yellow"/>
        </w:rPr>
        <w:t>sudo的配置文件</w:t>
      </w:r>
      <w:r w:rsidRPr="00845DB4">
        <w:rPr>
          <w:rFonts w:hint="eastAsia"/>
          <w:highlight w:val="yellow"/>
        </w:rPr>
        <w:t>/etc/sudoers</w:t>
      </w:r>
    </w:p>
    <w:p w:rsidR="00E5521C" w:rsidRPr="00845DB4" w:rsidRDefault="00E5521C" w:rsidP="00E5521C">
      <w:pPr>
        <w:pStyle w:val="NormalWeb"/>
        <w:spacing w:before="75" w:beforeAutospacing="0" w:after="75" w:afterAutospacing="0"/>
        <w:rPr>
          <w:highlight w:val="yellow"/>
        </w:rPr>
      </w:pPr>
      <w:r w:rsidRPr="00845DB4">
        <w:rPr>
          <w:highlight w:val="yellow"/>
        </w:rPr>
        <w:t>V</w:t>
      </w:r>
      <w:r w:rsidRPr="00845DB4">
        <w:rPr>
          <w:rFonts w:hint="eastAsia"/>
          <w:highlight w:val="yellow"/>
        </w:rPr>
        <w:t>isudo=</w:t>
      </w:r>
      <w:proofErr w:type="gramStart"/>
      <w:r w:rsidRPr="00845DB4">
        <w:rPr>
          <w:rFonts w:hint="eastAsia"/>
          <w:highlight w:val="yellow"/>
        </w:rPr>
        <w:t>vi</w:t>
      </w:r>
      <w:proofErr w:type="gramEnd"/>
      <w:r w:rsidRPr="00845DB4">
        <w:rPr>
          <w:rFonts w:hint="eastAsia"/>
          <w:highlight w:val="yellow"/>
        </w:rPr>
        <w:t xml:space="preserve"> /etc/sudoers</w:t>
      </w:r>
    </w:p>
    <w:p w:rsidR="00E5521C" w:rsidRPr="00845DB4" w:rsidRDefault="00E5521C" w:rsidP="00E5521C">
      <w:pPr>
        <w:pStyle w:val="NormalWeb"/>
        <w:spacing w:before="75" w:beforeAutospacing="0" w:after="75" w:afterAutospacing="0"/>
        <w:rPr>
          <w:highlight w:val="yellow"/>
        </w:rPr>
      </w:pPr>
      <w:r w:rsidRPr="00845DB4">
        <w:rPr>
          <w:rFonts w:hint="eastAsia"/>
          <w:highlight w:val="yellow"/>
        </w:rPr>
        <w:t>在98行</w:t>
      </w:r>
      <w:r w:rsidRPr="00845DB4">
        <w:rPr>
          <w:highlight w:val="yellow"/>
        </w:rPr>
        <w:t>（</w:t>
      </w:r>
      <w:r w:rsidRPr="00845DB4">
        <w:rPr>
          <w:rFonts w:hint="eastAsia"/>
          <w:highlight w:val="yellow"/>
        </w:rPr>
        <w:t>98</w:t>
      </w:r>
      <w:r w:rsidRPr="00845DB4">
        <w:rPr>
          <w:highlight w:val="yellow"/>
        </w:rPr>
        <w:t>gg</w:t>
      </w:r>
      <w:r w:rsidRPr="00845DB4">
        <w:rPr>
          <w:rFonts w:hint="eastAsia"/>
          <w:highlight w:val="yellow"/>
        </w:rPr>
        <w:t>可</w:t>
      </w:r>
      <w:r w:rsidRPr="00845DB4">
        <w:rPr>
          <w:highlight w:val="yellow"/>
        </w:rPr>
        <w:t>直接跳转到</w:t>
      </w:r>
      <w:r w:rsidRPr="00845DB4">
        <w:rPr>
          <w:rFonts w:hint="eastAsia"/>
          <w:highlight w:val="yellow"/>
        </w:rPr>
        <w:t>98行</w:t>
      </w:r>
      <w:r w:rsidRPr="00845DB4">
        <w:rPr>
          <w:highlight w:val="yellow"/>
        </w:rPr>
        <w:t>）</w:t>
      </w:r>
    </w:p>
    <w:p w:rsidR="00845DB4" w:rsidRDefault="00845DB4" w:rsidP="00E5521C">
      <w:pPr>
        <w:pStyle w:val="NormalWeb"/>
        <w:spacing w:before="75" w:beforeAutospacing="0" w:after="75" w:afterAutospacing="0"/>
      </w:pPr>
      <w:r w:rsidRPr="00845DB4">
        <w:rPr>
          <w:highlight w:val="yellow"/>
        </w:rPr>
        <w:t>V</w:t>
      </w:r>
      <w:r w:rsidRPr="00845DB4">
        <w:rPr>
          <w:rFonts w:hint="eastAsia"/>
          <w:highlight w:val="yellow"/>
        </w:rPr>
        <w:t xml:space="preserve">isudo </w:t>
      </w:r>
      <w:r w:rsidRPr="00845DB4">
        <w:rPr>
          <w:highlight w:val="yellow"/>
        </w:rPr>
        <w:t xml:space="preserve">–c </w:t>
      </w:r>
      <w:r w:rsidRPr="00845DB4">
        <w:rPr>
          <w:rFonts w:hint="eastAsia"/>
          <w:highlight w:val="yellow"/>
        </w:rPr>
        <w:t>检查</w:t>
      </w:r>
      <w:r w:rsidRPr="00845DB4">
        <w:rPr>
          <w:highlight w:val="yellow"/>
        </w:rPr>
        <w:t>语法</w:t>
      </w:r>
    </w:p>
    <w:p w:rsidR="00E5521C" w:rsidRPr="00E5521C" w:rsidRDefault="00E5521C" w:rsidP="00E5521C">
      <w:pPr>
        <w:pStyle w:val="NormalWeb"/>
        <w:spacing w:before="75" w:beforeAutospacing="0" w:after="75" w:afterAutospacing="0"/>
      </w:pPr>
      <w:r>
        <w:rPr>
          <w:noProof/>
        </w:rPr>
        <w:lastRenderedPageBreak/>
        <w:drawing>
          <wp:inline distT="0" distB="0" distL="0" distR="0" wp14:anchorId="5D5B0845" wp14:editId="3AF31229">
            <wp:extent cx="5274310" cy="2231390"/>
            <wp:effectExtent l="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5602" w:rsidRDefault="00E5521C" w:rsidP="00945602">
      <w:pPr>
        <w:pStyle w:val="NormalWeb"/>
        <w:spacing w:before="75" w:beforeAutospacing="0" w:after="75" w:afterAutospacing="0"/>
      </w:pPr>
      <w:r>
        <w:rPr>
          <w:rFonts w:hint="eastAsia"/>
        </w:rPr>
        <w:t>如果</w:t>
      </w:r>
      <w:r>
        <w:t>是组的话用%</w:t>
      </w:r>
      <w:r>
        <w:rPr>
          <w:rFonts w:hint="eastAsia"/>
        </w:rPr>
        <w:t>号</w:t>
      </w:r>
      <w:r>
        <w:t>开头</w:t>
      </w:r>
    </w:p>
    <w:p w:rsidR="00E5521C" w:rsidRDefault="00E5521C" w:rsidP="00945602">
      <w:pPr>
        <w:pStyle w:val="NormalWeb"/>
        <w:spacing w:before="75" w:beforeAutospacing="0" w:after="75" w:afterAutospacing="0"/>
      </w:pPr>
      <w:r>
        <w:rPr>
          <w:noProof/>
        </w:rPr>
        <w:drawing>
          <wp:inline distT="0" distB="0" distL="0" distR="0" wp14:anchorId="531EBA5E" wp14:editId="17DF051F">
            <wp:extent cx="5274310" cy="1459230"/>
            <wp:effectExtent l="0" t="0" r="2540" b="762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5602" w:rsidRDefault="000B1389" w:rsidP="00945602">
      <w:pPr>
        <w:pStyle w:val="NormalWeb"/>
        <w:spacing w:before="75" w:beforeAutospacing="0" w:after="75" w:afterAutospacing="0"/>
      </w:pPr>
      <w:r>
        <w:rPr>
          <w:rFonts w:hint="eastAsia"/>
        </w:rPr>
        <w:t>回顾别名</w:t>
      </w:r>
      <w:r>
        <w:t>和具体授权配置的关系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75"/>
        <w:gridCol w:w="1201"/>
        <w:gridCol w:w="2615"/>
        <w:gridCol w:w="2205"/>
      </w:tblGrid>
      <w:tr w:rsidR="009B742F" w:rsidTr="009B742F">
        <w:tc>
          <w:tcPr>
            <w:tcW w:w="2275" w:type="dxa"/>
            <w:shd w:val="clear" w:color="auto" w:fill="68BE5C" w:themeFill="background1" w:themeFillShade="A6"/>
          </w:tcPr>
          <w:p w:rsidR="009B742F" w:rsidRDefault="009B742F" w:rsidP="00945602">
            <w:pPr>
              <w:pStyle w:val="NormalWeb"/>
              <w:spacing w:before="75" w:beforeAutospacing="0" w:after="75" w:afterAutospacing="0"/>
            </w:pPr>
            <w:r>
              <w:rPr>
                <w:rFonts w:hint="eastAsia"/>
              </w:rPr>
              <w:t>用户</w:t>
            </w:r>
            <w:r>
              <w:t>或组</w:t>
            </w:r>
          </w:p>
        </w:tc>
        <w:tc>
          <w:tcPr>
            <w:tcW w:w="1201" w:type="dxa"/>
            <w:shd w:val="clear" w:color="auto" w:fill="68BE5C" w:themeFill="background1" w:themeFillShade="A6"/>
          </w:tcPr>
          <w:p w:rsidR="009B742F" w:rsidRDefault="009B742F" w:rsidP="00945602">
            <w:pPr>
              <w:pStyle w:val="NormalWeb"/>
              <w:spacing w:before="75" w:beforeAutospacing="0" w:after="75" w:afterAutospacing="0"/>
            </w:pPr>
            <w:r>
              <w:rPr>
                <w:rFonts w:hint="eastAsia"/>
              </w:rPr>
              <w:t>主机</w:t>
            </w:r>
          </w:p>
        </w:tc>
        <w:tc>
          <w:tcPr>
            <w:tcW w:w="2615" w:type="dxa"/>
            <w:shd w:val="clear" w:color="auto" w:fill="68BE5C" w:themeFill="background1" w:themeFillShade="A6"/>
          </w:tcPr>
          <w:p w:rsidR="009B742F" w:rsidRDefault="009B742F" w:rsidP="00945602">
            <w:pPr>
              <w:pStyle w:val="NormalWeb"/>
              <w:spacing w:before="75" w:beforeAutospacing="0" w:after="75" w:afterAutospacing="0"/>
            </w:pPr>
            <w:r>
              <w:rPr>
                <w:rFonts w:hint="eastAsia"/>
              </w:rPr>
              <w:t>可以</w:t>
            </w:r>
            <w:r>
              <w:t>切换的用户角色</w:t>
            </w:r>
          </w:p>
        </w:tc>
        <w:tc>
          <w:tcPr>
            <w:tcW w:w="2205" w:type="dxa"/>
            <w:shd w:val="clear" w:color="auto" w:fill="68BE5C" w:themeFill="background1" w:themeFillShade="A6"/>
          </w:tcPr>
          <w:p w:rsidR="009B742F" w:rsidRDefault="009B742F" w:rsidP="00945602">
            <w:pPr>
              <w:pStyle w:val="NormalWeb"/>
              <w:spacing w:before="75" w:beforeAutospacing="0" w:after="75" w:afterAutospacing="0"/>
            </w:pPr>
            <w:r>
              <w:rPr>
                <w:rFonts w:hint="eastAsia"/>
              </w:rPr>
              <w:t>命令</w:t>
            </w:r>
          </w:p>
        </w:tc>
      </w:tr>
      <w:tr w:rsidR="009B742F" w:rsidTr="009B742F">
        <w:tc>
          <w:tcPr>
            <w:tcW w:w="2275" w:type="dxa"/>
          </w:tcPr>
          <w:p w:rsidR="009B742F" w:rsidRDefault="009B742F" w:rsidP="00945602">
            <w:pPr>
              <w:pStyle w:val="NormalWeb"/>
              <w:spacing w:before="75" w:beforeAutospacing="0" w:after="75" w:afterAutospacing="0"/>
            </w:pPr>
            <w:r>
              <w:t>R</w:t>
            </w:r>
            <w:r>
              <w:rPr>
                <w:rFonts w:hint="eastAsia"/>
              </w:rPr>
              <w:t>oot</w:t>
            </w:r>
          </w:p>
        </w:tc>
        <w:tc>
          <w:tcPr>
            <w:tcW w:w="1201" w:type="dxa"/>
          </w:tcPr>
          <w:p w:rsidR="009B742F" w:rsidRDefault="009B742F" w:rsidP="00945602">
            <w:pPr>
              <w:pStyle w:val="NormalWeb"/>
              <w:spacing w:before="75" w:beforeAutospacing="0" w:after="75" w:afterAutospacing="0"/>
            </w:pPr>
            <w:r>
              <w:t>A</w:t>
            </w:r>
            <w:r>
              <w:rPr>
                <w:rFonts w:hint="eastAsia"/>
              </w:rPr>
              <w:t>ll=</w:t>
            </w:r>
          </w:p>
        </w:tc>
        <w:tc>
          <w:tcPr>
            <w:tcW w:w="2615" w:type="dxa"/>
          </w:tcPr>
          <w:p w:rsidR="009B742F" w:rsidRDefault="009B742F" w:rsidP="00945602">
            <w:pPr>
              <w:pStyle w:val="NormalWeb"/>
              <w:spacing w:before="75" w:beforeAutospacing="0" w:after="75" w:afterAutospacing="0"/>
            </w:pPr>
            <w:r>
              <w:rPr>
                <w:rFonts w:hint="eastAsia"/>
              </w:rPr>
              <w:t>(</w:t>
            </w:r>
            <w:r>
              <w:t>all</w:t>
            </w:r>
            <w:r>
              <w:rPr>
                <w:rFonts w:hint="eastAsia"/>
              </w:rPr>
              <w:t>)</w:t>
            </w:r>
          </w:p>
        </w:tc>
        <w:tc>
          <w:tcPr>
            <w:tcW w:w="2205" w:type="dxa"/>
          </w:tcPr>
          <w:p w:rsidR="009B742F" w:rsidRDefault="009B742F" w:rsidP="00945602">
            <w:pPr>
              <w:pStyle w:val="NormalWeb"/>
              <w:spacing w:before="75" w:beforeAutospacing="0" w:after="75" w:afterAutospacing="0"/>
            </w:pPr>
            <w:r>
              <w:t>A</w:t>
            </w:r>
            <w:r>
              <w:rPr>
                <w:rFonts w:hint="eastAsia"/>
              </w:rPr>
              <w:t>ll</w:t>
            </w:r>
          </w:p>
        </w:tc>
      </w:tr>
      <w:tr w:rsidR="009B742F" w:rsidTr="009B742F">
        <w:tc>
          <w:tcPr>
            <w:tcW w:w="2275" w:type="dxa"/>
          </w:tcPr>
          <w:p w:rsidR="009B742F" w:rsidRDefault="009B742F" w:rsidP="00945602">
            <w:pPr>
              <w:pStyle w:val="NormalWeb"/>
              <w:spacing w:before="75" w:beforeAutospacing="0" w:after="75" w:afterAutospacing="0"/>
            </w:pPr>
            <w:r>
              <w:t>U</w:t>
            </w:r>
            <w:r>
              <w:rPr>
                <w:rFonts w:hint="eastAsia"/>
              </w:rPr>
              <w:t>ser_</w:t>
            </w:r>
            <w:r>
              <w:t>Alias ADMINS = jsmith,mikem,%groupname</w:t>
            </w:r>
          </w:p>
        </w:tc>
        <w:tc>
          <w:tcPr>
            <w:tcW w:w="1201" w:type="dxa"/>
          </w:tcPr>
          <w:p w:rsidR="009B742F" w:rsidRDefault="009B742F" w:rsidP="00945602">
            <w:pPr>
              <w:pStyle w:val="NormalWeb"/>
              <w:spacing w:before="75" w:beforeAutospacing="0" w:after="75" w:afterAutospacing="0"/>
            </w:pPr>
            <w:r>
              <w:t>Host_Alias</w:t>
            </w:r>
          </w:p>
          <w:p w:rsidR="009B742F" w:rsidRPr="009B742F" w:rsidRDefault="009B742F" w:rsidP="00945602">
            <w:pPr>
              <w:pStyle w:val="NormalWeb"/>
              <w:spacing w:before="75" w:beforeAutospacing="0" w:after="75" w:afterAutospacing="0"/>
            </w:pPr>
            <w:r>
              <w:t>FILESERVERS =fs1,fs2</w:t>
            </w:r>
          </w:p>
        </w:tc>
        <w:tc>
          <w:tcPr>
            <w:tcW w:w="2615" w:type="dxa"/>
          </w:tcPr>
          <w:p w:rsidR="009B742F" w:rsidRPr="009B742F" w:rsidRDefault="009B742F" w:rsidP="00945602">
            <w:pPr>
              <w:pStyle w:val="NormalWeb"/>
              <w:spacing w:before="75" w:beforeAutospacing="0" w:after="75" w:afterAutospacing="0"/>
            </w:pPr>
            <w:r>
              <w:t>Runas_Alias op=root</w:t>
            </w:r>
          </w:p>
        </w:tc>
        <w:tc>
          <w:tcPr>
            <w:tcW w:w="2205" w:type="dxa"/>
          </w:tcPr>
          <w:p w:rsidR="009B742F" w:rsidRDefault="009B742F" w:rsidP="00945602">
            <w:pPr>
              <w:pStyle w:val="NormalWeb"/>
              <w:spacing w:before="75" w:beforeAutospacing="0" w:after="75" w:afterAutospacing="0"/>
            </w:pPr>
            <w:r>
              <w:t>C</w:t>
            </w:r>
            <w:r>
              <w:rPr>
                <w:rFonts w:hint="eastAsia"/>
              </w:rPr>
              <w:t>mnd_</w:t>
            </w:r>
            <w:r>
              <w:t>Alias SERVERS=/sbin/services,/sbin/chkconfig</w:t>
            </w:r>
          </w:p>
        </w:tc>
      </w:tr>
    </w:tbl>
    <w:p w:rsidR="000B1389" w:rsidRPr="0079542D" w:rsidRDefault="0024666A" w:rsidP="00945602">
      <w:pPr>
        <w:pStyle w:val="NormalWeb"/>
        <w:spacing w:before="75" w:beforeAutospacing="0" w:after="75" w:afterAutospacing="0"/>
        <w:rPr>
          <w:highlight w:val="green"/>
        </w:rPr>
      </w:pPr>
      <w:r w:rsidRPr="0079542D">
        <w:rPr>
          <w:highlight w:val="green"/>
        </w:rPr>
        <w:t>S</w:t>
      </w:r>
      <w:r w:rsidRPr="0079542D">
        <w:rPr>
          <w:rFonts w:hint="eastAsia"/>
          <w:highlight w:val="green"/>
        </w:rPr>
        <w:t>udo</w:t>
      </w:r>
      <w:r w:rsidRPr="0079542D">
        <w:rPr>
          <w:highlight w:val="green"/>
        </w:rPr>
        <w:t>配置注意事项：</w:t>
      </w:r>
    </w:p>
    <w:p w:rsidR="0024666A" w:rsidRPr="0079542D" w:rsidRDefault="0024666A" w:rsidP="008C453C">
      <w:pPr>
        <w:pStyle w:val="NormalWeb"/>
        <w:numPr>
          <w:ilvl w:val="0"/>
          <w:numId w:val="22"/>
        </w:numPr>
        <w:spacing w:before="75" w:beforeAutospacing="0" w:after="75" w:afterAutospacing="0"/>
        <w:rPr>
          <w:highlight w:val="green"/>
        </w:rPr>
      </w:pPr>
      <w:r w:rsidRPr="0079542D">
        <w:rPr>
          <w:highlight w:val="green"/>
        </w:rPr>
        <w:t>命令别名下</w:t>
      </w:r>
      <w:r w:rsidRPr="0079542D">
        <w:rPr>
          <w:rFonts w:hint="eastAsia"/>
          <w:highlight w:val="green"/>
        </w:rPr>
        <w:t>的</w:t>
      </w:r>
      <w:r w:rsidRPr="0079542D">
        <w:rPr>
          <w:highlight w:val="green"/>
        </w:rPr>
        <w:t>成员必须是文件</w:t>
      </w:r>
      <w:r w:rsidRPr="0079542D">
        <w:rPr>
          <w:rFonts w:hint="eastAsia"/>
          <w:highlight w:val="green"/>
        </w:rPr>
        <w:t>或</w:t>
      </w:r>
      <w:r w:rsidRPr="0079542D">
        <w:rPr>
          <w:highlight w:val="green"/>
        </w:rPr>
        <w:t>目录的绝对路径</w:t>
      </w:r>
    </w:p>
    <w:p w:rsidR="0024666A" w:rsidRPr="0079542D" w:rsidRDefault="0024666A" w:rsidP="008C453C">
      <w:pPr>
        <w:pStyle w:val="NormalWeb"/>
        <w:numPr>
          <w:ilvl w:val="0"/>
          <w:numId w:val="22"/>
        </w:numPr>
        <w:spacing w:before="75" w:beforeAutospacing="0" w:after="75" w:afterAutospacing="0"/>
        <w:rPr>
          <w:highlight w:val="green"/>
        </w:rPr>
      </w:pPr>
      <w:r w:rsidRPr="0079542D">
        <w:rPr>
          <w:rFonts w:hint="eastAsia"/>
          <w:highlight w:val="green"/>
        </w:rPr>
        <w:t>别名</w:t>
      </w:r>
      <w:r w:rsidRPr="0079542D">
        <w:rPr>
          <w:highlight w:val="green"/>
        </w:rPr>
        <w:t>名称是包含大写字母、数字、下划线，如果是字母</w:t>
      </w:r>
      <w:r w:rsidRPr="0079542D">
        <w:rPr>
          <w:rFonts w:hint="eastAsia"/>
          <w:highlight w:val="green"/>
        </w:rPr>
        <w:t>都要</w:t>
      </w:r>
      <w:r w:rsidRPr="0079542D">
        <w:rPr>
          <w:highlight w:val="green"/>
        </w:rPr>
        <w:t>大写。</w:t>
      </w:r>
    </w:p>
    <w:p w:rsidR="0024666A" w:rsidRPr="0079542D" w:rsidRDefault="0024666A" w:rsidP="008C453C">
      <w:pPr>
        <w:pStyle w:val="NormalWeb"/>
        <w:numPr>
          <w:ilvl w:val="0"/>
          <w:numId w:val="22"/>
        </w:numPr>
        <w:spacing w:before="75" w:beforeAutospacing="0" w:after="75" w:afterAutospacing="0"/>
        <w:rPr>
          <w:highlight w:val="green"/>
        </w:rPr>
      </w:pPr>
      <w:proofErr w:type="gramStart"/>
      <w:r w:rsidRPr="0079542D">
        <w:rPr>
          <w:rFonts w:hint="eastAsia"/>
          <w:highlight w:val="green"/>
        </w:rPr>
        <w:t>一</w:t>
      </w:r>
      <w:proofErr w:type="gramEnd"/>
      <w:r w:rsidRPr="0079542D">
        <w:rPr>
          <w:rFonts w:hint="eastAsia"/>
          <w:highlight w:val="green"/>
        </w:rPr>
        <w:t>个</w:t>
      </w:r>
      <w:r w:rsidRPr="0079542D">
        <w:rPr>
          <w:highlight w:val="green"/>
        </w:rPr>
        <w:t>别名下有多个成员，成员</w:t>
      </w:r>
      <w:r w:rsidRPr="0079542D">
        <w:rPr>
          <w:rFonts w:hint="eastAsia"/>
          <w:highlight w:val="green"/>
        </w:rPr>
        <w:t>与</w:t>
      </w:r>
      <w:r w:rsidRPr="0079542D">
        <w:rPr>
          <w:highlight w:val="green"/>
        </w:rPr>
        <w:t>成员之间，通过半角“</w:t>
      </w:r>
      <w:r w:rsidRPr="0079542D">
        <w:rPr>
          <w:rFonts w:hint="eastAsia"/>
          <w:highlight w:val="green"/>
        </w:rPr>
        <w:t>，</w:t>
      </w:r>
      <w:r w:rsidRPr="0079542D">
        <w:rPr>
          <w:highlight w:val="green"/>
        </w:rPr>
        <w:t>”</w:t>
      </w:r>
      <w:r w:rsidRPr="0079542D">
        <w:rPr>
          <w:rFonts w:hint="eastAsia"/>
          <w:highlight w:val="green"/>
        </w:rPr>
        <w:t>号分隔</w:t>
      </w:r>
      <w:r w:rsidRPr="0079542D">
        <w:rPr>
          <w:highlight w:val="green"/>
        </w:rPr>
        <w:t>；</w:t>
      </w:r>
      <w:r w:rsidRPr="0079542D">
        <w:rPr>
          <w:rFonts w:hint="eastAsia"/>
          <w:highlight w:val="green"/>
        </w:rPr>
        <w:t>成员</w:t>
      </w:r>
      <w:r w:rsidRPr="0079542D">
        <w:rPr>
          <w:highlight w:val="green"/>
        </w:rPr>
        <w:t>必须是有效实际存在的</w:t>
      </w:r>
    </w:p>
    <w:p w:rsidR="0024666A" w:rsidRPr="0079542D" w:rsidRDefault="0024666A" w:rsidP="008C453C">
      <w:pPr>
        <w:pStyle w:val="NormalWeb"/>
        <w:numPr>
          <w:ilvl w:val="0"/>
          <w:numId w:val="22"/>
        </w:numPr>
        <w:spacing w:before="75" w:beforeAutospacing="0" w:after="75" w:afterAutospacing="0"/>
        <w:rPr>
          <w:highlight w:val="green"/>
        </w:rPr>
      </w:pPr>
      <w:r w:rsidRPr="0079542D">
        <w:rPr>
          <w:rFonts w:hint="eastAsia"/>
          <w:highlight w:val="green"/>
        </w:rPr>
        <w:t>别名</w:t>
      </w:r>
      <w:r w:rsidRPr="0079542D">
        <w:rPr>
          <w:highlight w:val="green"/>
        </w:rPr>
        <w:t>成员</w:t>
      </w:r>
      <w:r w:rsidRPr="0079542D">
        <w:rPr>
          <w:rFonts w:hint="eastAsia"/>
          <w:highlight w:val="green"/>
        </w:rPr>
        <w:t>受到</w:t>
      </w:r>
      <w:r w:rsidRPr="0079542D">
        <w:rPr>
          <w:highlight w:val="green"/>
        </w:rPr>
        <w:t>别名类型Host_Alias</w:t>
      </w:r>
      <w:r w:rsidRPr="0079542D">
        <w:rPr>
          <w:rFonts w:hint="eastAsia"/>
          <w:highlight w:val="green"/>
        </w:rPr>
        <w:t>、User</w:t>
      </w:r>
      <w:r w:rsidRPr="0079542D">
        <w:rPr>
          <w:highlight w:val="green"/>
        </w:rPr>
        <w:t>_Alias</w:t>
      </w:r>
      <w:r w:rsidRPr="0079542D">
        <w:rPr>
          <w:rFonts w:hint="eastAsia"/>
          <w:highlight w:val="green"/>
        </w:rPr>
        <w:t>、</w:t>
      </w:r>
      <w:r w:rsidRPr="0079542D">
        <w:rPr>
          <w:highlight w:val="green"/>
        </w:rPr>
        <w:t>Runas_Alias</w:t>
      </w:r>
      <w:r w:rsidRPr="0079542D">
        <w:rPr>
          <w:rFonts w:hint="eastAsia"/>
          <w:highlight w:val="green"/>
        </w:rPr>
        <w:t>、Comnd</w:t>
      </w:r>
      <w:r w:rsidRPr="0079542D">
        <w:rPr>
          <w:highlight w:val="green"/>
        </w:rPr>
        <w:t>_Alias</w:t>
      </w:r>
      <w:r w:rsidRPr="0079542D">
        <w:rPr>
          <w:rFonts w:hint="eastAsia"/>
          <w:highlight w:val="green"/>
        </w:rPr>
        <w:t>制约，</w:t>
      </w:r>
      <w:r w:rsidRPr="0079542D">
        <w:rPr>
          <w:highlight w:val="green"/>
        </w:rPr>
        <w:t>定义什么类型的别名，</w:t>
      </w:r>
      <w:r w:rsidRPr="0079542D">
        <w:rPr>
          <w:rFonts w:hint="eastAsia"/>
          <w:highlight w:val="green"/>
        </w:rPr>
        <w:t>就要</w:t>
      </w:r>
      <w:r w:rsidRPr="0079542D">
        <w:rPr>
          <w:highlight w:val="green"/>
        </w:rPr>
        <w:t>有什么类型的成员相配。</w:t>
      </w:r>
    </w:p>
    <w:p w:rsidR="0024666A" w:rsidRPr="0079542D" w:rsidRDefault="0024666A" w:rsidP="008C453C">
      <w:pPr>
        <w:pStyle w:val="NormalWeb"/>
        <w:numPr>
          <w:ilvl w:val="0"/>
          <w:numId w:val="22"/>
        </w:numPr>
        <w:spacing w:before="75" w:beforeAutospacing="0" w:after="75" w:afterAutospacing="0"/>
        <w:rPr>
          <w:highlight w:val="green"/>
        </w:rPr>
      </w:pPr>
      <w:r w:rsidRPr="0079542D">
        <w:rPr>
          <w:rFonts w:hint="eastAsia"/>
          <w:highlight w:val="green"/>
        </w:rPr>
        <w:t>别名</w:t>
      </w:r>
      <w:r w:rsidRPr="0079542D">
        <w:rPr>
          <w:highlight w:val="green"/>
        </w:rPr>
        <w:t>规则</w:t>
      </w:r>
      <w:r w:rsidRPr="0079542D">
        <w:rPr>
          <w:rFonts w:hint="eastAsia"/>
          <w:highlight w:val="green"/>
        </w:rPr>
        <w:t>是</w:t>
      </w:r>
      <w:r w:rsidRPr="0079542D">
        <w:rPr>
          <w:highlight w:val="green"/>
        </w:rPr>
        <w:t>每行算一个规则，如果一个别名规则一行容不下时，可以通过</w:t>
      </w:r>
      <w:proofErr w:type="gramStart"/>
      <w:r w:rsidRPr="0079542D">
        <w:rPr>
          <w:rFonts w:hint="eastAsia"/>
          <w:highlight w:val="green"/>
        </w:rPr>
        <w:t>“\</w:t>
      </w:r>
      <w:r w:rsidRPr="0079542D">
        <w:rPr>
          <w:highlight w:val="green"/>
        </w:rPr>
        <w:t>”</w:t>
      </w:r>
      <w:r w:rsidRPr="0079542D">
        <w:rPr>
          <w:rFonts w:hint="eastAsia"/>
          <w:highlight w:val="green"/>
        </w:rPr>
        <w:t>来</w:t>
      </w:r>
      <w:r w:rsidRPr="0079542D">
        <w:rPr>
          <w:highlight w:val="green"/>
        </w:rPr>
        <w:t>续</w:t>
      </w:r>
      <w:r w:rsidRPr="0079542D">
        <w:rPr>
          <w:rFonts w:hint="eastAsia"/>
          <w:highlight w:val="green"/>
        </w:rPr>
        <w:t>行</w:t>
      </w:r>
      <w:proofErr w:type="gramEnd"/>
      <w:r w:rsidRPr="0079542D">
        <w:rPr>
          <w:highlight w:val="green"/>
        </w:rPr>
        <w:t>。</w:t>
      </w:r>
    </w:p>
    <w:p w:rsidR="0024666A" w:rsidRPr="0079542D" w:rsidRDefault="0024666A" w:rsidP="008C453C">
      <w:pPr>
        <w:pStyle w:val="NormalWeb"/>
        <w:numPr>
          <w:ilvl w:val="0"/>
          <w:numId w:val="22"/>
        </w:numPr>
        <w:spacing w:before="75" w:beforeAutospacing="0" w:after="75" w:afterAutospacing="0"/>
        <w:rPr>
          <w:highlight w:val="green"/>
        </w:rPr>
      </w:pPr>
      <w:r w:rsidRPr="0079542D">
        <w:rPr>
          <w:rFonts w:hint="eastAsia"/>
          <w:highlight w:val="green"/>
        </w:rPr>
        <w:t>指定</w:t>
      </w:r>
      <w:r w:rsidRPr="0079542D">
        <w:rPr>
          <w:highlight w:val="green"/>
        </w:rPr>
        <w:t>切换的</w:t>
      </w:r>
      <w:r w:rsidRPr="0079542D">
        <w:rPr>
          <w:rFonts w:hint="eastAsia"/>
          <w:highlight w:val="green"/>
        </w:rPr>
        <w:t>用户</w:t>
      </w:r>
      <w:r w:rsidRPr="0079542D">
        <w:rPr>
          <w:highlight w:val="green"/>
        </w:rPr>
        <w:t>要用（）</w:t>
      </w:r>
      <w:proofErr w:type="gramStart"/>
      <w:r w:rsidRPr="0079542D">
        <w:rPr>
          <w:rFonts w:hint="eastAsia"/>
          <w:highlight w:val="green"/>
        </w:rPr>
        <w:t>括</w:t>
      </w:r>
      <w:proofErr w:type="gramEnd"/>
      <w:r w:rsidRPr="0079542D">
        <w:rPr>
          <w:rFonts w:hint="eastAsia"/>
          <w:highlight w:val="green"/>
        </w:rPr>
        <w:t>起来</w:t>
      </w:r>
      <w:r w:rsidRPr="0079542D">
        <w:rPr>
          <w:highlight w:val="green"/>
        </w:rPr>
        <w:t>，如果省略括号，则默认</w:t>
      </w:r>
      <w:r w:rsidRPr="0079542D">
        <w:rPr>
          <w:rFonts w:hint="eastAsia"/>
          <w:highlight w:val="green"/>
        </w:rPr>
        <w:t>为</w:t>
      </w:r>
      <w:r w:rsidRPr="0079542D">
        <w:rPr>
          <w:highlight w:val="green"/>
        </w:rPr>
        <w:t>root用户</w:t>
      </w:r>
      <w:r w:rsidRPr="0079542D">
        <w:rPr>
          <w:rFonts w:hint="eastAsia"/>
          <w:highlight w:val="green"/>
        </w:rPr>
        <w:t>，</w:t>
      </w:r>
      <w:r w:rsidRPr="0079542D">
        <w:rPr>
          <w:highlight w:val="green"/>
        </w:rPr>
        <w:t>如果括号里是ALL,</w:t>
      </w:r>
      <w:r w:rsidRPr="0079542D">
        <w:rPr>
          <w:rFonts w:hint="eastAsia"/>
          <w:highlight w:val="green"/>
        </w:rPr>
        <w:t>则代表</w:t>
      </w:r>
      <w:r w:rsidRPr="0079542D">
        <w:rPr>
          <w:highlight w:val="green"/>
        </w:rPr>
        <w:t>可以切换到所有用户</w:t>
      </w:r>
    </w:p>
    <w:p w:rsidR="0024666A" w:rsidRPr="0079542D" w:rsidRDefault="0024666A" w:rsidP="008C453C">
      <w:pPr>
        <w:pStyle w:val="NormalWeb"/>
        <w:numPr>
          <w:ilvl w:val="0"/>
          <w:numId w:val="22"/>
        </w:numPr>
        <w:spacing w:before="75" w:beforeAutospacing="0" w:after="75" w:afterAutospacing="0"/>
        <w:rPr>
          <w:highlight w:val="green"/>
        </w:rPr>
      </w:pPr>
      <w:r w:rsidRPr="0079542D">
        <w:rPr>
          <w:rFonts w:hint="eastAsia"/>
          <w:highlight w:val="green"/>
        </w:rPr>
        <w:lastRenderedPageBreak/>
        <w:t>如果</w:t>
      </w:r>
      <w:r w:rsidRPr="0079542D">
        <w:rPr>
          <w:highlight w:val="green"/>
        </w:rPr>
        <w:t>不需要密码直接运行命令的应该加NOPASSWD参数</w:t>
      </w:r>
    </w:p>
    <w:p w:rsidR="0024666A" w:rsidRPr="0079542D" w:rsidRDefault="0079542D" w:rsidP="008C453C">
      <w:pPr>
        <w:pStyle w:val="NormalWeb"/>
        <w:numPr>
          <w:ilvl w:val="0"/>
          <w:numId w:val="22"/>
        </w:numPr>
        <w:spacing w:before="75" w:beforeAutospacing="0" w:after="75" w:afterAutospacing="0"/>
        <w:rPr>
          <w:highlight w:val="green"/>
        </w:rPr>
      </w:pPr>
      <w:r w:rsidRPr="0079542D">
        <w:rPr>
          <w:rFonts w:hint="eastAsia"/>
          <w:highlight w:val="green"/>
        </w:rPr>
        <w:t>禁止</w:t>
      </w:r>
      <w:r w:rsidRPr="0079542D">
        <w:rPr>
          <w:highlight w:val="green"/>
        </w:rPr>
        <w:t>某类程序或命令执行，在命令动作前面加“</w:t>
      </w:r>
      <w:r w:rsidRPr="0079542D">
        <w:rPr>
          <w:rFonts w:hint="eastAsia"/>
          <w:highlight w:val="green"/>
        </w:rPr>
        <w:t>！</w:t>
      </w:r>
      <w:r w:rsidRPr="0079542D">
        <w:rPr>
          <w:highlight w:val="green"/>
        </w:rPr>
        <w:t>”</w:t>
      </w:r>
      <w:r w:rsidRPr="0079542D">
        <w:rPr>
          <w:rFonts w:hint="eastAsia"/>
          <w:highlight w:val="green"/>
        </w:rPr>
        <w:t>，放在</w:t>
      </w:r>
      <w:r w:rsidRPr="0079542D">
        <w:rPr>
          <w:highlight w:val="green"/>
        </w:rPr>
        <w:t>允许命令</w:t>
      </w:r>
      <w:r w:rsidRPr="0079542D">
        <w:rPr>
          <w:rFonts w:hint="eastAsia"/>
          <w:highlight w:val="green"/>
        </w:rPr>
        <w:t>的</w:t>
      </w:r>
      <w:r w:rsidRPr="0079542D">
        <w:rPr>
          <w:highlight w:val="green"/>
        </w:rPr>
        <w:t>后面</w:t>
      </w:r>
    </w:p>
    <w:p w:rsidR="0079542D" w:rsidRPr="0079542D" w:rsidRDefault="0079542D" w:rsidP="008C453C">
      <w:pPr>
        <w:pStyle w:val="NormalWeb"/>
        <w:numPr>
          <w:ilvl w:val="0"/>
          <w:numId w:val="22"/>
        </w:numPr>
        <w:spacing w:before="75" w:beforeAutospacing="0" w:after="75" w:afterAutospacing="0"/>
        <w:rPr>
          <w:highlight w:val="green"/>
        </w:rPr>
      </w:pPr>
      <w:r w:rsidRPr="0079542D">
        <w:rPr>
          <w:rFonts w:hint="eastAsia"/>
          <w:highlight w:val="green"/>
        </w:rPr>
        <w:t>用户</w:t>
      </w:r>
      <w:r w:rsidRPr="0079542D">
        <w:rPr>
          <w:highlight w:val="green"/>
        </w:rPr>
        <w:t>组必须加</w:t>
      </w:r>
      <w:proofErr w:type="gramStart"/>
      <w:r w:rsidRPr="0079542D">
        <w:rPr>
          <w:rFonts w:hint="eastAsia"/>
          <w:highlight w:val="green"/>
        </w:rPr>
        <w:t>“</w:t>
      </w:r>
      <w:proofErr w:type="gramEnd"/>
      <w:r w:rsidRPr="0079542D">
        <w:rPr>
          <w:rFonts w:hint="eastAsia"/>
          <w:highlight w:val="green"/>
        </w:rPr>
        <w:t>%</w:t>
      </w:r>
      <w:r w:rsidRPr="0079542D">
        <w:rPr>
          <w:highlight w:val="green"/>
        </w:rPr>
        <w:t>“</w:t>
      </w:r>
    </w:p>
    <w:p w:rsidR="00945602" w:rsidRPr="00945602" w:rsidRDefault="00945602" w:rsidP="00945602">
      <w:pPr>
        <w:pStyle w:val="NormalWeb"/>
        <w:spacing w:before="75" w:beforeAutospacing="0" w:after="75" w:afterAutospacing="0"/>
      </w:pPr>
    </w:p>
    <w:p w:rsidR="00B6128D" w:rsidRPr="00593EB3" w:rsidRDefault="00D81985" w:rsidP="00D81985">
      <w:pPr>
        <w:pStyle w:val="Heading2"/>
        <w:ind w:firstLineChars="50" w:firstLine="161"/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</w:pPr>
      <w:r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t>五</w:t>
      </w:r>
      <w:r w:rsidRPr="00593EB3"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  <w:t>、</w:t>
      </w:r>
      <w:r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t>正则</w:t>
      </w:r>
      <w:r w:rsidRPr="00593EB3"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  <w:t>表达式</w:t>
      </w:r>
    </w:p>
    <w:p w:rsidR="001D22EA" w:rsidRPr="001D22EA" w:rsidRDefault="001D22EA" w:rsidP="001D22EA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1D22EA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基础正则</w:t>
      </w:r>
      <w:r w:rsidRPr="001D22EA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表达式</w:t>
      </w:r>
    </w:p>
    <w:p w:rsidR="00D81985" w:rsidRDefault="00D81985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、简单的说正则表达式就是一套处理字符串的规则和方法，以行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单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对字符串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进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处理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通过特殊的符号的辅助，我们可以快速的过滤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替换某些特定的字符串</w:t>
      </w:r>
    </w:p>
    <w:p w:rsidR="00D81985" w:rsidRDefault="00060CFB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正则表达式实际就是一些特殊字符，赋予了他特定的含义。</w:t>
      </w:r>
    </w:p>
    <w:p w:rsidR="00060CFB" w:rsidRDefault="00060CFB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1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^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word</w:t>
      </w:r>
      <w:r w:rsidR="003A2FD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 w:rsidR="003A2FD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搜索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word开头的</w:t>
      </w:r>
    </w:p>
    <w:p w:rsidR="00060CFB" w:rsidRDefault="00060CFB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2）</w:t>
      </w:r>
      <w:r w:rsidR="002235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world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$</w:t>
      </w:r>
      <w:r w:rsidR="003A2FD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 w:rsidR="003A2FD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 w:rsidR="0022357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搜索以</w:t>
      </w:r>
      <w:r w:rsidR="0022357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world机尾的</w:t>
      </w:r>
    </w:p>
    <w:p w:rsidR="00223571" w:rsidRDefault="00223571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3） .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 </w:t>
      </w:r>
      <w:r w:rsidR="003A2FD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 w:rsidR="003A2FD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代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且只能代表任意一个字符</w:t>
      </w:r>
    </w:p>
    <w:p w:rsidR="00223571" w:rsidRPr="00223571" w:rsidRDefault="00223571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4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  <w:r w:rsidR="003A2FD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\     </w:t>
      </w:r>
      <w:r w:rsidR="003A2FD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 w:rsidR="003A2FD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 w:rsidR="003A2FD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转移符号</w:t>
      </w:r>
      <w:r w:rsidR="003A2FD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</w:t>
      </w:r>
      <w:proofErr w:type="gramStart"/>
      <w:r w:rsidR="003A2FD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让有着</w:t>
      </w:r>
      <w:proofErr w:type="gramEnd"/>
      <w:r w:rsidR="003A2FD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特殊身份意义的字符，失去意义</w:t>
      </w:r>
      <w:r w:rsidR="003A2FD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 w:rsidR="003A2FD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只作为符号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rFonts w:hint="eastAsia"/>
          <w:bCs/>
        </w:rPr>
        <w:t xml:space="preserve"> </w:t>
      </w:r>
      <w:r w:rsidRPr="003A2FD8">
        <w:rPr>
          <w:bCs/>
        </w:rPr>
        <w:t xml:space="preserve">[root@fan ~]# </w:t>
      </w:r>
      <w:proofErr w:type="gramStart"/>
      <w:r w:rsidRPr="003A2FD8">
        <w:rPr>
          <w:bCs/>
        </w:rPr>
        <w:t>grep</w:t>
      </w:r>
      <w:proofErr w:type="gramEnd"/>
      <w:r w:rsidRPr="003A2FD8">
        <w:rPr>
          <w:bCs/>
        </w:rPr>
        <w:t xml:space="preserve"> -n . oldboy.log 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>1</w:t>
      </w:r>
      <w:proofErr w:type="gramStart"/>
      <w:r w:rsidRPr="003A2FD8">
        <w:rPr>
          <w:bCs/>
        </w:rPr>
        <w:t>:i</w:t>
      </w:r>
      <w:proofErr w:type="gramEnd"/>
      <w:r w:rsidRPr="003A2FD8">
        <w:rPr>
          <w:bCs/>
        </w:rPr>
        <w:t xml:space="preserve"> am oldboy linux teacher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>2</w:t>
      </w:r>
      <w:proofErr w:type="gramStart"/>
      <w:r w:rsidRPr="003A2FD8">
        <w:rPr>
          <w:bCs/>
        </w:rPr>
        <w:t>:i</w:t>
      </w:r>
      <w:proofErr w:type="gramEnd"/>
      <w:r w:rsidRPr="003A2FD8">
        <w:rPr>
          <w:bCs/>
        </w:rPr>
        <w:t xml:space="preserve"> like chinese chess,table tennis.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>3</w:t>
      </w:r>
      <w:proofErr w:type="gramStart"/>
      <w:r w:rsidRPr="003A2FD8">
        <w:rPr>
          <w:bCs/>
        </w:rPr>
        <w:t>:My</w:t>
      </w:r>
      <w:proofErr w:type="gramEnd"/>
      <w:r w:rsidRPr="003A2FD8">
        <w:rPr>
          <w:bCs/>
        </w:rPr>
        <w:t xml:space="preserve"> blog is http://oldboy.blog.51cto.com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>4</w:t>
      </w:r>
      <w:proofErr w:type="gramStart"/>
      <w:r w:rsidRPr="003A2FD8">
        <w:rPr>
          <w:bCs/>
        </w:rPr>
        <w:t>:My</w:t>
      </w:r>
      <w:proofErr w:type="gramEnd"/>
      <w:r w:rsidRPr="003A2FD8">
        <w:rPr>
          <w:bCs/>
        </w:rPr>
        <w:t xml:space="preserve"> qq is 49000448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>5</w:t>
      </w:r>
      <w:proofErr w:type="gramStart"/>
      <w:r w:rsidRPr="003A2FD8">
        <w:rPr>
          <w:bCs/>
        </w:rPr>
        <w:t>:my</w:t>
      </w:r>
      <w:proofErr w:type="gramEnd"/>
      <w:r w:rsidRPr="003A2FD8">
        <w:rPr>
          <w:bCs/>
        </w:rPr>
        <w:t xml:space="preserve"> god,my name is not oldbey,but OLDBOY.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>6</w:t>
      </w:r>
      <w:proofErr w:type="gramStart"/>
      <w:r w:rsidRPr="003A2FD8">
        <w:rPr>
          <w:bCs/>
        </w:rPr>
        <w:t>:is</w:t>
      </w:r>
      <w:proofErr w:type="gramEnd"/>
      <w:r w:rsidRPr="003A2FD8">
        <w:rPr>
          <w:bCs/>
        </w:rPr>
        <w:t xml:space="preserve"> blog not boog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>7</w:t>
      </w:r>
      <w:proofErr w:type="gramStart"/>
      <w:r w:rsidRPr="003A2FD8">
        <w:rPr>
          <w:bCs/>
        </w:rPr>
        <w:t>:not</w:t>
      </w:r>
      <w:proofErr w:type="gramEnd"/>
      <w:r w:rsidRPr="003A2FD8">
        <w:rPr>
          <w:bCs/>
        </w:rPr>
        <w:t xml:space="preserve"> boog</w:t>
      </w:r>
    </w:p>
    <w:p w:rsidR="00B6128D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>[root@fan ~]#</w:t>
      </w:r>
    </w:p>
    <w:p w:rsidR="003A2FD8" w:rsidRDefault="003A2FD8" w:rsidP="003A2FD8">
      <w:pPr>
        <w:shd w:val="clear" w:color="auto" w:fill="A2D79B" w:themeFill="background1" w:themeFillShade="D9"/>
        <w:rPr>
          <w:bCs/>
        </w:rPr>
      </w:pP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 xml:space="preserve">[root@fan ~]# </w:t>
      </w:r>
      <w:proofErr w:type="gramStart"/>
      <w:r w:rsidRPr="003A2FD8">
        <w:rPr>
          <w:bCs/>
        </w:rPr>
        <w:t>grep</w:t>
      </w:r>
      <w:proofErr w:type="gramEnd"/>
      <w:r w:rsidRPr="003A2FD8">
        <w:rPr>
          <w:bCs/>
        </w:rPr>
        <w:t xml:space="preserve"> "\." oldboy.log 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proofErr w:type="gramStart"/>
      <w:r w:rsidRPr="003A2FD8">
        <w:rPr>
          <w:bCs/>
        </w:rPr>
        <w:t>i</w:t>
      </w:r>
      <w:proofErr w:type="gramEnd"/>
      <w:r w:rsidRPr="003A2FD8">
        <w:rPr>
          <w:bCs/>
        </w:rPr>
        <w:t xml:space="preserve"> like chinese chess,table tennis.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>My blog is http://oldboy.blog.51cto.com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proofErr w:type="gramStart"/>
      <w:r w:rsidRPr="003A2FD8">
        <w:rPr>
          <w:bCs/>
        </w:rPr>
        <w:t>my</w:t>
      </w:r>
      <w:proofErr w:type="gramEnd"/>
      <w:r w:rsidRPr="003A2FD8">
        <w:rPr>
          <w:bCs/>
        </w:rPr>
        <w:t xml:space="preserve"> god,my name is not oldbey,but OLDBOY.</w:t>
      </w:r>
    </w:p>
    <w:p w:rsid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>[root@fan ~]#</w:t>
      </w:r>
    </w:p>
    <w:p w:rsidR="003A2FD8" w:rsidRDefault="003A2FD8" w:rsidP="003A2FD8">
      <w:pPr>
        <w:shd w:val="clear" w:color="auto" w:fill="A2D79B" w:themeFill="background1" w:themeFillShade="D9"/>
        <w:rPr>
          <w:bCs/>
        </w:rPr>
      </w:pPr>
    </w:p>
    <w:p w:rsidR="003A2FD8" w:rsidRDefault="003A2FD8" w:rsidP="003A2FD8">
      <w:pPr>
        <w:shd w:val="clear" w:color="auto" w:fill="A2D79B" w:themeFill="background1" w:themeFillShade="D9"/>
        <w:rPr>
          <w:bCs/>
        </w:rPr>
      </w:pPr>
    </w:p>
    <w:p w:rsidR="003A2FD8" w:rsidRDefault="003A2FD8" w:rsidP="003A2FD8">
      <w:pPr>
        <w:shd w:val="clear" w:color="auto" w:fill="A2D79B" w:themeFill="background1" w:themeFillShade="D9"/>
        <w:rPr>
          <w:bCs/>
        </w:rPr>
      </w:pP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</w:p>
    <w:p w:rsidR="00B6128D" w:rsidRDefault="003A2FD8" w:rsidP="00B6128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此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点号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表示任意单个字符，-n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给过滤出的每一行加行号</w:t>
      </w:r>
    </w:p>
    <w:p w:rsidR="003A2FD8" w:rsidRDefault="003A2FD8" w:rsidP="003A2FD8">
      <w:pPr>
        <w:pStyle w:val="NormalWeb"/>
        <w:numPr>
          <w:ilvl w:val="0"/>
          <w:numId w:val="1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*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重复0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或多个前面的一个字符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 xml:space="preserve">[root@fan ~]# </w:t>
      </w:r>
      <w:proofErr w:type="gramStart"/>
      <w:r w:rsidRPr="003A2FD8">
        <w:rPr>
          <w:b/>
        </w:rPr>
        <w:t>grep</w:t>
      </w:r>
      <w:proofErr w:type="gramEnd"/>
      <w:r w:rsidRPr="003A2FD8">
        <w:rPr>
          <w:b/>
        </w:rPr>
        <w:t xml:space="preserve"> "490*448" oldboy.log 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>My qq is 49000448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 xml:space="preserve">[root@fan ~]# </w:t>
      </w:r>
      <w:proofErr w:type="gramStart"/>
      <w:r w:rsidRPr="003A2FD8">
        <w:rPr>
          <w:b/>
        </w:rPr>
        <w:t>grep</w:t>
      </w:r>
      <w:proofErr w:type="gramEnd"/>
      <w:r w:rsidRPr="003A2FD8">
        <w:rPr>
          <w:b/>
        </w:rPr>
        <w:t xml:space="preserve"> "^490*448" oldboy.log 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lastRenderedPageBreak/>
        <w:t xml:space="preserve">[root@fan ~]# </w:t>
      </w:r>
      <w:proofErr w:type="gramStart"/>
      <w:r w:rsidRPr="003A2FD8">
        <w:rPr>
          <w:b/>
        </w:rPr>
        <w:t>grep</w:t>
      </w:r>
      <w:proofErr w:type="gramEnd"/>
      <w:r w:rsidRPr="003A2FD8">
        <w:rPr>
          <w:b/>
        </w:rPr>
        <w:t xml:space="preserve"> "490*448" oldboy.log 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>My qq is 49000448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 xml:space="preserve">[root@fan ~]# </w:t>
      </w:r>
      <w:proofErr w:type="gramStart"/>
      <w:r w:rsidRPr="003A2FD8">
        <w:rPr>
          <w:b/>
        </w:rPr>
        <w:t>echo</w:t>
      </w:r>
      <w:proofErr w:type="gramEnd"/>
      <w:r w:rsidRPr="003A2FD8">
        <w:rPr>
          <w:b/>
        </w:rPr>
        <w:t xml:space="preserve"> "49000000448,48448" &gt;&gt;oldboy.log 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 xml:space="preserve">[root@fan ~]# </w:t>
      </w:r>
      <w:proofErr w:type="gramStart"/>
      <w:r w:rsidRPr="003A2FD8">
        <w:rPr>
          <w:b/>
        </w:rPr>
        <w:t>grep</w:t>
      </w:r>
      <w:proofErr w:type="gramEnd"/>
      <w:r w:rsidRPr="003A2FD8">
        <w:rPr>
          <w:b/>
        </w:rPr>
        <w:t xml:space="preserve"> "490*448" oldboy.log 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>My qq is 49000448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>49000000448</w:t>
      </w:r>
      <w:proofErr w:type="gramStart"/>
      <w:r w:rsidRPr="003A2FD8">
        <w:rPr>
          <w:b/>
        </w:rPr>
        <w:t>,48448</w:t>
      </w:r>
      <w:proofErr w:type="gramEnd"/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 xml:space="preserve">[root@fan ~]# </w:t>
      </w:r>
      <w:proofErr w:type="gramStart"/>
      <w:r w:rsidRPr="003A2FD8">
        <w:rPr>
          <w:b/>
        </w:rPr>
        <w:t>grep</w:t>
      </w:r>
      <w:proofErr w:type="gramEnd"/>
      <w:r w:rsidRPr="003A2FD8">
        <w:rPr>
          <w:b/>
        </w:rPr>
        <w:t xml:space="preserve"> "490.*448" oldboy.log 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>My qq is 49000448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>49000000448</w:t>
      </w:r>
      <w:proofErr w:type="gramStart"/>
      <w:r w:rsidRPr="003A2FD8">
        <w:rPr>
          <w:b/>
        </w:rPr>
        <w:t>,48448</w:t>
      </w:r>
      <w:proofErr w:type="gramEnd"/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 xml:space="preserve">[root@fan ~]# </w:t>
      </w:r>
      <w:proofErr w:type="gramStart"/>
      <w:r w:rsidRPr="003A2FD8">
        <w:rPr>
          <w:b/>
        </w:rPr>
        <w:t>grep</w:t>
      </w:r>
      <w:proofErr w:type="gramEnd"/>
      <w:r w:rsidRPr="003A2FD8">
        <w:rPr>
          <w:b/>
        </w:rPr>
        <w:t xml:space="preserve"> ".*" oldboy.log 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proofErr w:type="gramStart"/>
      <w:r w:rsidRPr="003A2FD8">
        <w:rPr>
          <w:b/>
        </w:rPr>
        <w:t>i</w:t>
      </w:r>
      <w:proofErr w:type="gramEnd"/>
      <w:r w:rsidRPr="003A2FD8">
        <w:rPr>
          <w:b/>
        </w:rPr>
        <w:t xml:space="preserve"> am oldboy linux teacher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proofErr w:type="gramStart"/>
      <w:r w:rsidRPr="003A2FD8">
        <w:rPr>
          <w:b/>
        </w:rPr>
        <w:t>i</w:t>
      </w:r>
      <w:proofErr w:type="gramEnd"/>
      <w:r w:rsidRPr="003A2FD8">
        <w:rPr>
          <w:b/>
        </w:rPr>
        <w:t xml:space="preserve"> like chinese chess,table tennis.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>My blog is http://oldboy.blog.51cto.com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>My qq is 49000448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proofErr w:type="gramStart"/>
      <w:r w:rsidRPr="003A2FD8">
        <w:rPr>
          <w:b/>
        </w:rPr>
        <w:t>my</w:t>
      </w:r>
      <w:proofErr w:type="gramEnd"/>
      <w:r w:rsidRPr="003A2FD8">
        <w:rPr>
          <w:b/>
        </w:rPr>
        <w:t xml:space="preserve"> god,my name is not oldbey,but OLDBOY.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proofErr w:type="gramStart"/>
      <w:r w:rsidRPr="003A2FD8">
        <w:rPr>
          <w:b/>
        </w:rPr>
        <w:t>is</w:t>
      </w:r>
      <w:proofErr w:type="gramEnd"/>
      <w:r w:rsidRPr="003A2FD8">
        <w:rPr>
          <w:b/>
        </w:rPr>
        <w:t xml:space="preserve"> blog not boog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proofErr w:type="gramStart"/>
      <w:r w:rsidRPr="003A2FD8">
        <w:rPr>
          <w:b/>
        </w:rPr>
        <w:t>not</w:t>
      </w:r>
      <w:proofErr w:type="gramEnd"/>
      <w:r w:rsidRPr="003A2FD8">
        <w:rPr>
          <w:b/>
        </w:rPr>
        <w:t xml:space="preserve"> boog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>49000000448</w:t>
      </w:r>
      <w:proofErr w:type="gramStart"/>
      <w:r w:rsidRPr="003A2FD8">
        <w:rPr>
          <w:b/>
        </w:rPr>
        <w:t>,48448</w:t>
      </w:r>
      <w:proofErr w:type="gramEnd"/>
    </w:p>
    <w:p w:rsidR="003A2FD8" w:rsidRPr="003A2FD8" w:rsidRDefault="003A2FD8" w:rsidP="003A2FD8">
      <w:pPr>
        <w:shd w:val="clear" w:color="auto" w:fill="A2D79B" w:themeFill="background1" w:themeFillShade="D9"/>
        <w:rPr>
          <w:b/>
        </w:rPr>
      </w:pPr>
      <w:r w:rsidRPr="003A2FD8">
        <w:rPr>
          <w:b/>
        </w:rPr>
        <w:t>[root@fan ~]#</w:t>
      </w:r>
    </w:p>
    <w:p w:rsidR="00B6128D" w:rsidRDefault="003A2FD8" w:rsidP="003A2FD8">
      <w:pPr>
        <w:pStyle w:val="NormalWeb"/>
        <w:numPr>
          <w:ilvl w:val="0"/>
          <w:numId w:val="1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[]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ab/>
        <w:t>字符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集合的重复特殊字符的符号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 xml:space="preserve">[root@fan ~]# </w:t>
      </w:r>
      <w:proofErr w:type="gramStart"/>
      <w:r w:rsidRPr="003A2FD8">
        <w:rPr>
          <w:bCs/>
        </w:rPr>
        <w:t>grep</w:t>
      </w:r>
      <w:proofErr w:type="gramEnd"/>
      <w:r w:rsidRPr="003A2FD8">
        <w:rPr>
          <w:bCs/>
        </w:rPr>
        <w:t xml:space="preserve"> "b[lo]og" oldboy.log 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>My blog is http://oldboy.blog.51cto.com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proofErr w:type="gramStart"/>
      <w:r w:rsidRPr="003A2FD8">
        <w:rPr>
          <w:bCs/>
        </w:rPr>
        <w:t>is</w:t>
      </w:r>
      <w:proofErr w:type="gramEnd"/>
      <w:r w:rsidRPr="003A2FD8">
        <w:rPr>
          <w:bCs/>
        </w:rPr>
        <w:t xml:space="preserve"> blog not boog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proofErr w:type="gramStart"/>
      <w:r w:rsidRPr="003A2FD8">
        <w:rPr>
          <w:bCs/>
        </w:rPr>
        <w:t>not</w:t>
      </w:r>
      <w:proofErr w:type="gramEnd"/>
      <w:r w:rsidRPr="003A2FD8">
        <w:rPr>
          <w:bCs/>
        </w:rPr>
        <w:t xml:space="preserve"> boog</w:t>
      </w:r>
    </w:p>
    <w:p w:rsidR="003A2FD8" w:rsidRPr="003A2FD8" w:rsidRDefault="003A2FD8" w:rsidP="003A2FD8">
      <w:pPr>
        <w:shd w:val="clear" w:color="auto" w:fill="A2D79B" w:themeFill="background1" w:themeFillShade="D9"/>
        <w:rPr>
          <w:bCs/>
        </w:rPr>
      </w:pPr>
      <w:r w:rsidRPr="003A2FD8">
        <w:rPr>
          <w:bCs/>
        </w:rPr>
        <w:t>[root@fan ~]#</w:t>
      </w:r>
    </w:p>
    <w:p w:rsidR="00B6128D" w:rsidRDefault="006342BB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8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[^world]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ab/>
        <w:t>表示不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world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内容（不包含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^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后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意一个字符的都会被匹配）</w:t>
      </w:r>
    </w:p>
    <w:p w:rsidR="006342BB" w:rsidRPr="006342BB" w:rsidRDefault="006342BB" w:rsidP="006342BB">
      <w:pPr>
        <w:shd w:val="clear" w:color="auto" w:fill="A2D79B" w:themeFill="background1" w:themeFillShade="D9"/>
        <w:rPr>
          <w:b/>
        </w:rPr>
      </w:pPr>
      <w:r w:rsidRPr="006342BB">
        <w:rPr>
          <w:b/>
        </w:rPr>
        <w:t xml:space="preserve">[root@fan ~]# </w:t>
      </w:r>
      <w:proofErr w:type="gramStart"/>
      <w:r w:rsidRPr="006342BB">
        <w:rPr>
          <w:b/>
        </w:rPr>
        <w:t>grep</w:t>
      </w:r>
      <w:proofErr w:type="gramEnd"/>
      <w:r w:rsidRPr="006342BB">
        <w:rPr>
          <w:b/>
        </w:rPr>
        <w:t xml:space="preserve"> "[^qq]" oldboy.log </w:t>
      </w:r>
    </w:p>
    <w:p w:rsidR="006342BB" w:rsidRPr="006342BB" w:rsidRDefault="006342BB" w:rsidP="006342BB">
      <w:pPr>
        <w:shd w:val="clear" w:color="auto" w:fill="A2D79B" w:themeFill="background1" w:themeFillShade="D9"/>
        <w:rPr>
          <w:b/>
        </w:rPr>
      </w:pPr>
      <w:proofErr w:type="gramStart"/>
      <w:r w:rsidRPr="006342BB">
        <w:rPr>
          <w:b/>
        </w:rPr>
        <w:t>i</w:t>
      </w:r>
      <w:proofErr w:type="gramEnd"/>
      <w:r w:rsidRPr="006342BB">
        <w:rPr>
          <w:b/>
        </w:rPr>
        <w:t xml:space="preserve"> am oldboy linux teacher</w:t>
      </w:r>
    </w:p>
    <w:p w:rsidR="006342BB" w:rsidRPr="006342BB" w:rsidRDefault="006342BB" w:rsidP="006342BB">
      <w:pPr>
        <w:shd w:val="clear" w:color="auto" w:fill="A2D79B" w:themeFill="background1" w:themeFillShade="D9"/>
        <w:rPr>
          <w:b/>
        </w:rPr>
      </w:pPr>
      <w:proofErr w:type="gramStart"/>
      <w:r w:rsidRPr="006342BB">
        <w:rPr>
          <w:b/>
        </w:rPr>
        <w:t>i</w:t>
      </w:r>
      <w:proofErr w:type="gramEnd"/>
      <w:r w:rsidRPr="006342BB">
        <w:rPr>
          <w:b/>
        </w:rPr>
        <w:t xml:space="preserve"> like chinese chess,table tennis.</w:t>
      </w:r>
    </w:p>
    <w:p w:rsidR="006342BB" w:rsidRPr="006342BB" w:rsidRDefault="006342BB" w:rsidP="006342BB">
      <w:pPr>
        <w:shd w:val="clear" w:color="auto" w:fill="A2D79B" w:themeFill="background1" w:themeFillShade="D9"/>
        <w:rPr>
          <w:b/>
        </w:rPr>
      </w:pPr>
      <w:r w:rsidRPr="006342BB">
        <w:rPr>
          <w:b/>
        </w:rPr>
        <w:t>My blog is http://oldboy.blog.51cto.com</w:t>
      </w:r>
    </w:p>
    <w:p w:rsidR="006342BB" w:rsidRPr="006342BB" w:rsidRDefault="006342BB" w:rsidP="006342BB">
      <w:pPr>
        <w:shd w:val="clear" w:color="auto" w:fill="A2D79B" w:themeFill="background1" w:themeFillShade="D9"/>
        <w:rPr>
          <w:b/>
        </w:rPr>
      </w:pPr>
      <w:r w:rsidRPr="006342BB">
        <w:rPr>
          <w:b/>
        </w:rPr>
        <w:t xml:space="preserve">My </w:t>
      </w:r>
      <w:r w:rsidRPr="006342BB">
        <w:rPr>
          <w:b/>
          <w:highlight w:val="yellow"/>
        </w:rPr>
        <w:t>qq</w:t>
      </w:r>
      <w:r w:rsidRPr="006342BB">
        <w:rPr>
          <w:b/>
        </w:rPr>
        <w:t xml:space="preserve"> is 49000448</w:t>
      </w:r>
    </w:p>
    <w:p w:rsidR="006342BB" w:rsidRPr="006342BB" w:rsidRDefault="006342BB" w:rsidP="006342BB">
      <w:pPr>
        <w:shd w:val="clear" w:color="auto" w:fill="A2D79B" w:themeFill="background1" w:themeFillShade="D9"/>
        <w:rPr>
          <w:b/>
        </w:rPr>
      </w:pPr>
      <w:proofErr w:type="gramStart"/>
      <w:r w:rsidRPr="006342BB">
        <w:rPr>
          <w:b/>
        </w:rPr>
        <w:t>my</w:t>
      </w:r>
      <w:proofErr w:type="gramEnd"/>
      <w:r w:rsidRPr="006342BB">
        <w:rPr>
          <w:b/>
        </w:rPr>
        <w:t xml:space="preserve"> god,my name is not oldbey,but OLDBOY.</w:t>
      </w:r>
    </w:p>
    <w:p w:rsidR="006342BB" w:rsidRPr="006342BB" w:rsidRDefault="006342BB" w:rsidP="006342BB">
      <w:pPr>
        <w:shd w:val="clear" w:color="auto" w:fill="A2D79B" w:themeFill="background1" w:themeFillShade="D9"/>
        <w:rPr>
          <w:b/>
        </w:rPr>
      </w:pPr>
      <w:proofErr w:type="gramStart"/>
      <w:r w:rsidRPr="006342BB">
        <w:rPr>
          <w:b/>
        </w:rPr>
        <w:t>is</w:t>
      </w:r>
      <w:proofErr w:type="gramEnd"/>
      <w:r w:rsidRPr="006342BB">
        <w:rPr>
          <w:b/>
        </w:rPr>
        <w:t xml:space="preserve"> blog not boog</w:t>
      </w:r>
    </w:p>
    <w:p w:rsidR="006342BB" w:rsidRPr="006342BB" w:rsidRDefault="006342BB" w:rsidP="006342BB">
      <w:pPr>
        <w:shd w:val="clear" w:color="auto" w:fill="A2D79B" w:themeFill="background1" w:themeFillShade="D9"/>
        <w:rPr>
          <w:b/>
        </w:rPr>
      </w:pPr>
      <w:proofErr w:type="gramStart"/>
      <w:r w:rsidRPr="006342BB">
        <w:rPr>
          <w:b/>
        </w:rPr>
        <w:t>not</w:t>
      </w:r>
      <w:proofErr w:type="gramEnd"/>
      <w:r w:rsidRPr="006342BB">
        <w:rPr>
          <w:b/>
        </w:rPr>
        <w:t xml:space="preserve"> boog</w:t>
      </w:r>
    </w:p>
    <w:p w:rsidR="006342BB" w:rsidRPr="006342BB" w:rsidRDefault="006342BB" w:rsidP="006342BB">
      <w:pPr>
        <w:shd w:val="clear" w:color="auto" w:fill="A2D79B" w:themeFill="background1" w:themeFillShade="D9"/>
        <w:rPr>
          <w:b/>
        </w:rPr>
      </w:pPr>
      <w:r w:rsidRPr="006342BB">
        <w:rPr>
          <w:b/>
        </w:rPr>
        <w:t>49000000448</w:t>
      </w:r>
      <w:proofErr w:type="gramStart"/>
      <w:r w:rsidRPr="006342BB">
        <w:rPr>
          <w:b/>
        </w:rPr>
        <w:t>,48448</w:t>
      </w:r>
      <w:proofErr w:type="gramEnd"/>
    </w:p>
    <w:p w:rsidR="00B6128D" w:rsidRPr="006342BB" w:rsidRDefault="006342BB" w:rsidP="006342BB">
      <w:pPr>
        <w:shd w:val="clear" w:color="auto" w:fill="A2D79B" w:themeFill="background1" w:themeFillShade="D9"/>
        <w:rPr>
          <w:b/>
        </w:rPr>
      </w:pPr>
      <w:r w:rsidRPr="006342BB">
        <w:rPr>
          <w:b/>
        </w:rPr>
        <w:t>[root@fan ~]#</w:t>
      </w:r>
    </w:p>
    <w:p w:rsidR="00B6128D" w:rsidRDefault="006342BB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1EBD4F84" wp14:editId="467E8390">
            <wp:extent cx="5274310" cy="2277110"/>
            <wp:effectExtent l="0" t="0" r="2540" b="889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128D" w:rsidRDefault="006342BB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9）</w:t>
      </w:r>
      <w:r w:rsidR="00AB6FA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a\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{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,m</w:t>
      </w:r>
      <w:r w:rsidR="00AB6FA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\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}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重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前一个重复的字符</w:t>
      </w:r>
      <w:r w:rsidR="00B97D1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 w:rsidR="00B97D1D" w:rsidRPr="00B97D1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如果用egrep可以去掉</w:t>
      </w:r>
      <w:r w:rsidR="00B97D1D" w:rsidRPr="00B97D1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斜线</w:t>
      </w:r>
    </w:p>
    <w:p w:rsidR="00AB6FA8" w:rsidRDefault="00AB6FA8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 a\{n,\}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重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至少n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前一个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重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字符</w:t>
      </w:r>
    </w:p>
    <w:p w:rsidR="00AB6FA8" w:rsidRDefault="00AB6FA8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 \{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\}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重复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前一个重复的字符</w:t>
      </w:r>
    </w:p>
    <w:p w:rsidR="00AB6FA8" w:rsidRPr="001D22EA" w:rsidRDefault="001D22EA" w:rsidP="001D22EA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1D22EA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扩展</w:t>
      </w:r>
      <w:r w:rsidRPr="001D22EA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正则表达式</w:t>
      </w:r>
    </w:p>
    <w:p w:rsidR="001D22EA" w:rsidRDefault="001D22EA" w:rsidP="008C453C">
      <w:pPr>
        <w:pStyle w:val="NormalWeb"/>
        <w:numPr>
          <w:ilvl w:val="0"/>
          <w:numId w:val="15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+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重复一个或一个以上前面的字符</w:t>
      </w:r>
    </w:p>
    <w:p w:rsidR="001D22EA" w:rsidRDefault="001D22EA" w:rsidP="001D22EA">
      <w:pPr>
        <w:pStyle w:val="NormalWeb"/>
        <w:spacing w:before="75" w:beforeAutospacing="0" w:after="75" w:afterAutospacing="0"/>
        <w:ind w:left="88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680BEB5A" wp14:editId="2F99B5BB">
            <wp:extent cx="3838575" cy="714375"/>
            <wp:effectExtent l="0" t="0" r="9525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38575" cy="71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2EA" w:rsidRDefault="001D22EA" w:rsidP="008C453C">
      <w:pPr>
        <w:pStyle w:val="NormalWeb"/>
        <w:numPr>
          <w:ilvl w:val="0"/>
          <w:numId w:val="15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？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重复0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或一个前面的字符</w:t>
      </w:r>
    </w:p>
    <w:p w:rsidR="001D22EA" w:rsidRDefault="001D22EA" w:rsidP="008C453C">
      <w:pPr>
        <w:pStyle w:val="NormalWeb"/>
        <w:numPr>
          <w:ilvl w:val="0"/>
          <w:numId w:val="15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|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或的方式查找多个符合的字符串</w:t>
      </w:r>
    </w:p>
    <w:p w:rsidR="001D22EA" w:rsidRDefault="001D22EA" w:rsidP="001D22EA">
      <w:pPr>
        <w:pStyle w:val="NormalWeb"/>
        <w:spacing w:before="75" w:beforeAutospacing="0" w:after="75" w:afterAutospacing="0"/>
        <w:ind w:left="88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37B2B588" wp14:editId="79BB5E6A">
            <wp:extent cx="5274310" cy="807720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2EA" w:rsidRDefault="001D22EA" w:rsidP="001D22EA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） ()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ab/>
        <w:t>找出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“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组“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字符串</w:t>
      </w:r>
    </w:p>
    <w:p w:rsidR="001D22EA" w:rsidRPr="001D22EA" w:rsidRDefault="001D22EA" w:rsidP="001D22EA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  </w:t>
      </w:r>
      <w:r>
        <w:rPr>
          <w:noProof/>
        </w:rPr>
        <w:drawing>
          <wp:inline distT="0" distB="0" distL="0" distR="0" wp14:anchorId="4A356534" wp14:editId="11195EFB">
            <wp:extent cx="3914775" cy="838200"/>
            <wp:effectExtent l="0" t="0" r="9525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2EA" w:rsidRDefault="001D22EA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3661B" w:rsidRDefault="00B3661B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3661B" w:rsidRDefault="00B3661B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3661B" w:rsidRDefault="00B3661B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课前练习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B3661B" w:rsidRDefault="00B3661B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取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P地址：</w:t>
      </w:r>
    </w:p>
    <w:p w:rsidR="00B3661B" w:rsidRDefault="00B3661B" w:rsidP="00B3661B">
      <w:pPr>
        <w:shd w:val="clear" w:color="auto" w:fill="A2D79B" w:themeFill="background1" w:themeFillShade="D9"/>
        <w:rPr>
          <w:bCs/>
        </w:rPr>
      </w:pPr>
      <w:r>
        <w:rPr>
          <w:rFonts w:hint="eastAsia"/>
          <w:bCs/>
        </w:rPr>
        <w:lastRenderedPageBreak/>
        <w:t>第一种</w:t>
      </w:r>
      <w:r>
        <w:rPr>
          <w:bCs/>
        </w:rPr>
        <w:t>方法：</w:t>
      </w:r>
    </w:p>
    <w:p w:rsidR="00B3661B" w:rsidRPr="00B3661B" w:rsidRDefault="00B3661B" w:rsidP="00B3661B">
      <w:pPr>
        <w:shd w:val="clear" w:color="auto" w:fill="A2D79B" w:themeFill="background1" w:themeFillShade="D9"/>
        <w:rPr>
          <w:bCs/>
        </w:rPr>
      </w:pPr>
      <w:r w:rsidRPr="00B3661B">
        <w:rPr>
          <w:bCs/>
        </w:rPr>
        <w:t xml:space="preserve">[root@fan ~]# </w:t>
      </w:r>
      <w:proofErr w:type="gramStart"/>
      <w:r w:rsidRPr="00B3661B">
        <w:rPr>
          <w:bCs/>
        </w:rPr>
        <w:t>ifconfig</w:t>
      </w:r>
      <w:proofErr w:type="gramEnd"/>
      <w:r w:rsidRPr="00B3661B">
        <w:rPr>
          <w:bCs/>
        </w:rPr>
        <w:t xml:space="preserve"> eth0  |grep "inet addr:"|cut -d ":" -f2 |cut -d " " -f1</w:t>
      </w:r>
    </w:p>
    <w:p w:rsidR="00B3661B" w:rsidRDefault="00B3661B" w:rsidP="00B3661B">
      <w:pPr>
        <w:shd w:val="clear" w:color="auto" w:fill="A2D79B" w:themeFill="background1" w:themeFillShade="D9"/>
        <w:rPr>
          <w:bCs/>
        </w:rPr>
      </w:pPr>
      <w:r w:rsidRPr="00B3661B">
        <w:rPr>
          <w:bCs/>
        </w:rPr>
        <w:t>192.168.101.62</w:t>
      </w:r>
    </w:p>
    <w:p w:rsidR="00B3661B" w:rsidRDefault="00B3661B" w:rsidP="00B3661B">
      <w:pPr>
        <w:shd w:val="clear" w:color="auto" w:fill="A2D79B" w:themeFill="background1" w:themeFillShade="D9"/>
        <w:rPr>
          <w:bCs/>
        </w:rPr>
      </w:pPr>
    </w:p>
    <w:p w:rsidR="00B3661B" w:rsidRPr="00B3661B" w:rsidRDefault="00B3661B" w:rsidP="00B3661B">
      <w:pPr>
        <w:shd w:val="clear" w:color="auto" w:fill="A2D79B" w:themeFill="background1" w:themeFillShade="D9"/>
        <w:rPr>
          <w:bCs/>
        </w:rPr>
      </w:pPr>
      <w:r>
        <w:rPr>
          <w:rFonts w:hint="eastAsia"/>
          <w:bCs/>
        </w:rPr>
        <w:t>第二种</w:t>
      </w:r>
      <w:r>
        <w:rPr>
          <w:bCs/>
        </w:rPr>
        <w:t>方法：</w:t>
      </w:r>
    </w:p>
    <w:p w:rsidR="00B3661B" w:rsidRPr="00B3661B" w:rsidRDefault="00B3661B" w:rsidP="00B3661B">
      <w:pPr>
        <w:shd w:val="clear" w:color="auto" w:fill="A2D79B" w:themeFill="background1" w:themeFillShade="D9"/>
        <w:rPr>
          <w:b/>
        </w:rPr>
      </w:pPr>
      <w:r w:rsidRPr="00B3661B">
        <w:rPr>
          <w:b/>
        </w:rPr>
        <w:t xml:space="preserve">[root@fan ~]# </w:t>
      </w:r>
      <w:proofErr w:type="gramStart"/>
      <w:r w:rsidRPr="00B3661B">
        <w:rPr>
          <w:b/>
        </w:rPr>
        <w:t>ifconfig</w:t>
      </w:r>
      <w:proofErr w:type="gramEnd"/>
      <w:r w:rsidRPr="00B3661B">
        <w:rPr>
          <w:b/>
        </w:rPr>
        <w:t xml:space="preserve"> eth0  |grep "inet addr:"|awk -F ":" '{print $2}' | awk -F " " '{print $1}'</w:t>
      </w:r>
    </w:p>
    <w:p w:rsidR="00B3661B" w:rsidRPr="00B3661B" w:rsidRDefault="00B3661B" w:rsidP="00B3661B">
      <w:pPr>
        <w:shd w:val="clear" w:color="auto" w:fill="A2D79B" w:themeFill="background1" w:themeFillShade="D9"/>
        <w:rPr>
          <w:b/>
        </w:rPr>
      </w:pPr>
      <w:r w:rsidRPr="00B3661B">
        <w:rPr>
          <w:b/>
        </w:rPr>
        <w:t>192.168.101.62</w:t>
      </w:r>
    </w:p>
    <w:p w:rsidR="001D22EA" w:rsidRDefault="00B3661B" w:rsidP="00B3661B">
      <w:pPr>
        <w:shd w:val="clear" w:color="auto" w:fill="A2D79B" w:themeFill="background1" w:themeFillShade="D9"/>
        <w:rPr>
          <w:b/>
        </w:rPr>
      </w:pPr>
      <w:r w:rsidRPr="00B3661B">
        <w:rPr>
          <w:b/>
        </w:rPr>
        <w:t>[root@fan ~]#</w:t>
      </w:r>
    </w:p>
    <w:p w:rsidR="00B3661B" w:rsidRDefault="00B3661B" w:rsidP="00B3661B">
      <w:pPr>
        <w:shd w:val="clear" w:color="auto" w:fill="A2D79B" w:themeFill="background1" w:themeFillShade="D9"/>
        <w:rPr>
          <w:b/>
        </w:rPr>
      </w:pPr>
    </w:p>
    <w:p w:rsidR="00B3661B" w:rsidRDefault="00B3661B" w:rsidP="00B3661B">
      <w:pPr>
        <w:shd w:val="clear" w:color="auto" w:fill="A2D79B" w:themeFill="background1" w:themeFillShade="D9"/>
        <w:rPr>
          <w:b/>
        </w:rPr>
      </w:pPr>
      <w:r w:rsidRPr="00B3661B">
        <w:rPr>
          <w:rFonts w:hint="eastAsia"/>
          <w:b/>
          <w:highlight w:val="red"/>
        </w:rPr>
        <w:t>第</w:t>
      </w:r>
      <w:r w:rsidRPr="00B3661B">
        <w:rPr>
          <w:b/>
          <w:highlight w:val="red"/>
        </w:rPr>
        <w:t>三种方法：</w:t>
      </w:r>
    </w:p>
    <w:p w:rsidR="00B3661B" w:rsidRPr="00B3661B" w:rsidRDefault="00B3661B" w:rsidP="00B3661B">
      <w:pPr>
        <w:shd w:val="clear" w:color="auto" w:fill="A2D79B" w:themeFill="background1" w:themeFillShade="D9"/>
        <w:rPr>
          <w:b/>
        </w:rPr>
      </w:pPr>
      <w:r w:rsidRPr="00B3661B">
        <w:rPr>
          <w:b/>
        </w:rPr>
        <w:t xml:space="preserve">[root@fan ~]# </w:t>
      </w:r>
      <w:proofErr w:type="gramStart"/>
      <w:r w:rsidRPr="00B3661B">
        <w:rPr>
          <w:b/>
        </w:rPr>
        <w:t>ifconfig</w:t>
      </w:r>
      <w:proofErr w:type="gramEnd"/>
      <w:r w:rsidRPr="00B3661B">
        <w:rPr>
          <w:b/>
        </w:rPr>
        <w:t xml:space="preserve"> eth0  |grep "inet addr:"|awk -F "[: ]</w:t>
      </w:r>
      <w:r w:rsidRPr="00B3661B">
        <w:rPr>
          <w:b/>
          <w:highlight w:val="yellow"/>
        </w:rPr>
        <w:t>+</w:t>
      </w:r>
      <w:r w:rsidRPr="00B3661B">
        <w:rPr>
          <w:b/>
        </w:rPr>
        <w:t>" '{print $4}'</w:t>
      </w:r>
    </w:p>
    <w:p w:rsidR="00B3661B" w:rsidRPr="00B3661B" w:rsidRDefault="00B3661B" w:rsidP="00B3661B">
      <w:pPr>
        <w:shd w:val="clear" w:color="auto" w:fill="A2D79B" w:themeFill="background1" w:themeFillShade="D9"/>
        <w:rPr>
          <w:b/>
        </w:rPr>
      </w:pPr>
      <w:r w:rsidRPr="00B3661B">
        <w:rPr>
          <w:b/>
        </w:rPr>
        <w:t>192.168.101.62</w:t>
      </w:r>
    </w:p>
    <w:p w:rsidR="00B3661B" w:rsidRDefault="00B3661B" w:rsidP="00B3661B">
      <w:pPr>
        <w:shd w:val="clear" w:color="auto" w:fill="A2D79B" w:themeFill="background1" w:themeFillShade="D9"/>
        <w:rPr>
          <w:b/>
        </w:rPr>
      </w:pPr>
      <w:r w:rsidRPr="00B3661B">
        <w:rPr>
          <w:b/>
        </w:rPr>
        <w:t>[root@fan ~]#</w:t>
      </w:r>
    </w:p>
    <w:p w:rsidR="00B3661B" w:rsidRDefault="00B3661B" w:rsidP="00B3661B">
      <w:pPr>
        <w:shd w:val="clear" w:color="auto" w:fill="A2D79B" w:themeFill="background1" w:themeFillShade="D9"/>
        <w:rPr>
          <w:b/>
        </w:rPr>
      </w:pPr>
      <w:r>
        <w:rPr>
          <w:b/>
        </w:rPr>
        <w:t>+</w:t>
      </w:r>
      <w:r>
        <w:rPr>
          <w:rFonts w:hint="eastAsia"/>
          <w:b/>
        </w:rPr>
        <w:t>表示</w:t>
      </w:r>
      <w:r>
        <w:rPr>
          <w:b/>
        </w:rPr>
        <w:t>重复前面的多个</w:t>
      </w:r>
      <w:r>
        <w:rPr>
          <w:rFonts w:hint="eastAsia"/>
          <w:b/>
        </w:rPr>
        <w:t>作为</w:t>
      </w:r>
      <w:r>
        <w:rPr>
          <w:b/>
        </w:rPr>
        <w:t>一个</w:t>
      </w:r>
      <w:r>
        <w:rPr>
          <w:rFonts w:hint="eastAsia"/>
          <w:b/>
        </w:rPr>
        <w:t>分隔符</w:t>
      </w:r>
    </w:p>
    <w:p w:rsidR="00B3661B" w:rsidRPr="00B3661B" w:rsidRDefault="00B3661B" w:rsidP="00B3661B">
      <w:pPr>
        <w:shd w:val="clear" w:color="auto" w:fill="A2D79B" w:themeFill="background1" w:themeFillShade="D9"/>
        <w:rPr>
          <w:b/>
        </w:rPr>
      </w:pPr>
    </w:p>
    <w:p w:rsidR="00B3661B" w:rsidRDefault="00A4474F" w:rsidP="00B3661B">
      <w:pPr>
        <w:shd w:val="clear" w:color="auto" w:fill="A2D79B" w:themeFill="background1" w:themeFillShade="D9"/>
        <w:rPr>
          <w:b/>
        </w:rPr>
      </w:pPr>
      <w:r>
        <w:rPr>
          <w:rFonts w:hint="eastAsia"/>
          <w:b/>
        </w:rPr>
        <w:t>第四种</w:t>
      </w:r>
      <w:r>
        <w:rPr>
          <w:b/>
        </w:rPr>
        <w:t>方法：</w:t>
      </w:r>
    </w:p>
    <w:p w:rsidR="00A4474F" w:rsidRPr="00A4474F" w:rsidRDefault="00A4474F" w:rsidP="00A4474F">
      <w:pPr>
        <w:shd w:val="clear" w:color="auto" w:fill="A2D79B" w:themeFill="background1" w:themeFillShade="D9"/>
        <w:rPr>
          <w:b/>
        </w:rPr>
      </w:pPr>
      <w:r w:rsidRPr="00A4474F">
        <w:rPr>
          <w:b/>
        </w:rPr>
        <w:t xml:space="preserve">[root@fan ~]# </w:t>
      </w:r>
      <w:proofErr w:type="gramStart"/>
      <w:r w:rsidRPr="00A4474F">
        <w:rPr>
          <w:b/>
        </w:rPr>
        <w:t>ifconfig</w:t>
      </w:r>
      <w:proofErr w:type="gramEnd"/>
      <w:r w:rsidRPr="00A4474F">
        <w:rPr>
          <w:b/>
        </w:rPr>
        <w:t xml:space="preserve"> eth0 | sed -n "2p"|awk -F "[: ]+" '{print $4}'</w:t>
      </w:r>
    </w:p>
    <w:p w:rsidR="00A4474F" w:rsidRDefault="00A4474F" w:rsidP="00A4474F">
      <w:pPr>
        <w:shd w:val="clear" w:color="auto" w:fill="A2D79B" w:themeFill="background1" w:themeFillShade="D9"/>
        <w:rPr>
          <w:b/>
        </w:rPr>
      </w:pPr>
      <w:r w:rsidRPr="00A4474F">
        <w:rPr>
          <w:b/>
        </w:rPr>
        <w:t>192.168.101.62</w:t>
      </w:r>
    </w:p>
    <w:p w:rsidR="00B3661B" w:rsidRDefault="00B3661B" w:rsidP="00B3661B">
      <w:pPr>
        <w:shd w:val="clear" w:color="auto" w:fill="A2D79B" w:themeFill="background1" w:themeFillShade="D9"/>
        <w:rPr>
          <w:b/>
        </w:rPr>
      </w:pPr>
    </w:p>
    <w:p w:rsidR="00A4474F" w:rsidRDefault="00A4474F" w:rsidP="00B3661B">
      <w:pPr>
        <w:shd w:val="clear" w:color="auto" w:fill="A2D79B" w:themeFill="background1" w:themeFillShade="D9"/>
        <w:rPr>
          <w:b/>
        </w:rPr>
      </w:pPr>
    </w:p>
    <w:p w:rsidR="00A4474F" w:rsidRDefault="00A4474F" w:rsidP="00B3661B">
      <w:pPr>
        <w:shd w:val="clear" w:color="auto" w:fill="A2D79B" w:themeFill="background1" w:themeFillShade="D9"/>
        <w:rPr>
          <w:b/>
        </w:rPr>
      </w:pPr>
      <w:r>
        <w:rPr>
          <w:rFonts w:hint="eastAsia"/>
          <w:b/>
        </w:rPr>
        <w:t>第五种</w:t>
      </w:r>
      <w:r>
        <w:rPr>
          <w:b/>
        </w:rPr>
        <w:t>方法：</w:t>
      </w:r>
    </w:p>
    <w:p w:rsidR="00A4474F" w:rsidRPr="00A4474F" w:rsidRDefault="00A4474F" w:rsidP="00A4474F">
      <w:pPr>
        <w:shd w:val="clear" w:color="auto" w:fill="A2D79B" w:themeFill="background1" w:themeFillShade="D9"/>
        <w:rPr>
          <w:b/>
        </w:rPr>
      </w:pPr>
      <w:r w:rsidRPr="00A4474F">
        <w:rPr>
          <w:b/>
        </w:rPr>
        <w:t xml:space="preserve">[root@fan ~]# </w:t>
      </w:r>
      <w:proofErr w:type="gramStart"/>
      <w:r w:rsidRPr="00A4474F">
        <w:rPr>
          <w:b/>
        </w:rPr>
        <w:t>ifconfig</w:t>
      </w:r>
      <w:proofErr w:type="gramEnd"/>
      <w:r w:rsidRPr="00A4474F">
        <w:rPr>
          <w:b/>
        </w:rPr>
        <w:t xml:space="preserve"> eth0|awk -F "[: ]+" 'NR==2 {print $4}'</w:t>
      </w:r>
    </w:p>
    <w:p w:rsidR="00A4474F" w:rsidRPr="00A4474F" w:rsidRDefault="00A4474F" w:rsidP="00A4474F">
      <w:pPr>
        <w:shd w:val="clear" w:color="auto" w:fill="A2D79B" w:themeFill="background1" w:themeFillShade="D9"/>
        <w:rPr>
          <w:b/>
        </w:rPr>
      </w:pPr>
      <w:r w:rsidRPr="00A4474F">
        <w:rPr>
          <w:b/>
        </w:rPr>
        <w:t>192.168.101.62</w:t>
      </w:r>
    </w:p>
    <w:p w:rsidR="00A4474F" w:rsidRDefault="00A4474F" w:rsidP="00A4474F">
      <w:pPr>
        <w:shd w:val="clear" w:color="auto" w:fill="A2D79B" w:themeFill="background1" w:themeFillShade="D9"/>
        <w:rPr>
          <w:b/>
        </w:rPr>
      </w:pPr>
      <w:r w:rsidRPr="00A4474F">
        <w:rPr>
          <w:b/>
        </w:rPr>
        <w:t>[root@fan ~]#</w:t>
      </w:r>
    </w:p>
    <w:p w:rsidR="00B3661B" w:rsidRDefault="00B3661B" w:rsidP="00B3661B">
      <w:pPr>
        <w:shd w:val="clear" w:color="auto" w:fill="A2D79B" w:themeFill="background1" w:themeFillShade="D9"/>
        <w:rPr>
          <w:b/>
        </w:rPr>
      </w:pPr>
    </w:p>
    <w:p w:rsidR="00716399" w:rsidRDefault="00716399" w:rsidP="00B3661B">
      <w:pPr>
        <w:shd w:val="clear" w:color="auto" w:fill="A2D79B" w:themeFill="background1" w:themeFillShade="D9"/>
        <w:rPr>
          <w:b/>
        </w:rPr>
      </w:pPr>
    </w:p>
    <w:p w:rsidR="00716399" w:rsidRDefault="00716399" w:rsidP="00B3661B">
      <w:pPr>
        <w:shd w:val="clear" w:color="auto" w:fill="A2D79B" w:themeFill="background1" w:themeFillShade="D9"/>
        <w:rPr>
          <w:b/>
        </w:rPr>
      </w:pPr>
      <w:r w:rsidRPr="008216D0">
        <w:rPr>
          <w:rFonts w:hint="eastAsia"/>
          <w:b/>
          <w:highlight w:val="red"/>
        </w:rPr>
        <w:t>第六种方法：</w:t>
      </w:r>
    </w:p>
    <w:p w:rsidR="00716399" w:rsidRPr="00716399" w:rsidRDefault="00716399" w:rsidP="00716399">
      <w:pPr>
        <w:shd w:val="clear" w:color="auto" w:fill="A2D79B" w:themeFill="background1" w:themeFillShade="D9"/>
        <w:rPr>
          <w:b/>
        </w:rPr>
      </w:pPr>
      <w:r w:rsidRPr="00716399">
        <w:rPr>
          <w:b/>
        </w:rPr>
        <w:t xml:space="preserve">[root@fan ~]# </w:t>
      </w:r>
      <w:proofErr w:type="gramStart"/>
      <w:r w:rsidRPr="00716399">
        <w:rPr>
          <w:b/>
        </w:rPr>
        <w:t>ifconfig</w:t>
      </w:r>
      <w:proofErr w:type="gramEnd"/>
      <w:r w:rsidRPr="00716399">
        <w:rPr>
          <w:b/>
        </w:rPr>
        <w:t xml:space="preserve"> eth0| sed -n '/inet add/p' |sed 's#^.*addr:##g'|sed 's#  Bc.*##g'</w:t>
      </w:r>
    </w:p>
    <w:p w:rsidR="00716399" w:rsidRPr="00716399" w:rsidRDefault="00716399" w:rsidP="00716399">
      <w:pPr>
        <w:shd w:val="clear" w:color="auto" w:fill="A2D79B" w:themeFill="background1" w:themeFillShade="D9"/>
        <w:rPr>
          <w:b/>
        </w:rPr>
      </w:pPr>
      <w:r w:rsidRPr="00716399">
        <w:rPr>
          <w:b/>
        </w:rPr>
        <w:t>192.168.101.62</w:t>
      </w:r>
    </w:p>
    <w:p w:rsidR="00716399" w:rsidRDefault="00716399" w:rsidP="00716399">
      <w:pPr>
        <w:shd w:val="clear" w:color="auto" w:fill="A2D79B" w:themeFill="background1" w:themeFillShade="D9"/>
        <w:rPr>
          <w:b/>
        </w:rPr>
      </w:pPr>
      <w:r w:rsidRPr="00716399">
        <w:rPr>
          <w:b/>
        </w:rPr>
        <w:t>[root@fan ~]#</w:t>
      </w:r>
    </w:p>
    <w:p w:rsidR="00716399" w:rsidRDefault="00716399" w:rsidP="00716399">
      <w:pPr>
        <w:shd w:val="clear" w:color="auto" w:fill="A2D79B" w:themeFill="background1" w:themeFillShade="D9"/>
        <w:rPr>
          <w:b/>
        </w:rPr>
      </w:pPr>
    </w:p>
    <w:p w:rsidR="00716399" w:rsidRDefault="008216D0" w:rsidP="00716399">
      <w:pPr>
        <w:shd w:val="clear" w:color="auto" w:fill="A2D79B" w:themeFill="background1" w:themeFillShade="D9"/>
        <w:rPr>
          <w:b/>
        </w:rPr>
      </w:pPr>
      <w:r w:rsidRPr="008216D0">
        <w:rPr>
          <w:rFonts w:hint="eastAsia"/>
          <w:b/>
          <w:highlight w:val="red"/>
        </w:rPr>
        <w:t>第七种</w:t>
      </w:r>
      <w:r w:rsidRPr="008216D0">
        <w:rPr>
          <w:b/>
          <w:highlight w:val="red"/>
        </w:rPr>
        <w:t>方法：</w:t>
      </w:r>
    </w:p>
    <w:p w:rsidR="008216D0" w:rsidRPr="008216D0" w:rsidRDefault="008216D0" w:rsidP="008216D0">
      <w:pPr>
        <w:shd w:val="clear" w:color="auto" w:fill="A2D79B" w:themeFill="background1" w:themeFillShade="D9"/>
        <w:rPr>
          <w:b/>
        </w:rPr>
      </w:pPr>
      <w:r w:rsidRPr="008216D0">
        <w:rPr>
          <w:b/>
        </w:rPr>
        <w:t xml:space="preserve">[root@fan ~]# </w:t>
      </w:r>
      <w:proofErr w:type="gramStart"/>
      <w:r w:rsidRPr="008216D0">
        <w:rPr>
          <w:b/>
        </w:rPr>
        <w:t>ifconfig</w:t>
      </w:r>
      <w:proofErr w:type="gramEnd"/>
      <w:r w:rsidRPr="008216D0">
        <w:rPr>
          <w:b/>
        </w:rPr>
        <w:t xml:space="preserve"> eth0 | sed -n 's#^.*addr:\(.*\)  Bcast.*$#\1#gp'</w:t>
      </w:r>
    </w:p>
    <w:p w:rsidR="008216D0" w:rsidRPr="008216D0" w:rsidRDefault="008216D0" w:rsidP="008216D0">
      <w:pPr>
        <w:shd w:val="clear" w:color="auto" w:fill="A2D79B" w:themeFill="background1" w:themeFillShade="D9"/>
        <w:rPr>
          <w:b/>
        </w:rPr>
      </w:pPr>
      <w:r w:rsidRPr="008216D0">
        <w:rPr>
          <w:b/>
        </w:rPr>
        <w:t>192.168.101.62</w:t>
      </w:r>
    </w:p>
    <w:p w:rsidR="008216D0" w:rsidRDefault="008216D0" w:rsidP="008216D0">
      <w:pPr>
        <w:shd w:val="clear" w:color="auto" w:fill="A2D79B" w:themeFill="background1" w:themeFillShade="D9"/>
        <w:rPr>
          <w:b/>
        </w:rPr>
      </w:pPr>
      <w:r w:rsidRPr="008216D0">
        <w:rPr>
          <w:b/>
        </w:rPr>
        <w:t>[root@fan ~]#</w:t>
      </w:r>
    </w:p>
    <w:p w:rsidR="008216D0" w:rsidRDefault="008216D0" w:rsidP="008216D0">
      <w:pPr>
        <w:shd w:val="clear" w:color="auto" w:fill="A2D79B" w:themeFill="background1" w:themeFillShade="D9"/>
        <w:rPr>
          <w:b/>
        </w:rPr>
      </w:pPr>
    </w:p>
    <w:p w:rsidR="008216D0" w:rsidRDefault="008216D0" w:rsidP="008216D0">
      <w:pPr>
        <w:shd w:val="clear" w:color="auto" w:fill="A2D79B" w:themeFill="background1" w:themeFillShade="D9"/>
        <w:rPr>
          <w:b/>
        </w:rPr>
      </w:pPr>
    </w:p>
    <w:p w:rsidR="00B3661B" w:rsidRPr="00B3661B" w:rsidRDefault="00A4474F" w:rsidP="00B3661B">
      <w:pPr>
        <w:shd w:val="clear" w:color="auto" w:fill="A2D79B" w:themeFill="background1" w:themeFillShade="D9"/>
        <w:rPr>
          <w:b/>
        </w:rPr>
      </w:pPr>
      <w:r w:rsidRPr="00A4474F">
        <w:rPr>
          <w:b/>
        </w:rPr>
        <w:t>http://oldboy.blog.51cto.com/2561410/950730</w:t>
      </w:r>
    </w:p>
    <w:p w:rsidR="00B3661B" w:rsidRPr="006350DB" w:rsidRDefault="006350DB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41FAECB7" wp14:editId="606C3ED5">
            <wp:extent cx="5274310" cy="1223010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2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50DB" w:rsidRDefault="006350DB" w:rsidP="006350DB">
      <w:pPr>
        <w:shd w:val="clear" w:color="auto" w:fill="A2D79B" w:themeFill="background1" w:themeFillShade="D9"/>
        <w:rPr>
          <w:bCs/>
        </w:rPr>
      </w:pPr>
      <w:r>
        <w:rPr>
          <w:rFonts w:hint="eastAsia"/>
          <w:bCs/>
        </w:rPr>
        <w:t>练习：</w:t>
      </w:r>
    </w:p>
    <w:p w:rsidR="006350DB" w:rsidRPr="006350DB" w:rsidRDefault="006350DB" w:rsidP="006350DB">
      <w:pPr>
        <w:shd w:val="clear" w:color="auto" w:fill="A2D79B" w:themeFill="background1" w:themeFillShade="D9"/>
        <w:rPr>
          <w:bCs/>
        </w:rPr>
      </w:pPr>
      <w:r w:rsidRPr="006350DB">
        <w:rPr>
          <w:bCs/>
        </w:rPr>
        <w:t xml:space="preserve"> [root@fan ~]# </w:t>
      </w:r>
      <w:proofErr w:type="gramStart"/>
      <w:r w:rsidRPr="006350DB">
        <w:rPr>
          <w:bCs/>
        </w:rPr>
        <w:t>cat</w:t>
      </w:r>
      <w:proofErr w:type="gramEnd"/>
      <w:r w:rsidRPr="006350DB">
        <w:rPr>
          <w:bCs/>
        </w:rPr>
        <w:t xml:space="preserve"> b.txt</w:t>
      </w:r>
    </w:p>
    <w:p w:rsidR="006350DB" w:rsidRPr="006350DB" w:rsidRDefault="006350DB" w:rsidP="006350DB">
      <w:pPr>
        <w:shd w:val="clear" w:color="auto" w:fill="A2D79B" w:themeFill="background1" w:themeFillShade="D9"/>
        <w:rPr>
          <w:bCs/>
        </w:rPr>
      </w:pPr>
      <w:proofErr w:type="gramStart"/>
      <w:r w:rsidRPr="006350DB">
        <w:rPr>
          <w:bCs/>
        </w:rPr>
        <w:t>ddd</w:t>
      </w:r>
      <w:proofErr w:type="gramEnd"/>
      <w:r w:rsidRPr="006350DB">
        <w:rPr>
          <w:bCs/>
        </w:rPr>
        <w:t xml:space="preserve"> kkk</w:t>
      </w:r>
    </w:p>
    <w:p w:rsidR="006350DB" w:rsidRPr="006350DB" w:rsidRDefault="006350DB" w:rsidP="006350DB">
      <w:pPr>
        <w:shd w:val="clear" w:color="auto" w:fill="A2D79B" w:themeFill="background1" w:themeFillShade="D9"/>
        <w:rPr>
          <w:bCs/>
        </w:rPr>
      </w:pPr>
      <w:r w:rsidRPr="006350DB">
        <w:rPr>
          <w:bCs/>
        </w:rPr>
        <w:t xml:space="preserve">[root@fan ~]# </w:t>
      </w:r>
      <w:proofErr w:type="gramStart"/>
      <w:r w:rsidRPr="006350DB">
        <w:rPr>
          <w:bCs/>
        </w:rPr>
        <w:t>sed 's</w:t>
      </w:r>
      <w:proofErr w:type="gramEnd"/>
      <w:r w:rsidRPr="006350DB">
        <w:rPr>
          <w:bCs/>
        </w:rPr>
        <w:t>#\(ddd\) \(kkk\)#\1#g' b.txt</w:t>
      </w:r>
    </w:p>
    <w:p w:rsidR="006350DB" w:rsidRPr="006350DB" w:rsidRDefault="006350DB" w:rsidP="006350DB">
      <w:pPr>
        <w:shd w:val="clear" w:color="auto" w:fill="A2D79B" w:themeFill="background1" w:themeFillShade="D9"/>
        <w:rPr>
          <w:bCs/>
        </w:rPr>
      </w:pPr>
      <w:proofErr w:type="gramStart"/>
      <w:r w:rsidRPr="006350DB">
        <w:rPr>
          <w:bCs/>
        </w:rPr>
        <w:t>ddd</w:t>
      </w:r>
      <w:proofErr w:type="gramEnd"/>
    </w:p>
    <w:p w:rsidR="00B3661B" w:rsidRDefault="006350DB" w:rsidP="006350DB">
      <w:pPr>
        <w:shd w:val="clear" w:color="auto" w:fill="A2D79B" w:themeFill="background1" w:themeFillShade="D9"/>
        <w:rPr>
          <w:bCs/>
        </w:rPr>
      </w:pPr>
      <w:r w:rsidRPr="006350DB">
        <w:rPr>
          <w:bCs/>
        </w:rPr>
        <w:t>[root@fan ~]#</w:t>
      </w:r>
    </w:p>
    <w:p w:rsidR="006350DB" w:rsidRPr="006350DB" w:rsidRDefault="006350DB" w:rsidP="006350DB">
      <w:pPr>
        <w:shd w:val="clear" w:color="auto" w:fill="A2D79B" w:themeFill="background1" w:themeFillShade="D9"/>
        <w:rPr>
          <w:bCs/>
        </w:rPr>
      </w:pPr>
      <w:r w:rsidRPr="006350DB">
        <w:rPr>
          <w:bCs/>
        </w:rPr>
        <w:t xml:space="preserve">[root@fan ~]# </w:t>
      </w:r>
      <w:proofErr w:type="gramStart"/>
      <w:r w:rsidRPr="006350DB">
        <w:rPr>
          <w:bCs/>
        </w:rPr>
        <w:t>sed 's</w:t>
      </w:r>
      <w:proofErr w:type="gramEnd"/>
      <w:r w:rsidRPr="006350DB">
        <w:rPr>
          <w:bCs/>
        </w:rPr>
        <w:t>#\(ddd\) \(kkk\)#\1 \2#g' b.txt</w:t>
      </w:r>
    </w:p>
    <w:p w:rsidR="006350DB" w:rsidRPr="006350DB" w:rsidRDefault="006350DB" w:rsidP="006350DB">
      <w:pPr>
        <w:shd w:val="clear" w:color="auto" w:fill="A2D79B" w:themeFill="background1" w:themeFillShade="D9"/>
        <w:rPr>
          <w:bCs/>
        </w:rPr>
      </w:pPr>
      <w:proofErr w:type="gramStart"/>
      <w:r w:rsidRPr="006350DB">
        <w:rPr>
          <w:bCs/>
        </w:rPr>
        <w:t>ddd</w:t>
      </w:r>
      <w:proofErr w:type="gramEnd"/>
      <w:r w:rsidRPr="006350DB">
        <w:rPr>
          <w:bCs/>
        </w:rPr>
        <w:t xml:space="preserve"> kkk</w:t>
      </w:r>
    </w:p>
    <w:p w:rsidR="006350DB" w:rsidRPr="006350DB" w:rsidRDefault="006350DB" w:rsidP="006350DB">
      <w:pPr>
        <w:shd w:val="clear" w:color="auto" w:fill="A2D79B" w:themeFill="background1" w:themeFillShade="D9"/>
        <w:rPr>
          <w:bCs/>
        </w:rPr>
      </w:pPr>
    </w:p>
    <w:p w:rsidR="006350DB" w:rsidRPr="006350DB" w:rsidRDefault="006350DB" w:rsidP="006350DB">
      <w:pPr>
        <w:shd w:val="clear" w:color="auto" w:fill="A2D79B" w:themeFill="background1" w:themeFillShade="D9"/>
        <w:rPr>
          <w:b/>
        </w:rPr>
      </w:pPr>
      <w:r w:rsidRPr="006350DB">
        <w:rPr>
          <w:b/>
        </w:rPr>
        <w:t xml:space="preserve">[root@fan ~]# </w:t>
      </w:r>
      <w:proofErr w:type="gramStart"/>
      <w:r w:rsidRPr="006350DB">
        <w:rPr>
          <w:b/>
        </w:rPr>
        <w:t>ifconfig</w:t>
      </w:r>
      <w:proofErr w:type="gramEnd"/>
      <w:r w:rsidRPr="006350DB">
        <w:rPr>
          <w:b/>
        </w:rPr>
        <w:t xml:space="preserve"> eth0|sed -n 's#^.*dr:\(.*\) Bcast:\(.*\) Ma.*$#\1 \2#gp'</w:t>
      </w:r>
    </w:p>
    <w:p w:rsidR="006350DB" w:rsidRPr="006350DB" w:rsidRDefault="006350DB" w:rsidP="006350DB">
      <w:pPr>
        <w:shd w:val="clear" w:color="auto" w:fill="A2D79B" w:themeFill="background1" w:themeFillShade="D9"/>
        <w:rPr>
          <w:b/>
        </w:rPr>
      </w:pPr>
      <w:proofErr w:type="gramStart"/>
      <w:r w:rsidRPr="006350DB">
        <w:rPr>
          <w:b/>
        </w:rPr>
        <w:t>192.168.101.62  192.168.101.255</w:t>
      </w:r>
      <w:proofErr w:type="gramEnd"/>
      <w:r w:rsidRPr="006350DB">
        <w:rPr>
          <w:b/>
        </w:rPr>
        <w:t xml:space="preserve"> </w:t>
      </w:r>
    </w:p>
    <w:p w:rsidR="00B3661B" w:rsidRDefault="006350DB" w:rsidP="006350DB">
      <w:pPr>
        <w:shd w:val="clear" w:color="auto" w:fill="A2D79B" w:themeFill="background1" w:themeFillShade="D9"/>
        <w:rPr>
          <w:b/>
        </w:rPr>
      </w:pPr>
      <w:r w:rsidRPr="006350DB">
        <w:rPr>
          <w:b/>
        </w:rPr>
        <w:t>[root@fan ~]#</w:t>
      </w:r>
    </w:p>
    <w:p w:rsidR="006350DB" w:rsidRDefault="006350DB" w:rsidP="006350DB">
      <w:pPr>
        <w:shd w:val="clear" w:color="auto" w:fill="A2D79B" w:themeFill="background1" w:themeFillShade="D9"/>
        <w:rPr>
          <w:b/>
        </w:rPr>
      </w:pPr>
    </w:p>
    <w:p w:rsidR="006350DB" w:rsidRDefault="006350DB" w:rsidP="006350DB">
      <w:pPr>
        <w:shd w:val="clear" w:color="auto" w:fill="A2D79B" w:themeFill="background1" w:themeFillShade="D9"/>
        <w:rPr>
          <w:b/>
        </w:rPr>
      </w:pPr>
    </w:p>
    <w:p w:rsidR="006350DB" w:rsidRPr="006350DB" w:rsidRDefault="006350DB" w:rsidP="006350DB">
      <w:pPr>
        <w:shd w:val="clear" w:color="auto" w:fill="A2D79B" w:themeFill="background1" w:themeFillShade="D9"/>
        <w:rPr>
          <w:b/>
        </w:rPr>
      </w:pPr>
      <w:r w:rsidRPr="006350DB">
        <w:rPr>
          <w:b/>
        </w:rPr>
        <w:t xml:space="preserve">[root@fan ~]# </w:t>
      </w:r>
      <w:proofErr w:type="gramStart"/>
      <w:r w:rsidRPr="006350DB">
        <w:rPr>
          <w:b/>
        </w:rPr>
        <w:t>ifconfig</w:t>
      </w:r>
      <w:proofErr w:type="gramEnd"/>
      <w:r w:rsidRPr="006350DB">
        <w:rPr>
          <w:b/>
        </w:rPr>
        <w:t xml:space="preserve"> eth0|sed -n 's#^.*net\(.*\) 00.*$#\1#gp'</w:t>
      </w:r>
    </w:p>
    <w:p w:rsidR="006350DB" w:rsidRPr="006350DB" w:rsidRDefault="006350DB" w:rsidP="006350DB">
      <w:pPr>
        <w:shd w:val="clear" w:color="auto" w:fill="A2D79B" w:themeFill="background1" w:themeFillShade="D9"/>
        <w:rPr>
          <w:b/>
        </w:rPr>
      </w:pPr>
      <w:r w:rsidRPr="006350DB">
        <w:rPr>
          <w:b/>
        </w:rPr>
        <w:t xml:space="preserve">  HWaddr</w:t>
      </w:r>
    </w:p>
    <w:p w:rsidR="006350DB" w:rsidRPr="006350DB" w:rsidRDefault="006350DB" w:rsidP="006350DB">
      <w:pPr>
        <w:shd w:val="clear" w:color="auto" w:fill="A2D79B" w:themeFill="background1" w:themeFillShade="D9"/>
        <w:rPr>
          <w:b/>
        </w:rPr>
      </w:pPr>
      <w:r w:rsidRPr="006350DB">
        <w:rPr>
          <w:b/>
        </w:rPr>
        <w:t xml:space="preserve">[root@fan ~]# </w:t>
      </w:r>
      <w:proofErr w:type="gramStart"/>
      <w:r w:rsidRPr="006350DB">
        <w:rPr>
          <w:b/>
        </w:rPr>
        <w:t>ifconfig</w:t>
      </w:r>
      <w:proofErr w:type="gramEnd"/>
      <w:r w:rsidRPr="006350DB">
        <w:rPr>
          <w:b/>
        </w:rPr>
        <w:t xml:space="preserve"> eth0|sed -n 's#^.*net \(.*\) 00.*$#\1#gp'</w:t>
      </w:r>
    </w:p>
    <w:p w:rsidR="006350DB" w:rsidRPr="006350DB" w:rsidRDefault="006350DB" w:rsidP="006350DB">
      <w:pPr>
        <w:shd w:val="clear" w:color="auto" w:fill="A2D79B" w:themeFill="background1" w:themeFillShade="D9"/>
        <w:rPr>
          <w:b/>
        </w:rPr>
      </w:pPr>
      <w:r w:rsidRPr="006350DB">
        <w:rPr>
          <w:b/>
        </w:rPr>
        <w:t xml:space="preserve"> HWaddr</w:t>
      </w:r>
    </w:p>
    <w:p w:rsidR="006350DB" w:rsidRPr="006350DB" w:rsidRDefault="006350DB" w:rsidP="006350DB">
      <w:pPr>
        <w:shd w:val="clear" w:color="auto" w:fill="A2D79B" w:themeFill="background1" w:themeFillShade="D9"/>
        <w:rPr>
          <w:b/>
        </w:rPr>
      </w:pPr>
      <w:r w:rsidRPr="006350DB">
        <w:rPr>
          <w:b/>
        </w:rPr>
        <w:t xml:space="preserve">[root@fan ~]# </w:t>
      </w:r>
      <w:proofErr w:type="gramStart"/>
      <w:r w:rsidRPr="006350DB">
        <w:rPr>
          <w:b/>
        </w:rPr>
        <w:t>ifconfig</w:t>
      </w:r>
      <w:proofErr w:type="gramEnd"/>
      <w:r w:rsidRPr="006350DB">
        <w:rPr>
          <w:b/>
        </w:rPr>
        <w:t xml:space="preserve"> eth0|sed -n 's#^.*net  \(.*\) 00.*$#\1#gp'</w:t>
      </w:r>
    </w:p>
    <w:p w:rsidR="006350DB" w:rsidRPr="006350DB" w:rsidRDefault="006350DB" w:rsidP="006350DB">
      <w:pPr>
        <w:shd w:val="clear" w:color="auto" w:fill="A2D79B" w:themeFill="background1" w:themeFillShade="D9"/>
        <w:rPr>
          <w:b/>
        </w:rPr>
      </w:pPr>
      <w:r w:rsidRPr="006350DB">
        <w:rPr>
          <w:b/>
        </w:rPr>
        <w:t>HWaddr</w:t>
      </w:r>
    </w:p>
    <w:p w:rsidR="006350DB" w:rsidRDefault="006350DB" w:rsidP="006350DB">
      <w:pPr>
        <w:shd w:val="clear" w:color="auto" w:fill="A2D79B" w:themeFill="background1" w:themeFillShade="D9"/>
        <w:rPr>
          <w:b/>
        </w:rPr>
      </w:pPr>
      <w:r w:rsidRPr="006350DB">
        <w:rPr>
          <w:b/>
        </w:rPr>
        <w:t>[root@fan ~]#</w:t>
      </w:r>
    </w:p>
    <w:p w:rsidR="006718E1" w:rsidRDefault="006718E1" w:rsidP="006350DB">
      <w:pPr>
        <w:shd w:val="clear" w:color="auto" w:fill="A2D79B" w:themeFill="background1" w:themeFillShade="D9"/>
        <w:rPr>
          <w:b/>
        </w:rPr>
      </w:pPr>
    </w:p>
    <w:p w:rsidR="006718E1" w:rsidRDefault="006718E1" w:rsidP="006350DB">
      <w:pPr>
        <w:shd w:val="clear" w:color="auto" w:fill="A2D79B" w:themeFill="background1" w:themeFillShade="D9"/>
        <w:rPr>
          <w:b/>
        </w:rPr>
      </w:pPr>
    </w:p>
    <w:p w:rsidR="006718E1" w:rsidRDefault="006718E1" w:rsidP="006350DB">
      <w:pPr>
        <w:shd w:val="clear" w:color="auto" w:fill="A2D79B" w:themeFill="background1" w:themeFillShade="D9"/>
        <w:rPr>
          <w:b/>
        </w:rPr>
      </w:pPr>
    </w:p>
    <w:p w:rsidR="006718E1" w:rsidRDefault="006718E1" w:rsidP="006350DB">
      <w:pPr>
        <w:shd w:val="clear" w:color="auto" w:fill="A2D79B" w:themeFill="background1" w:themeFillShade="D9"/>
        <w:rPr>
          <w:b/>
        </w:rPr>
      </w:pPr>
      <w:r>
        <w:rPr>
          <w:rFonts w:hint="eastAsia"/>
          <w:b/>
        </w:rPr>
        <w:t>取出</w:t>
      </w:r>
      <w:r>
        <w:rPr>
          <w:b/>
        </w:rPr>
        <w:t xml:space="preserve">etiantian </w:t>
      </w:r>
      <w:r>
        <w:rPr>
          <w:rFonts w:hint="eastAsia"/>
          <w:b/>
        </w:rPr>
        <w:t>文件</w:t>
      </w:r>
      <w:r>
        <w:rPr>
          <w:b/>
        </w:rPr>
        <w:t>的权限：</w:t>
      </w:r>
    </w:p>
    <w:p w:rsidR="006718E1" w:rsidRPr="00281C89" w:rsidRDefault="006718E1" w:rsidP="006718E1">
      <w:pPr>
        <w:shd w:val="clear" w:color="auto" w:fill="A2D79B" w:themeFill="background1" w:themeFillShade="D9"/>
        <w:rPr>
          <w:b/>
        </w:rPr>
      </w:pPr>
      <w:r w:rsidRPr="00281C89">
        <w:rPr>
          <w:b/>
        </w:rPr>
        <w:t>[root@fan ~]# stat etiantian |sed -n '4p'|awk -F "[</w:t>
      </w:r>
      <w:proofErr w:type="gramStart"/>
      <w:r w:rsidRPr="00281C89">
        <w:rPr>
          <w:b/>
        </w:rPr>
        <w:t>/(</w:t>
      </w:r>
      <w:proofErr w:type="gramEnd"/>
      <w:r w:rsidRPr="00281C89">
        <w:rPr>
          <w:b/>
        </w:rPr>
        <w:t>]" '{print $2}'</w:t>
      </w:r>
    </w:p>
    <w:p w:rsidR="006718E1" w:rsidRPr="00281C89" w:rsidRDefault="006718E1" w:rsidP="006718E1">
      <w:pPr>
        <w:shd w:val="clear" w:color="auto" w:fill="A2D79B" w:themeFill="background1" w:themeFillShade="D9"/>
        <w:rPr>
          <w:b/>
        </w:rPr>
      </w:pPr>
      <w:r w:rsidRPr="00281C89">
        <w:rPr>
          <w:b/>
        </w:rPr>
        <w:t>0644</w:t>
      </w:r>
    </w:p>
    <w:p w:rsidR="006718E1" w:rsidRDefault="006718E1" w:rsidP="006718E1">
      <w:pPr>
        <w:shd w:val="clear" w:color="auto" w:fill="A2D79B" w:themeFill="background1" w:themeFillShade="D9"/>
        <w:rPr>
          <w:b/>
        </w:rPr>
      </w:pPr>
      <w:r w:rsidRPr="00281C89">
        <w:rPr>
          <w:b/>
        </w:rPr>
        <w:t>[root@fan ~]#</w:t>
      </w:r>
    </w:p>
    <w:p w:rsidR="006718E1" w:rsidRDefault="006718E1" w:rsidP="006718E1">
      <w:pPr>
        <w:shd w:val="clear" w:color="auto" w:fill="A2D79B" w:themeFill="background1" w:themeFillShade="D9"/>
        <w:rPr>
          <w:b/>
        </w:rPr>
      </w:pPr>
    </w:p>
    <w:p w:rsidR="006718E1" w:rsidRPr="006718E1" w:rsidRDefault="006718E1" w:rsidP="006718E1">
      <w:pPr>
        <w:shd w:val="clear" w:color="auto" w:fill="A2D79B" w:themeFill="background1" w:themeFillShade="D9"/>
        <w:rPr>
          <w:b/>
        </w:rPr>
      </w:pPr>
      <w:r w:rsidRPr="006718E1">
        <w:rPr>
          <w:b/>
        </w:rPr>
        <w:t xml:space="preserve">[root@fan ~]# </w:t>
      </w:r>
      <w:proofErr w:type="gramStart"/>
      <w:r w:rsidRPr="006718E1">
        <w:rPr>
          <w:b/>
        </w:rPr>
        <w:t>stat</w:t>
      </w:r>
      <w:proofErr w:type="gramEnd"/>
      <w:r w:rsidRPr="006718E1">
        <w:rPr>
          <w:b/>
        </w:rPr>
        <w:t xml:space="preserve"> etiantian |sed -n 's#^.*s: (\(.*\)/-rw.*$#\1#gp'</w:t>
      </w:r>
    </w:p>
    <w:p w:rsidR="006718E1" w:rsidRPr="006718E1" w:rsidRDefault="006718E1" w:rsidP="006718E1">
      <w:pPr>
        <w:shd w:val="clear" w:color="auto" w:fill="A2D79B" w:themeFill="background1" w:themeFillShade="D9"/>
        <w:rPr>
          <w:b/>
        </w:rPr>
      </w:pPr>
      <w:r w:rsidRPr="006718E1">
        <w:rPr>
          <w:b/>
        </w:rPr>
        <w:t>0644</w:t>
      </w:r>
    </w:p>
    <w:p w:rsidR="006718E1" w:rsidRDefault="006718E1" w:rsidP="006718E1">
      <w:pPr>
        <w:shd w:val="clear" w:color="auto" w:fill="A2D79B" w:themeFill="background1" w:themeFillShade="D9"/>
        <w:rPr>
          <w:b/>
        </w:rPr>
      </w:pPr>
      <w:r w:rsidRPr="006718E1">
        <w:rPr>
          <w:b/>
        </w:rPr>
        <w:t>[root@fan ~]#</w:t>
      </w:r>
    </w:p>
    <w:p w:rsidR="006718E1" w:rsidRDefault="006718E1" w:rsidP="006718E1">
      <w:pPr>
        <w:shd w:val="clear" w:color="auto" w:fill="A2D79B" w:themeFill="background1" w:themeFillShade="D9"/>
        <w:rPr>
          <w:b/>
        </w:rPr>
      </w:pPr>
    </w:p>
    <w:p w:rsidR="006718E1" w:rsidRPr="006718E1" w:rsidRDefault="006718E1" w:rsidP="006718E1">
      <w:pPr>
        <w:shd w:val="clear" w:color="auto" w:fill="A2D79B" w:themeFill="background1" w:themeFillShade="D9"/>
        <w:rPr>
          <w:b/>
        </w:rPr>
      </w:pPr>
      <w:r w:rsidRPr="006718E1">
        <w:rPr>
          <w:b/>
        </w:rPr>
        <w:t xml:space="preserve">[root@fan ~]# </w:t>
      </w:r>
      <w:proofErr w:type="gramStart"/>
      <w:r w:rsidRPr="006718E1">
        <w:rPr>
          <w:b/>
        </w:rPr>
        <w:t>stat</w:t>
      </w:r>
      <w:proofErr w:type="gramEnd"/>
      <w:r w:rsidRPr="006718E1">
        <w:rPr>
          <w:b/>
        </w:rPr>
        <w:t xml:space="preserve"> -c %a etiantian </w:t>
      </w:r>
    </w:p>
    <w:p w:rsidR="006718E1" w:rsidRPr="006718E1" w:rsidRDefault="006718E1" w:rsidP="006718E1">
      <w:pPr>
        <w:shd w:val="clear" w:color="auto" w:fill="A2D79B" w:themeFill="background1" w:themeFillShade="D9"/>
        <w:rPr>
          <w:b/>
        </w:rPr>
      </w:pPr>
      <w:r w:rsidRPr="006718E1">
        <w:rPr>
          <w:b/>
        </w:rPr>
        <w:t>644</w:t>
      </w:r>
    </w:p>
    <w:p w:rsidR="006718E1" w:rsidRPr="00281C89" w:rsidRDefault="006718E1" w:rsidP="006718E1">
      <w:pPr>
        <w:shd w:val="clear" w:color="auto" w:fill="A2D79B" w:themeFill="background1" w:themeFillShade="D9"/>
        <w:rPr>
          <w:b/>
        </w:rPr>
      </w:pPr>
      <w:r w:rsidRPr="006718E1">
        <w:rPr>
          <w:b/>
        </w:rPr>
        <w:t>[root@fan ~]#</w:t>
      </w:r>
    </w:p>
    <w:p w:rsidR="006718E1" w:rsidRDefault="006718E1" w:rsidP="006350DB">
      <w:pPr>
        <w:shd w:val="clear" w:color="auto" w:fill="A2D79B" w:themeFill="background1" w:themeFillShade="D9"/>
        <w:rPr>
          <w:b/>
        </w:rPr>
      </w:pPr>
    </w:p>
    <w:p w:rsidR="00300EE7" w:rsidRDefault="00300EE7" w:rsidP="006350DB">
      <w:pPr>
        <w:shd w:val="clear" w:color="auto" w:fill="A2D79B" w:themeFill="background1" w:themeFillShade="D9"/>
        <w:rPr>
          <w:b/>
        </w:rPr>
      </w:pPr>
    </w:p>
    <w:p w:rsidR="00300EE7" w:rsidRDefault="00300EE7" w:rsidP="006350DB">
      <w:pPr>
        <w:shd w:val="clear" w:color="auto" w:fill="A2D79B" w:themeFill="background1" w:themeFillShade="D9"/>
        <w:rPr>
          <w:b/>
        </w:rPr>
      </w:pPr>
    </w:p>
    <w:p w:rsidR="00300EE7" w:rsidRDefault="00300EE7" w:rsidP="006350DB">
      <w:pPr>
        <w:shd w:val="clear" w:color="auto" w:fill="A2D79B" w:themeFill="background1" w:themeFillShade="D9"/>
        <w:rPr>
          <w:b/>
        </w:rPr>
      </w:pPr>
      <w:r>
        <w:rPr>
          <w:rFonts w:hint="eastAsia"/>
          <w:b/>
        </w:rPr>
        <w:t>取消空行</w:t>
      </w:r>
      <w:r>
        <w:rPr>
          <w:b/>
        </w:rPr>
        <w:t>输出：</w:t>
      </w:r>
    </w:p>
    <w:p w:rsidR="00300EE7" w:rsidRPr="00300EE7" w:rsidRDefault="00300EE7" w:rsidP="00300EE7">
      <w:pPr>
        <w:shd w:val="clear" w:color="auto" w:fill="A2D79B" w:themeFill="background1" w:themeFillShade="D9"/>
        <w:rPr>
          <w:b/>
        </w:rPr>
      </w:pPr>
      <w:r w:rsidRPr="00300EE7">
        <w:rPr>
          <w:b/>
        </w:rPr>
        <w:t xml:space="preserve">[root@fan oldboy]# </w:t>
      </w:r>
      <w:proofErr w:type="gramStart"/>
      <w:r w:rsidRPr="00300EE7">
        <w:rPr>
          <w:b/>
        </w:rPr>
        <w:t>sed</w:t>
      </w:r>
      <w:proofErr w:type="gramEnd"/>
      <w:r w:rsidRPr="00300EE7">
        <w:rPr>
          <w:b/>
        </w:rPr>
        <w:t xml:space="preserve"> '/^$/d' test.txt </w:t>
      </w:r>
    </w:p>
    <w:p w:rsidR="00300EE7" w:rsidRPr="00300EE7" w:rsidRDefault="00300EE7" w:rsidP="00300EE7">
      <w:pPr>
        <w:shd w:val="clear" w:color="auto" w:fill="A2D79B" w:themeFill="background1" w:themeFillShade="D9"/>
        <w:rPr>
          <w:b/>
        </w:rPr>
      </w:pPr>
      <w:proofErr w:type="gramStart"/>
      <w:r w:rsidRPr="00300EE7">
        <w:rPr>
          <w:b/>
        </w:rPr>
        <w:t>oldboy</w:t>
      </w:r>
      <w:proofErr w:type="gramEnd"/>
    </w:p>
    <w:p w:rsidR="00300EE7" w:rsidRPr="00300EE7" w:rsidRDefault="00300EE7" w:rsidP="00300EE7">
      <w:pPr>
        <w:shd w:val="clear" w:color="auto" w:fill="A2D79B" w:themeFill="background1" w:themeFillShade="D9"/>
        <w:rPr>
          <w:b/>
        </w:rPr>
      </w:pPr>
      <w:proofErr w:type="gramStart"/>
      <w:r w:rsidRPr="00300EE7">
        <w:rPr>
          <w:b/>
        </w:rPr>
        <w:t>xizi</w:t>
      </w:r>
      <w:proofErr w:type="gramEnd"/>
    </w:p>
    <w:p w:rsidR="00300EE7" w:rsidRPr="00300EE7" w:rsidRDefault="00300EE7" w:rsidP="00300EE7">
      <w:pPr>
        <w:shd w:val="clear" w:color="auto" w:fill="A2D79B" w:themeFill="background1" w:themeFillShade="D9"/>
        <w:rPr>
          <w:b/>
        </w:rPr>
      </w:pPr>
      <w:proofErr w:type="gramStart"/>
      <w:r w:rsidRPr="00300EE7">
        <w:rPr>
          <w:b/>
        </w:rPr>
        <w:t>xiaochao</w:t>
      </w:r>
      <w:proofErr w:type="gramEnd"/>
    </w:p>
    <w:p w:rsidR="00300EE7" w:rsidRDefault="00300EE7" w:rsidP="00300EE7">
      <w:pPr>
        <w:shd w:val="clear" w:color="auto" w:fill="A2D79B" w:themeFill="background1" w:themeFillShade="D9"/>
        <w:rPr>
          <w:b/>
        </w:rPr>
      </w:pPr>
      <w:r w:rsidRPr="00300EE7">
        <w:rPr>
          <w:b/>
        </w:rPr>
        <w:t>[root@fan oldboy]#</w:t>
      </w:r>
    </w:p>
    <w:p w:rsidR="00300EE7" w:rsidRDefault="00300EE7" w:rsidP="006350DB">
      <w:pPr>
        <w:shd w:val="clear" w:color="auto" w:fill="A2D79B" w:themeFill="background1" w:themeFillShade="D9"/>
        <w:rPr>
          <w:b/>
        </w:rPr>
      </w:pPr>
    </w:p>
    <w:p w:rsidR="00300EE7" w:rsidRPr="00300EE7" w:rsidRDefault="00300EE7" w:rsidP="00300EE7">
      <w:pPr>
        <w:shd w:val="clear" w:color="auto" w:fill="A2D79B" w:themeFill="background1" w:themeFillShade="D9"/>
        <w:rPr>
          <w:b/>
        </w:rPr>
      </w:pPr>
      <w:r w:rsidRPr="00300EE7">
        <w:rPr>
          <w:b/>
        </w:rPr>
        <w:t xml:space="preserve">[root@fan oldboy]# </w:t>
      </w:r>
      <w:proofErr w:type="gramStart"/>
      <w:r w:rsidRPr="00300EE7">
        <w:rPr>
          <w:b/>
        </w:rPr>
        <w:t>grep</w:t>
      </w:r>
      <w:proofErr w:type="gramEnd"/>
      <w:r w:rsidRPr="00300EE7">
        <w:rPr>
          <w:b/>
        </w:rPr>
        <w:t xml:space="preserve"> -v "^$" test.txt </w:t>
      </w:r>
    </w:p>
    <w:p w:rsidR="00300EE7" w:rsidRPr="00300EE7" w:rsidRDefault="00300EE7" w:rsidP="00300EE7">
      <w:pPr>
        <w:shd w:val="clear" w:color="auto" w:fill="A2D79B" w:themeFill="background1" w:themeFillShade="D9"/>
        <w:rPr>
          <w:b/>
        </w:rPr>
      </w:pPr>
      <w:proofErr w:type="gramStart"/>
      <w:r w:rsidRPr="00300EE7">
        <w:rPr>
          <w:b/>
        </w:rPr>
        <w:t>oldboy</w:t>
      </w:r>
      <w:proofErr w:type="gramEnd"/>
    </w:p>
    <w:p w:rsidR="00300EE7" w:rsidRPr="00300EE7" w:rsidRDefault="00300EE7" w:rsidP="00300EE7">
      <w:pPr>
        <w:shd w:val="clear" w:color="auto" w:fill="A2D79B" w:themeFill="background1" w:themeFillShade="D9"/>
        <w:rPr>
          <w:b/>
        </w:rPr>
      </w:pPr>
      <w:proofErr w:type="gramStart"/>
      <w:r w:rsidRPr="00300EE7">
        <w:rPr>
          <w:b/>
        </w:rPr>
        <w:t>xizi</w:t>
      </w:r>
      <w:proofErr w:type="gramEnd"/>
    </w:p>
    <w:p w:rsidR="00300EE7" w:rsidRPr="00300EE7" w:rsidRDefault="00300EE7" w:rsidP="00300EE7">
      <w:pPr>
        <w:shd w:val="clear" w:color="auto" w:fill="A2D79B" w:themeFill="background1" w:themeFillShade="D9"/>
        <w:rPr>
          <w:b/>
        </w:rPr>
      </w:pPr>
      <w:proofErr w:type="gramStart"/>
      <w:r w:rsidRPr="00300EE7">
        <w:rPr>
          <w:b/>
        </w:rPr>
        <w:t>xiaochao</w:t>
      </w:r>
      <w:proofErr w:type="gramEnd"/>
    </w:p>
    <w:p w:rsidR="00300EE7" w:rsidRDefault="00300EE7" w:rsidP="00300EE7">
      <w:pPr>
        <w:shd w:val="clear" w:color="auto" w:fill="A2D79B" w:themeFill="background1" w:themeFillShade="D9"/>
        <w:rPr>
          <w:b/>
        </w:rPr>
      </w:pPr>
      <w:r w:rsidRPr="00300EE7">
        <w:rPr>
          <w:b/>
        </w:rPr>
        <w:t>[root@fan oldboy]#</w:t>
      </w:r>
    </w:p>
    <w:p w:rsidR="00300EE7" w:rsidRDefault="00300EE7" w:rsidP="006350DB">
      <w:pPr>
        <w:shd w:val="clear" w:color="auto" w:fill="A2D79B" w:themeFill="background1" w:themeFillShade="D9"/>
        <w:rPr>
          <w:b/>
        </w:rPr>
      </w:pPr>
    </w:p>
    <w:p w:rsidR="00300EE7" w:rsidRDefault="00300EE7" w:rsidP="006350DB">
      <w:pPr>
        <w:shd w:val="clear" w:color="auto" w:fill="A2D79B" w:themeFill="background1" w:themeFillShade="D9"/>
        <w:rPr>
          <w:b/>
        </w:rPr>
      </w:pPr>
    </w:p>
    <w:p w:rsidR="007E51A8" w:rsidRPr="007E51A8" w:rsidRDefault="007E51A8" w:rsidP="007E51A8">
      <w:pPr>
        <w:shd w:val="clear" w:color="auto" w:fill="A2D79B" w:themeFill="background1" w:themeFillShade="D9"/>
        <w:rPr>
          <w:b/>
        </w:rPr>
      </w:pPr>
      <w:r w:rsidRPr="007E51A8">
        <w:rPr>
          <w:b/>
        </w:rPr>
        <w:t xml:space="preserve">[root@fan oldboy]# </w:t>
      </w:r>
      <w:proofErr w:type="gramStart"/>
      <w:r w:rsidRPr="007E51A8">
        <w:rPr>
          <w:b/>
        </w:rPr>
        <w:t>awk</w:t>
      </w:r>
      <w:proofErr w:type="gramEnd"/>
      <w:r w:rsidRPr="007E51A8">
        <w:rPr>
          <w:b/>
        </w:rPr>
        <w:t xml:space="preserve"> /^[^$]/ test.txt </w:t>
      </w:r>
    </w:p>
    <w:p w:rsidR="007E51A8" w:rsidRPr="007E51A8" w:rsidRDefault="007E51A8" w:rsidP="007E51A8">
      <w:pPr>
        <w:shd w:val="clear" w:color="auto" w:fill="A2D79B" w:themeFill="background1" w:themeFillShade="D9"/>
        <w:rPr>
          <w:b/>
        </w:rPr>
      </w:pPr>
      <w:proofErr w:type="gramStart"/>
      <w:r w:rsidRPr="007E51A8">
        <w:rPr>
          <w:b/>
        </w:rPr>
        <w:t>oldboy</w:t>
      </w:r>
      <w:proofErr w:type="gramEnd"/>
    </w:p>
    <w:p w:rsidR="007E51A8" w:rsidRPr="007E51A8" w:rsidRDefault="007E51A8" w:rsidP="007E51A8">
      <w:pPr>
        <w:shd w:val="clear" w:color="auto" w:fill="A2D79B" w:themeFill="background1" w:themeFillShade="D9"/>
        <w:rPr>
          <w:b/>
        </w:rPr>
      </w:pPr>
      <w:proofErr w:type="gramStart"/>
      <w:r w:rsidRPr="007E51A8">
        <w:rPr>
          <w:b/>
        </w:rPr>
        <w:t>xizi</w:t>
      </w:r>
      <w:proofErr w:type="gramEnd"/>
    </w:p>
    <w:p w:rsidR="007E51A8" w:rsidRPr="007E51A8" w:rsidRDefault="007E51A8" w:rsidP="007E51A8">
      <w:pPr>
        <w:shd w:val="clear" w:color="auto" w:fill="A2D79B" w:themeFill="background1" w:themeFillShade="D9"/>
        <w:rPr>
          <w:b/>
        </w:rPr>
      </w:pPr>
      <w:proofErr w:type="gramStart"/>
      <w:r w:rsidRPr="007E51A8">
        <w:rPr>
          <w:b/>
        </w:rPr>
        <w:t>xiaochao</w:t>
      </w:r>
      <w:proofErr w:type="gramEnd"/>
    </w:p>
    <w:p w:rsidR="007E51A8" w:rsidRPr="006350DB" w:rsidRDefault="007E51A8" w:rsidP="007E51A8">
      <w:pPr>
        <w:shd w:val="clear" w:color="auto" w:fill="A2D79B" w:themeFill="background1" w:themeFillShade="D9"/>
        <w:rPr>
          <w:b/>
        </w:rPr>
      </w:pPr>
      <w:r w:rsidRPr="007E51A8">
        <w:rPr>
          <w:b/>
        </w:rPr>
        <w:t>[root@fan oldboy]#</w:t>
      </w:r>
    </w:p>
    <w:p w:rsidR="002F11CE" w:rsidRPr="00593EB3" w:rsidRDefault="000F2472" w:rsidP="000F2472">
      <w:pPr>
        <w:pStyle w:val="Heading2"/>
        <w:ind w:firstLineChars="50" w:firstLine="161"/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</w:pPr>
      <w:r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t>六</w:t>
      </w:r>
      <w:r w:rsidRPr="00593EB3"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  <w:t>、</w:t>
      </w:r>
      <w:r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t>系统定时</w:t>
      </w:r>
      <w:r w:rsidRPr="00593EB3"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  <w:t>任务</w:t>
      </w:r>
    </w:p>
    <w:p w:rsidR="000F2472" w:rsidRDefault="000F2472" w:rsidP="002F11C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每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进程启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系统会指定一个唯一的数字给每个进程，这个数字称为进程i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或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id.</w:t>
      </w:r>
    </w:p>
    <w:p w:rsidR="000F2472" w:rsidRDefault="000F2472" w:rsidP="002F11C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每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进程启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以两种方式存在：一个前台，一个后台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</w:p>
    <w:p w:rsidR="000F2472" w:rsidRPr="000F2472" w:rsidRDefault="000F2472" w:rsidP="002F11C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系统网络服务都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后台方式存在的，且都会常驻在系统中，直到刮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泥或者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主动杀死时</w:t>
      </w:r>
    </w:p>
    <w:p w:rsidR="006350DB" w:rsidRDefault="000F2472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第一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带有进程或者守护进程的服务。Cron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定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务服务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守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进程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</w:p>
    <w:p w:rsidR="000F2472" w:rsidRDefault="000F2472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Linux的定时任务crond(crontab)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</w:t>
      </w:r>
    </w:p>
    <w:p w:rsidR="006350DB" w:rsidRDefault="000F2472" w:rsidP="000F2472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rond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Linux系统中用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定期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执行命令或者指定程序任务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或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者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软件</w:t>
      </w:r>
    </w:p>
    <w:p w:rsidR="000F2472" w:rsidRPr="000F2472" w:rsidRDefault="00C053F1" w:rsidP="000F2472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ron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默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情况下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每分钟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检查系统中是否有需要执行的定时任务，如果有就会根据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事先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定义好的规则来执行这个定时任务。</w:t>
      </w:r>
    </w:p>
    <w:p w:rsidR="006350DB" w:rsidRPr="008729FD" w:rsidRDefault="00503B31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8729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Linux</w:t>
      </w:r>
      <w:r w:rsidRPr="008729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定时任务分类：</w:t>
      </w:r>
    </w:p>
    <w:p w:rsidR="00503B31" w:rsidRPr="008729FD" w:rsidRDefault="00503B31" w:rsidP="008C453C">
      <w:pPr>
        <w:pStyle w:val="NormalWeb"/>
        <w:numPr>
          <w:ilvl w:val="0"/>
          <w:numId w:val="16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8729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系统自身的定期执行的任务</w:t>
      </w:r>
    </w:p>
    <w:p w:rsidR="00503B31" w:rsidRDefault="008729FD" w:rsidP="008C453C">
      <w:pPr>
        <w:pStyle w:val="NormalWeb"/>
        <w:numPr>
          <w:ilvl w:val="0"/>
          <w:numId w:val="16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8729F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用户</w:t>
      </w:r>
      <w:r w:rsidRPr="008729F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执行的定时任务</w:t>
      </w:r>
    </w:p>
    <w:p w:rsidR="008729FD" w:rsidRDefault="008729FD" w:rsidP="008729F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</w:p>
    <w:p w:rsidR="008729FD" w:rsidRPr="008729FD" w:rsidRDefault="008729FD" w:rsidP="008729F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</w:p>
    <w:p w:rsidR="006350DB" w:rsidRPr="008729FD" w:rsidRDefault="008729FD" w:rsidP="008729FD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8729FD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lastRenderedPageBreak/>
        <w:t>Linux</w:t>
      </w:r>
      <w:r w:rsidRPr="008729FD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的</w:t>
      </w:r>
      <w:r w:rsidRPr="008729FD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定时任务分类</w:t>
      </w:r>
    </w:p>
    <w:p w:rsidR="009E2AC5" w:rsidRDefault="009E2AC5" w:rsidP="008C453C">
      <w:pPr>
        <w:pStyle w:val="NormalWeb"/>
        <w:numPr>
          <w:ilvl w:val="0"/>
          <w:numId w:val="1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at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适合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执行一次就结束的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跳读任务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。突发性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务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依赖服务atd.</w:t>
      </w:r>
    </w:p>
    <w:p w:rsidR="009E2AC5" w:rsidRDefault="009E2AC5" w:rsidP="008C453C">
      <w:pPr>
        <w:pStyle w:val="NormalWeb"/>
        <w:numPr>
          <w:ilvl w:val="0"/>
          <w:numId w:val="1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Acacron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适合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于非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7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*24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小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开机的服务器准备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。开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执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。</w:t>
      </w:r>
    </w:p>
    <w:p w:rsidR="009E2AC5" w:rsidRDefault="009E2AC5" w:rsidP="009E2AC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检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停机期间没有执行的任务，在开机后一次执行一遍。</w:t>
      </w:r>
    </w:p>
    <w:p w:rsidR="009E2AC5" w:rsidRPr="000F2472" w:rsidRDefault="009E2AC5" w:rsidP="009E2AC5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E2A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3</w:t>
      </w:r>
      <w:r w:rsidRPr="009E2AC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）</w:t>
      </w:r>
      <w:r w:rsidRPr="009E2A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Crond</w:t>
      </w:r>
      <w:r w:rsidRPr="009E2AC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服务默认</w:t>
      </w:r>
      <w:r w:rsidRPr="009E2A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情况下（</w:t>
      </w:r>
      <w:r w:rsidRPr="009E2AC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每分钟</w:t>
      </w:r>
      <w:r w:rsidRPr="009E2A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）</w:t>
      </w:r>
      <w:r w:rsidRPr="009E2AC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会</w:t>
      </w:r>
      <w:r w:rsidRPr="009E2A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检查系统中是否有需要执行的定时任务，如果有就会根据</w:t>
      </w:r>
      <w:r w:rsidRPr="009E2AC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事先</w:t>
      </w:r>
      <w:r w:rsidRPr="009E2A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定义好的规则来执行这个定时任务。</w:t>
      </w:r>
    </w:p>
    <w:p w:rsidR="009E2AC5" w:rsidRPr="009E2AC5" w:rsidRDefault="009E2AC5" w:rsidP="009E2AC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</w:pPr>
      <w:r w:rsidRPr="009E2AC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提示</w:t>
      </w:r>
      <w:r w:rsidRPr="009E2A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：我们说的crond是一个定时任务的守护进程，而crontab这个是一个命令是用户用来设置定时任务的命令。</w:t>
      </w:r>
    </w:p>
    <w:p w:rsidR="009E2AC5" w:rsidRDefault="009E2AC5" w:rsidP="009E2AC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E2A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Crond服务是企业生产工作中常用的重要服务，at和anacron很少</w:t>
      </w:r>
      <w:r w:rsidRPr="009E2AC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使用</w:t>
      </w:r>
      <w:r w:rsidRPr="009E2AC5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，可以</w:t>
      </w:r>
      <w:r w:rsidRPr="009E2AC5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忽略</w:t>
      </w:r>
    </w:p>
    <w:p w:rsidR="009E2AC5" w:rsidRDefault="009E2AC5" w:rsidP="009E2AC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几乎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每个服务器都会用到crond服务</w:t>
      </w:r>
    </w:p>
    <w:p w:rsidR="009E2AC5" w:rsidRPr="009E2AC5" w:rsidRDefault="009E2AC5" w:rsidP="009E2AC5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9E2AC5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定时</w:t>
      </w:r>
      <w:r w:rsidRPr="009E2AC5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任务的使用说明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5103"/>
        <w:gridCol w:w="1638"/>
      </w:tblGrid>
      <w:tr w:rsidR="00085DCF" w:rsidTr="00085DCF">
        <w:tc>
          <w:tcPr>
            <w:tcW w:w="1555" w:type="dxa"/>
            <w:shd w:val="clear" w:color="auto" w:fill="68BE5C" w:themeFill="background1" w:themeFillShade="A6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参数</w:t>
            </w:r>
          </w:p>
        </w:tc>
        <w:tc>
          <w:tcPr>
            <w:tcW w:w="5103" w:type="dxa"/>
            <w:shd w:val="clear" w:color="auto" w:fill="68BE5C" w:themeFill="background1" w:themeFillShade="A6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含义</w:t>
            </w:r>
          </w:p>
        </w:tc>
        <w:tc>
          <w:tcPr>
            <w:tcW w:w="1638" w:type="dxa"/>
            <w:shd w:val="clear" w:color="auto" w:fill="68BE5C" w:themeFill="background1" w:themeFillShade="A6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指定示例</w:t>
            </w:r>
          </w:p>
        </w:tc>
      </w:tr>
      <w:tr w:rsidR="00085DCF" w:rsidTr="00085DCF">
        <w:tc>
          <w:tcPr>
            <w:tcW w:w="1555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-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l(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字母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)</w:t>
            </w:r>
          </w:p>
        </w:tc>
        <w:tc>
          <w:tcPr>
            <w:tcW w:w="5103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查看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crontab文件内容提示：l可以理解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list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的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缩写</w:t>
            </w:r>
          </w:p>
        </w:tc>
        <w:tc>
          <w:tcPr>
            <w:tcW w:w="1638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C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rontab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 –l</w:t>
            </w:r>
          </w:p>
        </w:tc>
      </w:tr>
      <w:tr w:rsidR="00085DCF" w:rsidTr="00085DCF">
        <w:tc>
          <w:tcPr>
            <w:tcW w:w="1555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-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e</w:t>
            </w:r>
          </w:p>
        </w:tc>
        <w:tc>
          <w:tcPr>
            <w:tcW w:w="5103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编辑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crontab文件内容，提示：e可以裂解为edit的缩写</w:t>
            </w:r>
          </w:p>
        </w:tc>
        <w:tc>
          <w:tcPr>
            <w:tcW w:w="1638" w:type="dxa"/>
          </w:tcPr>
          <w:p w:rsidR="00085DCF" w:rsidRP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C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rontab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 –e</w:t>
            </w:r>
          </w:p>
        </w:tc>
      </w:tr>
      <w:tr w:rsidR="00085DCF" w:rsidTr="00085DCF">
        <w:tc>
          <w:tcPr>
            <w:tcW w:w="1555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-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i</w:t>
            </w:r>
          </w:p>
        </w:tc>
        <w:tc>
          <w:tcPr>
            <w:tcW w:w="5103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删除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crontab文件内容，删除前会提示确认，用的很少</w:t>
            </w:r>
          </w:p>
        </w:tc>
        <w:tc>
          <w:tcPr>
            <w:tcW w:w="1638" w:type="dxa"/>
          </w:tcPr>
          <w:p w:rsidR="00085DCF" w:rsidRP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Crontab -ri</w:t>
            </w:r>
          </w:p>
        </w:tc>
      </w:tr>
      <w:tr w:rsidR="00085DCF" w:rsidTr="00085DCF">
        <w:tc>
          <w:tcPr>
            <w:tcW w:w="1555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-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r</w:t>
            </w:r>
          </w:p>
        </w:tc>
        <w:tc>
          <w:tcPr>
            <w:tcW w:w="5103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删除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crontab文件内容，用的很少</w:t>
            </w:r>
          </w:p>
        </w:tc>
        <w:tc>
          <w:tcPr>
            <w:tcW w:w="1638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C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rontab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 –r</w:t>
            </w:r>
          </w:p>
        </w:tc>
      </w:tr>
      <w:tr w:rsidR="00085DCF" w:rsidTr="00085DCF">
        <w:tc>
          <w:tcPr>
            <w:tcW w:w="1555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-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u user</w:t>
            </w:r>
          </w:p>
        </w:tc>
        <w:tc>
          <w:tcPr>
            <w:tcW w:w="5103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指定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使用的用户执行任务</w:t>
            </w:r>
          </w:p>
        </w:tc>
        <w:tc>
          <w:tcPr>
            <w:tcW w:w="1638" w:type="dxa"/>
          </w:tcPr>
          <w:p w:rsidR="00085DCF" w:rsidRP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Crontab –u boy -l</w:t>
            </w:r>
          </w:p>
        </w:tc>
      </w:tr>
      <w:tr w:rsidR="00085DCF" w:rsidTr="00F2004C">
        <w:tc>
          <w:tcPr>
            <w:tcW w:w="8296" w:type="dxa"/>
            <w:gridSpan w:val="3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特别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强调：-i,-r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参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在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生产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中很少用，没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什么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需求必须要用-e进去编辑即可。</w:t>
            </w:r>
          </w:p>
        </w:tc>
      </w:tr>
    </w:tbl>
    <w:p w:rsidR="00524C16" w:rsidRDefault="00524C16" w:rsidP="00524C16">
      <w:pPr>
        <w:shd w:val="clear" w:color="auto" w:fill="A2D79B" w:themeFill="background1" w:themeFillShade="D9"/>
        <w:rPr>
          <w:b/>
        </w:rPr>
      </w:pPr>
      <w:r>
        <w:rPr>
          <w:rFonts w:hint="eastAsia"/>
          <w:b/>
        </w:rPr>
        <w:t>查看</w:t>
      </w:r>
      <w:r>
        <w:rPr>
          <w:b/>
        </w:rPr>
        <w:t>特定用户的定时任务：</w:t>
      </w:r>
    </w:p>
    <w:p w:rsidR="00524C16" w:rsidRPr="00524C16" w:rsidRDefault="00524C16" w:rsidP="00524C16">
      <w:pPr>
        <w:shd w:val="clear" w:color="auto" w:fill="A2D79B" w:themeFill="background1" w:themeFillShade="D9"/>
        <w:rPr>
          <w:b/>
        </w:rPr>
      </w:pPr>
      <w:r w:rsidRPr="00524C16">
        <w:rPr>
          <w:b/>
        </w:rPr>
        <w:t xml:space="preserve">[root@fan ~]# </w:t>
      </w:r>
      <w:proofErr w:type="gramStart"/>
      <w:r w:rsidRPr="00524C16">
        <w:rPr>
          <w:b/>
        </w:rPr>
        <w:t>crontab</w:t>
      </w:r>
      <w:proofErr w:type="gramEnd"/>
      <w:r w:rsidRPr="00524C16">
        <w:rPr>
          <w:b/>
        </w:rPr>
        <w:t xml:space="preserve"> -u ru -l</w:t>
      </w:r>
    </w:p>
    <w:p w:rsidR="00524C16" w:rsidRPr="00524C16" w:rsidRDefault="00524C16" w:rsidP="00524C16">
      <w:pPr>
        <w:shd w:val="clear" w:color="auto" w:fill="A2D79B" w:themeFill="background1" w:themeFillShade="D9"/>
        <w:rPr>
          <w:b/>
        </w:rPr>
      </w:pPr>
      <w:proofErr w:type="gramStart"/>
      <w:r w:rsidRPr="00524C16">
        <w:rPr>
          <w:b/>
        </w:rPr>
        <w:t>no</w:t>
      </w:r>
      <w:proofErr w:type="gramEnd"/>
      <w:r w:rsidRPr="00524C16">
        <w:rPr>
          <w:b/>
        </w:rPr>
        <w:t xml:space="preserve"> crontab for ru</w:t>
      </w:r>
    </w:p>
    <w:p w:rsidR="00524C16" w:rsidRPr="00524C16" w:rsidRDefault="00524C16" w:rsidP="00524C16">
      <w:pPr>
        <w:shd w:val="clear" w:color="auto" w:fill="A2D79B" w:themeFill="background1" w:themeFillShade="D9"/>
        <w:rPr>
          <w:bCs/>
        </w:rPr>
      </w:pPr>
      <w:r w:rsidRPr="00524C16">
        <w:rPr>
          <w:b/>
        </w:rPr>
        <w:t>[root@fan ~]#</w:t>
      </w:r>
    </w:p>
    <w:p w:rsidR="00524C16" w:rsidRDefault="00524C16" w:rsidP="009E2AC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24C16" w:rsidRDefault="00524C16" w:rsidP="009E2AC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24C16" w:rsidRPr="00524C16" w:rsidRDefault="00085DCF" w:rsidP="00524C16">
      <w:pPr>
        <w:pStyle w:val="NormalWeb"/>
        <w:spacing w:before="75" w:beforeAutospacing="0" w:after="75" w:afterAutospacing="0"/>
        <w:rPr>
          <w:rFonts w:asciiTheme="minorEastAsia" w:eastAsiaTheme="minorEastAsia" w:hAnsiTheme="minorEastAsia" w:cs="Arial"/>
          <w:b/>
          <w:bCs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使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者权限及定时任务文件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85DCF" w:rsidTr="00085DCF">
        <w:tc>
          <w:tcPr>
            <w:tcW w:w="4148" w:type="dxa"/>
            <w:shd w:val="clear" w:color="auto" w:fill="68BE5C" w:themeFill="background1" w:themeFillShade="A6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文件</w:t>
            </w:r>
          </w:p>
        </w:tc>
        <w:tc>
          <w:tcPr>
            <w:tcW w:w="4148" w:type="dxa"/>
            <w:shd w:val="clear" w:color="auto" w:fill="68BE5C" w:themeFill="background1" w:themeFillShade="A6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说明</w:t>
            </w:r>
          </w:p>
        </w:tc>
      </w:tr>
      <w:tr w:rsidR="00085DCF" w:rsidTr="00085DCF">
        <w:tc>
          <w:tcPr>
            <w:tcW w:w="4148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cron.deny</w:t>
            </w:r>
          </w:p>
        </w:tc>
        <w:tc>
          <w:tcPr>
            <w:tcW w:w="4148" w:type="dxa"/>
          </w:tcPr>
          <w:p w:rsidR="00085DCF" w:rsidRDefault="00085DCF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文件中所列用户不允许使用</w:t>
            </w:r>
            <w:r w:rsidR="00767157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crontab</w:t>
            </w:r>
            <w:r w:rsidR="00767157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命令</w:t>
            </w:r>
          </w:p>
        </w:tc>
      </w:tr>
      <w:tr w:rsidR="00085DCF" w:rsidTr="00085DCF">
        <w:tc>
          <w:tcPr>
            <w:tcW w:w="4148" w:type="dxa"/>
          </w:tcPr>
          <w:p w:rsidR="00085DCF" w:rsidRDefault="00767157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cron.allow</w:t>
            </w:r>
          </w:p>
        </w:tc>
        <w:tc>
          <w:tcPr>
            <w:tcW w:w="4148" w:type="dxa"/>
          </w:tcPr>
          <w:p w:rsidR="00767157" w:rsidRDefault="00767157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文件中所列用户允许使用crontab命令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lastRenderedPageBreak/>
              <w:t>优先于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cron.deny</w:t>
            </w:r>
          </w:p>
        </w:tc>
      </w:tr>
      <w:tr w:rsidR="00085DCF" w:rsidTr="00085DCF">
        <w:tc>
          <w:tcPr>
            <w:tcW w:w="4148" w:type="dxa"/>
          </w:tcPr>
          <w:p w:rsidR="00085DCF" w:rsidRPr="00767157" w:rsidRDefault="00767157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767157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lastRenderedPageBreak/>
              <w:t>/var/spool/cron</w:t>
            </w:r>
          </w:p>
        </w:tc>
        <w:tc>
          <w:tcPr>
            <w:tcW w:w="4148" w:type="dxa"/>
          </w:tcPr>
          <w:p w:rsidR="00085DCF" w:rsidRPr="00767157" w:rsidRDefault="00767157" w:rsidP="009E2AC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767157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所有</w:t>
            </w:r>
            <w:r w:rsidRPr="00767157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用户crontab配置文件默认都存在此目录，文件以用户名</w:t>
            </w:r>
            <w:r w:rsidRPr="00767157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命名</w:t>
            </w:r>
          </w:p>
        </w:tc>
      </w:tr>
    </w:tbl>
    <w:p w:rsidR="00085DCF" w:rsidRDefault="00D47FA6" w:rsidP="00D47FA6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D47FA6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定时</w:t>
      </w:r>
      <w:r w:rsidRPr="00D47FA6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任务格式</w:t>
      </w:r>
    </w:p>
    <w:p w:rsidR="00391729" w:rsidRPr="00391729" w:rsidRDefault="00391729" w:rsidP="00391729">
      <w:r>
        <w:rPr>
          <w:rFonts w:hint="eastAsia"/>
        </w:rPr>
        <w:t>定时任务</w:t>
      </w:r>
      <w:r>
        <w:t>的</w:t>
      </w:r>
      <w:r>
        <w:t>log</w:t>
      </w:r>
      <w:r>
        <w:rPr>
          <w:rFonts w:hint="eastAsia"/>
        </w:rPr>
        <w:t>是</w:t>
      </w:r>
      <w:r>
        <w:t>在</w:t>
      </w:r>
      <w:r>
        <w:rPr>
          <w:rFonts w:hint="eastAsia"/>
        </w:rPr>
        <w:t>/var/log/cron</w:t>
      </w:r>
    </w:p>
    <w:p w:rsidR="00D47FA6" w:rsidRDefault="00D47FA6" w:rsidP="009E2AC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rontab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户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定时任务规则一般分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6个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段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每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段通过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空格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分隔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定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务分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8段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空来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分隔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前五段为时间的设定段，第六段为索要执行的命令或脚本任务段。</w:t>
      </w:r>
    </w:p>
    <w:p w:rsidR="00D47FA6" w:rsidRDefault="00D47FA6" w:rsidP="009E2AC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01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* * * * cmd</w:t>
      </w:r>
    </w:p>
    <w:p w:rsidR="00D47FA6" w:rsidRDefault="00D47FA6" w:rsidP="009E2AC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提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D47FA6" w:rsidRDefault="00D47FA6" w:rsidP="008C453C">
      <w:pPr>
        <w:pStyle w:val="NormalWeb"/>
        <w:numPr>
          <w:ilvl w:val="0"/>
          <w:numId w:val="1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cmd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为要执行的命令或脚本。</w:t>
      </w:r>
    </w:p>
    <w:p w:rsidR="00D47FA6" w:rsidRDefault="00D47FA6" w:rsidP="008C453C">
      <w:pPr>
        <w:pStyle w:val="NormalWeb"/>
        <w:numPr>
          <w:ilvl w:val="0"/>
          <w:numId w:val="1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每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段之间必须要有一个空格。</w:t>
      </w:r>
    </w:p>
    <w:p w:rsidR="00D47FA6" w:rsidRPr="00D47FA6" w:rsidRDefault="00D47FA6" w:rsidP="008C453C">
      <w:pPr>
        <w:pStyle w:val="NormalWeb"/>
        <w:numPr>
          <w:ilvl w:val="0"/>
          <w:numId w:val="1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minute(0-59)</w:t>
      </w:r>
    </w:p>
    <w:p w:rsidR="008729FD" w:rsidRDefault="00D47FA6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hour(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0-23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)</w:t>
      </w:r>
    </w:p>
    <w:p w:rsidR="00D47FA6" w:rsidRDefault="00D47FA6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day of mount (1-31)</w:t>
      </w:r>
    </w:p>
    <w:p w:rsidR="00D47FA6" w:rsidRDefault="00D47FA6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mount (1-12)</w:t>
      </w:r>
    </w:p>
    <w:p w:rsidR="00D47FA6" w:rsidRDefault="00D47FA6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-day of 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week(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0-6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)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2126"/>
        <w:gridCol w:w="4332"/>
      </w:tblGrid>
      <w:tr w:rsidR="00D47FA6" w:rsidTr="00D47FA6">
        <w:tc>
          <w:tcPr>
            <w:tcW w:w="1478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段</w:t>
            </w:r>
          </w:p>
        </w:tc>
        <w:tc>
          <w:tcPr>
            <w:tcW w:w="2126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含义</w:t>
            </w:r>
          </w:p>
        </w:tc>
        <w:tc>
          <w:tcPr>
            <w:tcW w:w="4332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取值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范围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整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</w:p>
        </w:tc>
      </w:tr>
      <w:tr w:rsidR="00D47FA6" w:rsidTr="00D47FA6">
        <w:tc>
          <w:tcPr>
            <w:tcW w:w="1478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第一段</w:t>
            </w:r>
          </w:p>
        </w:tc>
        <w:tc>
          <w:tcPr>
            <w:tcW w:w="2126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代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分钟</w:t>
            </w:r>
          </w:p>
        </w:tc>
        <w:tc>
          <w:tcPr>
            <w:tcW w:w="4332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0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59</w:t>
            </w:r>
          </w:p>
        </w:tc>
      </w:tr>
      <w:tr w:rsidR="00D47FA6" w:rsidTr="00D47FA6">
        <w:tc>
          <w:tcPr>
            <w:tcW w:w="1478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第二段</w:t>
            </w:r>
          </w:p>
        </w:tc>
        <w:tc>
          <w:tcPr>
            <w:tcW w:w="2126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代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小时</w:t>
            </w:r>
          </w:p>
        </w:tc>
        <w:tc>
          <w:tcPr>
            <w:tcW w:w="4332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0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23</w:t>
            </w:r>
          </w:p>
        </w:tc>
      </w:tr>
      <w:tr w:rsidR="00D47FA6" w:rsidTr="00D47FA6">
        <w:tc>
          <w:tcPr>
            <w:tcW w:w="1478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第三段</w:t>
            </w:r>
          </w:p>
        </w:tc>
        <w:tc>
          <w:tcPr>
            <w:tcW w:w="2126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代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日，天</w:t>
            </w:r>
          </w:p>
        </w:tc>
        <w:tc>
          <w:tcPr>
            <w:tcW w:w="4332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1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31</w:t>
            </w:r>
          </w:p>
        </w:tc>
      </w:tr>
      <w:tr w:rsidR="00D47FA6" w:rsidTr="00D47FA6">
        <w:tc>
          <w:tcPr>
            <w:tcW w:w="1478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第四段</w:t>
            </w:r>
          </w:p>
        </w:tc>
        <w:tc>
          <w:tcPr>
            <w:tcW w:w="2126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代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月份</w:t>
            </w:r>
          </w:p>
        </w:tc>
        <w:tc>
          <w:tcPr>
            <w:tcW w:w="4332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1-12</w:t>
            </w:r>
          </w:p>
        </w:tc>
      </w:tr>
      <w:tr w:rsidR="00D47FA6" w:rsidTr="00D47FA6">
        <w:tc>
          <w:tcPr>
            <w:tcW w:w="1478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第五段</w:t>
            </w:r>
          </w:p>
        </w:tc>
        <w:tc>
          <w:tcPr>
            <w:tcW w:w="2126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代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星期，</w:t>
            </w:r>
            <w:proofErr w:type="gramStart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周几</w:t>
            </w:r>
            <w:proofErr w:type="gramEnd"/>
          </w:p>
        </w:tc>
        <w:tc>
          <w:tcPr>
            <w:tcW w:w="4332" w:type="dxa"/>
          </w:tcPr>
          <w:p w:rsidR="00D47FA6" w:rsidRDefault="00D47FA6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7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（0和7都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代表周日）</w:t>
            </w:r>
          </w:p>
        </w:tc>
      </w:tr>
      <w:tr w:rsidR="00BC023C" w:rsidTr="00F2004C">
        <w:tc>
          <w:tcPr>
            <w:tcW w:w="7936" w:type="dxa"/>
            <w:gridSpan w:val="3"/>
          </w:tcPr>
          <w:p w:rsidR="00BC023C" w:rsidRDefault="00BC023C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BC023C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提示</w:t>
            </w:r>
            <w:r w:rsidRPr="00BC023C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：时间记忆口诀：分时日月周。</w:t>
            </w:r>
          </w:p>
        </w:tc>
      </w:tr>
    </w:tbl>
    <w:p w:rsidR="008729FD" w:rsidRDefault="00BC023C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rontab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语法格式中特殊符号含义如下表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6458"/>
      </w:tblGrid>
      <w:tr w:rsidR="00BC023C" w:rsidTr="00BC023C">
        <w:tc>
          <w:tcPr>
            <w:tcW w:w="1478" w:type="dxa"/>
            <w:shd w:val="clear" w:color="auto" w:fill="68BE5C" w:themeFill="background1" w:themeFillShade="A6"/>
          </w:tcPr>
          <w:p w:rsidR="00BC023C" w:rsidRDefault="00BC023C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特殊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符号</w:t>
            </w:r>
          </w:p>
        </w:tc>
        <w:tc>
          <w:tcPr>
            <w:tcW w:w="6458" w:type="dxa"/>
            <w:shd w:val="clear" w:color="auto" w:fill="68BE5C" w:themeFill="background1" w:themeFillShade="A6"/>
          </w:tcPr>
          <w:p w:rsidR="00BC023C" w:rsidRDefault="00BC023C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含义</w:t>
            </w:r>
          </w:p>
        </w:tc>
      </w:tr>
      <w:tr w:rsidR="00BC023C" w:rsidTr="00BC023C">
        <w:tc>
          <w:tcPr>
            <w:tcW w:w="1478" w:type="dxa"/>
          </w:tcPr>
          <w:p w:rsidR="00BC023C" w:rsidRDefault="00BC023C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*</w:t>
            </w:r>
          </w:p>
        </w:tc>
        <w:tc>
          <w:tcPr>
            <w:tcW w:w="6458" w:type="dxa"/>
          </w:tcPr>
          <w:p w:rsidR="00BC023C" w:rsidRDefault="00BC023C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*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号，表示任意时间都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可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实际就是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“每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”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时间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意思。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举例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：</w:t>
            </w:r>
            <w:r w:rsidRPr="00BC023C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 xml:space="preserve">00 23 </w:t>
            </w:r>
            <w:r w:rsidRPr="00BC023C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* * * cmd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每月每周每日的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23:00都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执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cmd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任务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。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需要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注意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是：每个时间位上的*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每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如果位上是*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就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该位上时间的取值范围，例如小时上的*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等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驾驭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0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23</w:t>
            </w:r>
          </w:p>
        </w:tc>
      </w:tr>
      <w:tr w:rsidR="00BC023C" w:rsidTr="00BC023C">
        <w:tc>
          <w:tcPr>
            <w:tcW w:w="1478" w:type="dxa"/>
          </w:tcPr>
          <w:p w:rsidR="00BC023C" w:rsidRDefault="00BC023C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-</w:t>
            </w:r>
          </w:p>
        </w:tc>
        <w:tc>
          <w:tcPr>
            <w:tcW w:w="6458" w:type="dxa"/>
          </w:tcPr>
          <w:p w:rsidR="00BC023C" w:rsidRDefault="002F52E4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减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表示分隔符，表示一个时间范围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区间段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如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17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19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点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每天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17,18,19的00分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执行任务。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0 17-19 * * * cmd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就是17，18,19点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整点分别执行的意思</w:t>
            </w:r>
          </w:p>
        </w:tc>
      </w:tr>
      <w:tr w:rsidR="00BC023C" w:rsidTr="00BC023C">
        <w:tc>
          <w:tcPr>
            <w:tcW w:w="1478" w:type="dxa"/>
          </w:tcPr>
          <w:p w:rsidR="00BC023C" w:rsidRDefault="002F52E4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lastRenderedPageBreak/>
              <w:t>，</w:t>
            </w:r>
          </w:p>
        </w:tc>
        <w:tc>
          <w:tcPr>
            <w:tcW w:w="6458" w:type="dxa"/>
          </w:tcPr>
          <w:p w:rsidR="00BC023C" w:rsidRDefault="002F52E4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逗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表示分割时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段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意思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 xml:space="preserve">30 17,18,19 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* * */bin/sh /scripts/oldboy.sh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每天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17,18,19点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半点时刻执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scripts/oldboy.sh脚本。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也可以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“-”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结合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使用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例如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：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30 3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5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,17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-19 * * *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bin/sh/scripts/oldboy.sh</w:t>
            </w:r>
          </w:p>
        </w:tc>
      </w:tr>
      <w:tr w:rsidR="002F52E4" w:rsidTr="00BC023C">
        <w:tc>
          <w:tcPr>
            <w:tcW w:w="1478" w:type="dxa"/>
          </w:tcPr>
          <w:p w:rsidR="002F52E4" w:rsidRDefault="002F52E4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n</w:t>
            </w:r>
          </w:p>
        </w:tc>
        <w:tc>
          <w:tcPr>
            <w:tcW w:w="6458" w:type="dxa"/>
          </w:tcPr>
          <w:p w:rsidR="002F52E4" w:rsidRDefault="002F52E4" w:rsidP="00B6128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N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代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数字，即每个n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单位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时间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,例如每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十分钟执行一次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任务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可以写成：*/10 * * * * cmd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其中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*/10,*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的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范围是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0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59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也可以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写成0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-59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10</w:t>
            </w:r>
          </w:p>
        </w:tc>
      </w:tr>
    </w:tbl>
    <w:p w:rsidR="00BC023C" w:rsidRDefault="00F2004C" w:rsidP="00F2004C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练习：</w:t>
      </w:r>
    </w:p>
    <w:p w:rsidR="00F2004C" w:rsidRPr="00F2004C" w:rsidRDefault="00F2004C" w:rsidP="00F2004C">
      <w:pPr>
        <w:shd w:val="clear" w:color="auto" w:fill="A2D79B" w:themeFill="background1" w:themeFillShade="D9"/>
        <w:rPr>
          <w:bCs/>
        </w:rPr>
      </w:pPr>
      <w:r w:rsidRPr="00F2004C">
        <w:rPr>
          <w:bCs/>
        </w:rPr>
        <w:t xml:space="preserve">[root@fan scripts]# </w:t>
      </w:r>
      <w:proofErr w:type="gramStart"/>
      <w:r w:rsidRPr="00F2004C">
        <w:rPr>
          <w:bCs/>
        </w:rPr>
        <w:t>crontab</w:t>
      </w:r>
      <w:proofErr w:type="gramEnd"/>
      <w:r w:rsidRPr="00F2004C">
        <w:rPr>
          <w:bCs/>
        </w:rPr>
        <w:t xml:space="preserve"> -e</w:t>
      </w:r>
    </w:p>
    <w:p w:rsidR="00F2004C" w:rsidRPr="00F2004C" w:rsidRDefault="00F2004C" w:rsidP="00F2004C">
      <w:pPr>
        <w:shd w:val="clear" w:color="auto" w:fill="A2D79B" w:themeFill="background1" w:themeFillShade="D9"/>
        <w:rPr>
          <w:bCs/>
        </w:rPr>
      </w:pPr>
    </w:p>
    <w:p w:rsidR="00F2004C" w:rsidRPr="00F2004C" w:rsidRDefault="00F2004C" w:rsidP="00F2004C">
      <w:pPr>
        <w:shd w:val="clear" w:color="auto" w:fill="A2D79B" w:themeFill="background1" w:themeFillShade="D9"/>
        <w:rPr>
          <w:bCs/>
        </w:rPr>
      </w:pPr>
      <w:r w:rsidRPr="00F2004C">
        <w:rPr>
          <w:bCs/>
        </w:rPr>
        <w:t>*/5 * * * * /sbin/ntpdate time.windows.com &gt;/dev/null 2&amp;1</w:t>
      </w:r>
    </w:p>
    <w:p w:rsidR="00F2004C" w:rsidRPr="00F2004C" w:rsidRDefault="00F2004C" w:rsidP="00F2004C">
      <w:pPr>
        <w:shd w:val="clear" w:color="auto" w:fill="A2D79B" w:themeFill="background1" w:themeFillShade="D9"/>
        <w:rPr>
          <w:bCs/>
        </w:rPr>
      </w:pPr>
      <w:r w:rsidRPr="00F2004C">
        <w:rPr>
          <w:bCs/>
        </w:rPr>
        <w:t>#print a name</w:t>
      </w:r>
    </w:p>
    <w:p w:rsidR="00F2004C" w:rsidRPr="00F2004C" w:rsidRDefault="00F2004C" w:rsidP="00F2004C">
      <w:pPr>
        <w:shd w:val="clear" w:color="auto" w:fill="A2D79B" w:themeFill="background1" w:themeFillShade="D9"/>
        <w:rPr>
          <w:bCs/>
        </w:rPr>
      </w:pPr>
      <w:r w:rsidRPr="00F2004C">
        <w:rPr>
          <w:bCs/>
        </w:rPr>
        <w:t xml:space="preserve">* * * * </w:t>
      </w:r>
      <w:proofErr w:type="gramStart"/>
      <w:r w:rsidRPr="00F2004C">
        <w:rPr>
          <w:bCs/>
        </w:rPr>
        <w:t>*  echo</w:t>
      </w:r>
      <w:proofErr w:type="gramEnd"/>
      <w:r w:rsidRPr="00F2004C">
        <w:rPr>
          <w:bCs/>
        </w:rPr>
        <w:t xml:space="preserve"> zhaofan &gt;&gt;/server/log/zhaofan.log</w:t>
      </w:r>
    </w:p>
    <w:p w:rsidR="008729FD" w:rsidRDefault="00F2004C" w:rsidP="00F2004C">
      <w:pPr>
        <w:shd w:val="clear" w:color="auto" w:fill="A2D79B" w:themeFill="background1" w:themeFillShade="D9"/>
        <w:rPr>
          <w:bCs/>
        </w:rPr>
      </w:pPr>
      <w:r w:rsidRPr="00F2004C">
        <w:rPr>
          <w:bCs/>
        </w:rPr>
        <w:t>00 9</w:t>
      </w:r>
      <w:proofErr w:type="gramStart"/>
      <w:r w:rsidRPr="00F2004C">
        <w:rPr>
          <w:bCs/>
        </w:rPr>
        <w:t>,14</w:t>
      </w:r>
      <w:proofErr w:type="gramEnd"/>
      <w:r w:rsidRPr="00F2004C">
        <w:rPr>
          <w:bCs/>
        </w:rPr>
        <w:t xml:space="preserve"> * * 0,6 /bin/sh /server/scripts/fan.sh &gt;&gt;/var/spool/cron/root</w:t>
      </w:r>
    </w:p>
    <w:p w:rsidR="00F2004C" w:rsidRDefault="00F2004C" w:rsidP="00F2004C">
      <w:pPr>
        <w:shd w:val="clear" w:color="auto" w:fill="A2D79B" w:themeFill="background1" w:themeFillShade="D9"/>
        <w:rPr>
          <w:bCs/>
        </w:rPr>
      </w:pPr>
    </w:p>
    <w:p w:rsidR="00F2004C" w:rsidRDefault="00F2004C" w:rsidP="00F2004C">
      <w:pPr>
        <w:shd w:val="clear" w:color="auto" w:fill="A2D79B" w:themeFill="background1" w:themeFillShade="D9"/>
        <w:rPr>
          <w:bCs/>
        </w:rPr>
      </w:pPr>
    </w:p>
    <w:p w:rsidR="00F2004C" w:rsidRDefault="00F2004C" w:rsidP="00F2004C">
      <w:pPr>
        <w:shd w:val="clear" w:color="auto" w:fill="A2D79B" w:themeFill="background1" w:themeFillShade="D9"/>
        <w:rPr>
          <w:bCs/>
        </w:rPr>
      </w:pPr>
    </w:p>
    <w:p w:rsidR="00F2004C" w:rsidRDefault="00F2004C" w:rsidP="00F2004C">
      <w:pPr>
        <w:shd w:val="clear" w:color="auto" w:fill="A2D79B" w:themeFill="background1" w:themeFillShade="D9"/>
        <w:rPr>
          <w:bCs/>
        </w:rPr>
      </w:pPr>
    </w:p>
    <w:p w:rsidR="00F2004C" w:rsidRDefault="00F2004C" w:rsidP="00F2004C">
      <w:pPr>
        <w:shd w:val="clear" w:color="auto" w:fill="A2D79B" w:themeFill="background1" w:themeFillShade="D9"/>
        <w:rPr>
          <w:bCs/>
        </w:rPr>
      </w:pPr>
    </w:p>
    <w:p w:rsidR="00F2004C" w:rsidRPr="00F2004C" w:rsidRDefault="00F2004C" w:rsidP="00F2004C">
      <w:pPr>
        <w:shd w:val="clear" w:color="auto" w:fill="A2D79B" w:themeFill="background1" w:themeFillShade="D9"/>
        <w:rPr>
          <w:bCs/>
        </w:rPr>
      </w:pPr>
      <w:r w:rsidRPr="00F2004C">
        <w:rPr>
          <w:bCs/>
        </w:rPr>
        <w:t xml:space="preserve">[root@fan scripts]# </w:t>
      </w:r>
      <w:proofErr w:type="gramStart"/>
      <w:r w:rsidRPr="00F2004C">
        <w:rPr>
          <w:bCs/>
        </w:rPr>
        <w:t>crontab</w:t>
      </w:r>
      <w:proofErr w:type="gramEnd"/>
      <w:r w:rsidRPr="00F2004C">
        <w:rPr>
          <w:bCs/>
        </w:rPr>
        <w:t xml:space="preserve"> -l |tail -2</w:t>
      </w:r>
    </w:p>
    <w:p w:rsidR="00F2004C" w:rsidRPr="00F2004C" w:rsidRDefault="00F2004C" w:rsidP="00F2004C">
      <w:pPr>
        <w:shd w:val="clear" w:color="auto" w:fill="A2D79B" w:themeFill="background1" w:themeFillShade="D9"/>
        <w:rPr>
          <w:bCs/>
        </w:rPr>
      </w:pPr>
      <w:r w:rsidRPr="00F2004C">
        <w:rPr>
          <w:bCs/>
        </w:rPr>
        <w:t xml:space="preserve">* * * * </w:t>
      </w:r>
      <w:proofErr w:type="gramStart"/>
      <w:r w:rsidRPr="00F2004C">
        <w:rPr>
          <w:bCs/>
        </w:rPr>
        <w:t>*  echo</w:t>
      </w:r>
      <w:proofErr w:type="gramEnd"/>
      <w:r w:rsidRPr="00F2004C">
        <w:rPr>
          <w:bCs/>
        </w:rPr>
        <w:t xml:space="preserve"> zhaofan &gt;&gt;/server/log/zhaofan.log</w:t>
      </w:r>
    </w:p>
    <w:p w:rsidR="00F2004C" w:rsidRPr="00F2004C" w:rsidRDefault="00F2004C" w:rsidP="00F2004C">
      <w:pPr>
        <w:shd w:val="clear" w:color="auto" w:fill="A2D79B" w:themeFill="background1" w:themeFillShade="D9"/>
        <w:rPr>
          <w:bCs/>
        </w:rPr>
      </w:pPr>
      <w:r w:rsidRPr="00F2004C">
        <w:rPr>
          <w:bCs/>
        </w:rPr>
        <w:t>00 9</w:t>
      </w:r>
      <w:proofErr w:type="gramStart"/>
      <w:r w:rsidRPr="00F2004C">
        <w:rPr>
          <w:bCs/>
        </w:rPr>
        <w:t>,14</w:t>
      </w:r>
      <w:proofErr w:type="gramEnd"/>
      <w:r w:rsidRPr="00F2004C">
        <w:rPr>
          <w:bCs/>
        </w:rPr>
        <w:t xml:space="preserve"> * * 0,6 /bin/sh /server/scripts/fan.sh &gt;&gt;/var/spool/cron/root</w:t>
      </w:r>
    </w:p>
    <w:p w:rsidR="00F2004C" w:rsidRDefault="00F2004C" w:rsidP="00F2004C">
      <w:pPr>
        <w:shd w:val="clear" w:color="auto" w:fill="A2D79B" w:themeFill="background1" w:themeFillShade="D9"/>
        <w:rPr>
          <w:bCs/>
        </w:rPr>
      </w:pPr>
      <w:r w:rsidRPr="00F2004C">
        <w:rPr>
          <w:bCs/>
        </w:rPr>
        <w:t>[root@fan scripts]#</w:t>
      </w:r>
    </w:p>
    <w:p w:rsidR="001D20BD" w:rsidRDefault="001D20BD" w:rsidP="00F2004C">
      <w:pPr>
        <w:shd w:val="clear" w:color="auto" w:fill="A2D79B" w:themeFill="background1" w:themeFillShade="D9"/>
        <w:rPr>
          <w:bCs/>
        </w:rPr>
      </w:pPr>
    </w:p>
    <w:p w:rsidR="001D20BD" w:rsidRDefault="001D20BD" w:rsidP="00F2004C">
      <w:pPr>
        <w:shd w:val="clear" w:color="auto" w:fill="A2D79B" w:themeFill="background1" w:themeFillShade="D9"/>
        <w:rPr>
          <w:bCs/>
        </w:rPr>
      </w:pPr>
    </w:p>
    <w:p w:rsidR="001D20BD" w:rsidRDefault="001D20BD" w:rsidP="00F2004C">
      <w:pPr>
        <w:shd w:val="clear" w:color="auto" w:fill="A2D79B" w:themeFill="background1" w:themeFillShade="D9"/>
        <w:rPr>
          <w:bCs/>
        </w:rPr>
      </w:pPr>
      <w:r>
        <w:rPr>
          <w:noProof/>
        </w:rPr>
        <w:drawing>
          <wp:inline distT="0" distB="0" distL="0" distR="0" wp14:anchorId="4EA3F97F" wp14:editId="1A6FEFDE">
            <wp:extent cx="5274310" cy="729615"/>
            <wp:effectExtent l="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9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0BD" w:rsidRDefault="001D20BD" w:rsidP="00F2004C">
      <w:pPr>
        <w:shd w:val="clear" w:color="auto" w:fill="A2D79B" w:themeFill="background1" w:themeFillShade="D9"/>
        <w:rPr>
          <w:bCs/>
        </w:rPr>
      </w:pPr>
    </w:p>
    <w:p w:rsidR="001D20BD" w:rsidRDefault="001D20BD" w:rsidP="00F2004C">
      <w:pPr>
        <w:shd w:val="clear" w:color="auto" w:fill="A2D79B" w:themeFill="background1" w:themeFillShade="D9"/>
        <w:rPr>
          <w:bCs/>
        </w:rPr>
      </w:pPr>
    </w:p>
    <w:p w:rsidR="001D20BD" w:rsidRPr="00F2004C" w:rsidRDefault="001D20BD" w:rsidP="00F2004C">
      <w:pPr>
        <w:shd w:val="clear" w:color="auto" w:fill="A2D79B" w:themeFill="background1" w:themeFillShade="D9"/>
        <w:rPr>
          <w:bCs/>
        </w:rPr>
      </w:pPr>
    </w:p>
    <w:p w:rsidR="008729FD" w:rsidRDefault="001D20BD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定时任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要领：</w:t>
      </w:r>
    </w:p>
    <w:p w:rsidR="001D20BD" w:rsidRDefault="001D20BD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）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加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必要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注释：写定时任务规则时尽可能的加上注释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最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英文注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</w:p>
    <w:p w:rsidR="008729FD" w:rsidRPr="008729FD" w:rsidRDefault="001D20BD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）执行定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务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如果是执行脚本请尽量在脚本前面带上/bin/sh</w:t>
      </w:r>
    </w:p>
    <w:p w:rsidR="00B3661B" w:rsidRDefault="001D20BD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3）定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务命令结尾加&gt;/dev/null 2&gt;&amp;1</w:t>
      </w:r>
    </w:p>
    <w:p w:rsidR="007E1F0E" w:rsidRDefault="007E1F0E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4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脚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般要放在特定的目录下保存</w:t>
      </w:r>
    </w:p>
    <w:p w:rsidR="001D20BD" w:rsidRDefault="001D20BD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定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务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脚本任务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规则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机尾最好加上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&gt;/dev/null 2 &gt;&amp;1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内容，如果需要打印日志，则可以追加到指定的日志文件里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此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不要和/dev/null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同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存在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尽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要留空。如果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任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时命令的话，结尾使用“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&gt;dev/null 2 &gt;&amp;1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”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时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有检查的手段。</w:t>
      </w:r>
    </w:p>
    <w:p w:rsidR="001D20BD" w:rsidRDefault="001D20BD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1D20B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lastRenderedPageBreak/>
        <w:t>其中&gt;表示</w:t>
      </w:r>
      <w:r w:rsidRPr="001D20B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重定向，/dev/null</w:t>
      </w:r>
      <w:r w:rsidRPr="001D20B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为</w:t>
      </w:r>
      <w:r w:rsidRPr="001D20B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特殊的字符设备文件。表示</w:t>
      </w:r>
      <w:r w:rsidRPr="001D20B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黑洞</w:t>
      </w:r>
      <w:r w:rsidRPr="001D20B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设备或空设备</w:t>
      </w:r>
      <w:r w:rsidRPr="001D20B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。2&gt;&amp;1表示</w:t>
      </w:r>
      <w:r w:rsidRPr="001D20B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让标准错误和标准输出一样，本命令内容即把脚本的正常和错误输出都重定向到</w:t>
      </w:r>
      <w:r w:rsidRPr="001D20B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/dev/null，</w:t>
      </w:r>
      <w:r w:rsidRPr="001D20B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即不记录任何输出。</w:t>
      </w:r>
    </w:p>
    <w:p w:rsidR="001D20BD" w:rsidRDefault="001D20BD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&gt;/dev/null 2 &gt;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&amp;1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等价于 1&gt;/dev/null 2&gt;/dev/null</w:t>
      </w:r>
    </w:p>
    <w:p w:rsidR="001D20BD" w:rsidRDefault="00C00E8E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定时任务规则结尾不加&gt;dev/null 2&gt;&amp;1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命令配置，有可能有大量输出信息，时间长了，可能由于系统为开启邮件服务而导致邮件临时目录/var/spool/clientmqueu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数猛增的隐患，大量文件会占用大量磁盘inode节点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每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占一个inode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以至于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磁盘inode满而无法写入正常数据</w:t>
      </w:r>
    </w:p>
    <w:p w:rsidR="00C00E8E" w:rsidRPr="00C00E8E" w:rsidRDefault="00C00E8E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C00E8E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E</w:t>
      </w:r>
      <w:r w:rsidRPr="00C00E8E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cho</w:t>
      </w:r>
      <w:r w:rsidRPr="00C00E8E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 xml:space="preserve"> 123 1&gt;a.log 2 &gt;b.log</w:t>
      </w:r>
    </w:p>
    <w:p w:rsidR="00C00E8E" w:rsidRPr="00C00E8E" w:rsidRDefault="00C00E8E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C00E8E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上面</w:t>
      </w:r>
      <w:r w:rsidRPr="00C00E8E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的</w:t>
      </w:r>
      <w:r w:rsidRPr="00C00E8E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意思</w:t>
      </w:r>
      <w:r w:rsidRPr="00C00E8E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是</w:t>
      </w:r>
      <w:proofErr w:type="gramStart"/>
      <w:r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”</w:t>
      </w:r>
      <w:proofErr w:type="gramEnd"/>
      <w:r w:rsidRPr="00C00E8E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E</w:t>
      </w:r>
      <w:r w:rsidRPr="00C00E8E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cho</w:t>
      </w:r>
      <w:r w:rsidRPr="00C00E8E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 xml:space="preserve"> 123</w:t>
      </w:r>
      <w:proofErr w:type="gramStart"/>
      <w:r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”</w:t>
      </w:r>
      <w:proofErr w:type="gramEnd"/>
      <w:r w:rsidRPr="00C00E8E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当</w:t>
      </w:r>
      <w:r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这个命令</w:t>
      </w:r>
      <w:r w:rsidRPr="00C00E8E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对的时候写</w:t>
      </w:r>
      <w:r w:rsidRPr="00C00E8E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到</w:t>
      </w:r>
      <w:r w:rsidRPr="00C00E8E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a.log。当</w:t>
      </w:r>
      <w:r w:rsidRPr="00C00E8E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写错</w:t>
      </w:r>
      <w:r w:rsidRPr="00C00E8E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的时候到b.</w:t>
      </w:r>
      <w:proofErr w:type="gramStart"/>
      <w:r w:rsidRPr="00C00E8E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log</w:t>
      </w:r>
      <w:proofErr w:type="gramEnd"/>
    </w:p>
    <w:p w:rsidR="00C00E8E" w:rsidRDefault="00C00E8E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C00E8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E</w:t>
      </w:r>
      <w:r w:rsidRPr="00C00E8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 xml:space="preserve">cho </w:t>
      </w:r>
      <w:r w:rsidRPr="00C00E8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1 1&gt;a.log 2&gt;b.log===echo 123 &gt;a.log 2&gt;&amp;1</w:t>
      </w:r>
    </w:p>
    <w:p w:rsidR="00C00E8E" w:rsidRDefault="00C00E8E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A50E1C" w:rsidRDefault="00A50E1C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A50E1C" w:rsidRDefault="00A50E1C" w:rsidP="001D20B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技巧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A50E1C" w:rsidRDefault="00A50E1C" w:rsidP="008C453C">
      <w:pPr>
        <w:pStyle w:val="NormalWeb"/>
        <w:numPr>
          <w:ilvl w:val="0"/>
          <w:numId w:val="1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进入打包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或目录的上级目录进行打包、</w:t>
      </w:r>
      <w:r w:rsidR="0039172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打包</w:t>
      </w:r>
      <w:r w:rsidR="0039172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时候不要加v输出</w:t>
      </w:r>
    </w:p>
    <w:p w:rsidR="00A50E1C" w:rsidRDefault="00A50E1C" w:rsidP="008C453C">
      <w:pPr>
        <w:pStyle w:val="NormalWeb"/>
        <w:numPr>
          <w:ilvl w:val="0"/>
          <w:numId w:val="1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定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务时按小时，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打包里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日期也要精确到小时</w:t>
      </w:r>
    </w:p>
    <w:p w:rsidR="00A50E1C" w:rsidRDefault="00A50E1C" w:rsidP="008C453C">
      <w:pPr>
        <w:pStyle w:val="NormalWeb"/>
        <w:numPr>
          <w:ilvl w:val="0"/>
          <w:numId w:val="1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命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操作成功是定时任务可以成功的大前提</w:t>
      </w:r>
    </w:p>
    <w:p w:rsidR="00A50E1C" w:rsidRDefault="001F4F64" w:rsidP="008C453C">
      <w:pPr>
        <w:pStyle w:val="NormalWeb"/>
        <w:numPr>
          <w:ilvl w:val="0"/>
          <w:numId w:val="1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规范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脚本存放的目录</w:t>
      </w:r>
    </w:p>
    <w:p w:rsidR="001F4F64" w:rsidRDefault="001F4F64" w:rsidP="008C453C">
      <w:pPr>
        <w:pStyle w:val="NormalWeb"/>
        <w:numPr>
          <w:ilvl w:val="0"/>
          <w:numId w:val="1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定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务打包或处理其他工作，不要在屏幕输出，可以达到日志文件里。</w:t>
      </w:r>
    </w:p>
    <w:p w:rsidR="001F4F64" w:rsidRDefault="00391729" w:rsidP="008C453C">
      <w:pPr>
        <w:pStyle w:val="NormalWeb"/>
        <w:numPr>
          <w:ilvl w:val="0"/>
          <w:numId w:val="1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命令放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定时任务里，时间的%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必须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要转义。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\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%.</w:t>
      </w:r>
    </w:p>
    <w:p w:rsidR="000968F0" w:rsidRPr="001F4F64" w:rsidRDefault="000968F0" w:rsidP="000968F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6BFB60FE" wp14:editId="0AF79BF0">
            <wp:extent cx="4743450" cy="180975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661B" w:rsidRDefault="00B3661B" w:rsidP="001F4F6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1F4F64" w:rsidRDefault="001F4F64" w:rsidP="001F4F6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例子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1F4F64" w:rsidRPr="001F4F64" w:rsidRDefault="001F4F64" w:rsidP="001F4F64">
      <w:pPr>
        <w:shd w:val="clear" w:color="auto" w:fill="A2D79B" w:themeFill="background1" w:themeFillShade="D9"/>
        <w:rPr>
          <w:b/>
        </w:rPr>
      </w:pPr>
      <w:r w:rsidRPr="001F4F64">
        <w:rPr>
          <w:b/>
        </w:rPr>
        <w:t>#####tar /etc/services by fan######</w:t>
      </w:r>
    </w:p>
    <w:p w:rsidR="001F4F64" w:rsidRDefault="001F4F64" w:rsidP="001F4F64">
      <w:pPr>
        <w:shd w:val="clear" w:color="auto" w:fill="A2D79B" w:themeFill="background1" w:themeFillShade="D9"/>
        <w:rPr>
          <w:b/>
        </w:rPr>
      </w:pPr>
      <w:r w:rsidRPr="001F4F64">
        <w:rPr>
          <w:b/>
        </w:rPr>
        <w:t>00 2 * * * /bin/sh /server/scripts/dabao.sh &gt;dev/null 2&gt;&amp;1</w:t>
      </w:r>
    </w:p>
    <w:p w:rsidR="001F4F64" w:rsidRDefault="001F4F64" w:rsidP="001F4F64">
      <w:pPr>
        <w:shd w:val="clear" w:color="auto" w:fill="A2D79B" w:themeFill="background1" w:themeFillShade="D9"/>
        <w:rPr>
          <w:b/>
        </w:rPr>
      </w:pPr>
    </w:p>
    <w:p w:rsidR="001F4F64" w:rsidRDefault="001F4F64" w:rsidP="001F4F64">
      <w:pPr>
        <w:shd w:val="clear" w:color="auto" w:fill="A2D79B" w:themeFill="background1" w:themeFillShade="D9"/>
        <w:rPr>
          <w:b/>
        </w:rPr>
      </w:pPr>
    </w:p>
    <w:p w:rsidR="001F4F64" w:rsidRPr="001F4F64" w:rsidRDefault="001F4F64" w:rsidP="001F4F64">
      <w:pPr>
        <w:shd w:val="clear" w:color="auto" w:fill="A2D79B" w:themeFill="background1" w:themeFillShade="D9"/>
        <w:rPr>
          <w:b/>
        </w:rPr>
      </w:pPr>
      <w:r w:rsidRPr="001F4F64">
        <w:rPr>
          <w:b/>
        </w:rPr>
        <w:t xml:space="preserve">[root@fan scripts]# </w:t>
      </w:r>
      <w:proofErr w:type="gramStart"/>
      <w:r w:rsidRPr="001F4F64">
        <w:rPr>
          <w:b/>
        </w:rPr>
        <w:t>crontab</w:t>
      </w:r>
      <w:proofErr w:type="gramEnd"/>
      <w:r w:rsidRPr="001F4F64">
        <w:rPr>
          <w:b/>
        </w:rPr>
        <w:t xml:space="preserve"> -l|tail -2</w:t>
      </w:r>
    </w:p>
    <w:p w:rsidR="001F4F64" w:rsidRPr="001F4F64" w:rsidRDefault="001F4F64" w:rsidP="001F4F64">
      <w:pPr>
        <w:shd w:val="clear" w:color="auto" w:fill="A2D79B" w:themeFill="background1" w:themeFillShade="D9"/>
        <w:rPr>
          <w:b/>
        </w:rPr>
      </w:pPr>
      <w:r w:rsidRPr="001F4F64">
        <w:rPr>
          <w:b/>
        </w:rPr>
        <w:t>#####tar /etc/services by fan######</w:t>
      </w:r>
    </w:p>
    <w:p w:rsidR="001F4F64" w:rsidRPr="001F4F64" w:rsidRDefault="001F4F64" w:rsidP="001F4F64">
      <w:pPr>
        <w:shd w:val="clear" w:color="auto" w:fill="A2D79B" w:themeFill="background1" w:themeFillShade="D9"/>
        <w:rPr>
          <w:b/>
        </w:rPr>
      </w:pPr>
      <w:r w:rsidRPr="001F4F64">
        <w:rPr>
          <w:b/>
        </w:rPr>
        <w:t>00 2 * * * /bin/sh /server/scripts/dabao.sh &gt;dev/null 2&gt;&amp;1</w:t>
      </w:r>
    </w:p>
    <w:p w:rsidR="001F4F64" w:rsidRPr="001F4F64" w:rsidRDefault="001F4F64" w:rsidP="001F4F64">
      <w:pPr>
        <w:shd w:val="clear" w:color="auto" w:fill="A2D79B" w:themeFill="background1" w:themeFillShade="D9"/>
        <w:rPr>
          <w:b/>
        </w:rPr>
      </w:pPr>
      <w:r w:rsidRPr="001F4F64">
        <w:rPr>
          <w:b/>
        </w:rPr>
        <w:t xml:space="preserve">[root@fan scripts]# </w:t>
      </w:r>
      <w:proofErr w:type="gramStart"/>
      <w:r w:rsidRPr="001F4F64">
        <w:rPr>
          <w:b/>
        </w:rPr>
        <w:t>cat</w:t>
      </w:r>
      <w:proofErr w:type="gramEnd"/>
      <w:r w:rsidRPr="001F4F64">
        <w:rPr>
          <w:b/>
        </w:rPr>
        <w:t xml:space="preserve"> /server/scripts/dabao.sh </w:t>
      </w:r>
    </w:p>
    <w:p w:rsidR="001F4F64" w:rsidRPr="001F4F64" w:rsidRDefault="001F4F64" w:rsidP="001F4F64">
      <w:pPr>
        <w:shd w:val="clear" w:color="auto" w:fill="A2D79B" w:themeFill="background1" w:themeFillShade="D9"/>
        <w:rPr>
          <w:b/>
        </w:rPr>
      </w:pPr>
      <w:proofErr w:type="gramStart"/>
      <w:r w:rsidRPr="001F4F64">
        <w:rPr>
          <w:b/>
        </w:rPr>
        <w:lastRenderedPageBreak/>
        <w:t>cd</w:t>
      </w:r>
      <w:proofErr w:type="gramEnd"/>
      <w:r w:rsidRPr="001F4F64">
        <w:rPr>
          <w:b/>
        </w:rPr>
        <w:t xml:space="preserve"> /etc/</w:t>
      </w:r>
    </w:p>
    <w:p w:rsidR="001F4F64" w:rsidRPr="001F4F64" w:rsidRDefault="001F4F64" w:rsidP="001F4F64">
      <w:pPr>
        <w:shd w:val="clear" w:color="auto" w:fill="A2D79B" w:themeFill="background1" w:themeFillShade="D9"/>
        <w:rPr>
          <w:b/>
        </w:rPr>
      </w:pPr>
      <w:proofErr w:type="gramStart"/>
      <w:r w:rsidRPr="001F4F64">
        <w:rPr>
          <w:b/>
        </w:rPr>
        <w:t>tar</w:t>
      </w:r>
      <w:proofErr w:type="gramEnd"/>
      <w:r w:rsidRPr="001F4F64">
        <w:rPr>
          <w:b/>
        </w:rPr>
        <w:t xml:space="preserve"> zcf /tmp/services_2013-12-05-12.tar.gz ./services</w:t>
      </w:r>
    </w:p>
    <w:p w:rsidR="001F4F64" w:rsidRPr="001F4F64" w:rsidRDefault="001F4F64" w:rsidP="001F4F64">
      <w:pPr>
        <w:shd w:val="clear" w:color="auto" w:fill="A2D79B" w:themeFill="background1" w:themeFillShade="D9"/>
        <w:rPr>
          <w:b/>
        </w:rPr>
      </w:pPr>
      <w:r w:rsidRPr="001F4F64">
        <w:rPr>
          <w:b/>
        </w:rPr>
        <w:t>[root@fan scripts]#</w:t>
      </w:r>
    </w:p>
    <w:p w:rsidR="001D22EA" w:rsidRPr="00974DED" w:rsidRDefault="00974DED" w:rsidP="00974DED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974DED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生产场景</w:t>
      </w:r>
      <w:r w:rsidRPr="00974DED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如何调试crontab定时任务</w:t>
      </w:r>
    </w:p>
    <w:p w:rsidR="00974DED" w:rsidRDefault="00974DED" w:rsidP="008C453C">
      <w:pPr>
        <w:pStyle w:val="NormalWeb"/>
        <w:numPr>
          <w:ilvl w:val="0"/>
          <w:numId w:val="2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增加执行任务频率调试任务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某些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务不能用于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生产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环境）</w:t>
      </w:r>
    </w:p>
    <w:p w:rsidR="00974DED" w:rsidRDefault="00974DED" w:rsidP="00974DE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强调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有些计划任务时不允许频繁执行的。例如</w:t>
      </w:r>
      <w:r w:rsidR="000F39A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：</w:t>
      </w:r>
      <w:r w:rsidR="000F39A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定时往数据库里插入数据，这样的任务就要在测试机上测试。然后</w:t>
      </w:r>
      <w:r w:rsidR="000F39A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部署</w:t>
      </w:r>
      <w:r w:rsidR="000F39A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到正式线上，这样正式工作出问题的机会就少了</w:t>
      </w:r>
    </w:p>
    <w:p w:rsidR="000F39A8" w:rsidRPr="000F39A8" w:rsidRDefault="000F39A8" w:rsidP="00974DE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74DED" w:rsidRDefault="000F39A8" w:rsidP="008C453C">
      <w:pPr>
        <w:pStyle w:val="NormalWeb"/>
        <w:numPr>
          <w:ilvl w:val="0"/>
          <w:numId w:val="2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调整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时间调试任务。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不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于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生产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环境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</w:t>
      </w:r>
    </w:p>
    <w:p w:rsidR="000F39A8" w:rsidRDefault="000F39A8" w:rsidP="008C453C">
      <w:pPr>
        <w:pStyle w:val="NormalWeb"/>
        <w:numPr>
          <w:ilvl w:val="0"/>
          <w:numId w:val="2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通过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脚本日志输出调试定时任务</w:t>
      </w:r>
    </w:p>
    <w:p w:rsidR="000F39A8" w:rsidRDefault="000F39A8" w:rsidP="000F39A8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脚本中加入日志输出，然后把输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到指定的日志中，然后观察日志内容结果，看是否执行或正确执行。或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下面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内容把脚本结果定向到一个log文件，重定向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》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即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不需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&gt;&gt;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追加</w:t>
      </w:r>
      <w:r w:rsidR="0054689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 w:rsidR="0054689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这样日志就不会一直变大</w:t>
      </w:r>
    </w:p>
    <w:p w:rsidR="001D22EA" w:rsidRDefault="0054689E" w:rsidP="00B6128D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2D42BCD3" wp14:editId="226EF3CE">
            <wp:extent cx="5219700" cy="49530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689E" w:rsidRDefault="0054689E" w:rsidP="008C453C">
      <w:pPr>
        <w:pStyle w:val="NormalWeb"/>
        <w:numPr>
          <w:ilvl w:val="0"/>
          <w:numId w:val="2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注意一些任务命令带来的问题</w:t>
      </w:r>
    </w:p>
    <w:p w:rsidR="0054689E" w:rsidRDefault="0054689E" w:rsidP="0054689E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*/1 * * * * echo “===” &gt;&gt;/tmp/oldboy.log &gt;/dev/null 2 &gt;&amp;1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这是隐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无法正常正确执行的任务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配置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原因是前面多了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&gt;&gt;或者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去掉结尾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&gt;/dev/null 2 &gt;$1</w:t>
      </w:r>
    </w:p>
    <w:p w:rsidR="0054689E" w:rsidRDefault="0054689E" w:rsidP="0054689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5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注意环境变量导致的定时任务故障</w:t>
      </w:r>
    </w:p>
    <w:p w:rsidR="0054689E" w:rsidRDefault="0054689E" w:rsidP="0054689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调试java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程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务的时候，注意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环境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变量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环境变量的定义加到脚本里</w:t>
      </w:r>
    </w:p>
    <w:p w:rsidR="0054689E" w:rsidRDefault="000968F0" w:rsidP="008C453C">
      <w:pPr>
        <w:pStyle w:val="NormalWeb"/>
        <w:numPr>
          <w:ilvl w:val="0"/>
          <w:numId w:val="2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通过crond定时任务服务日志调试定时任务</w:t>
      </w:r>
    </w:p>
    <w:p w:rsidR="000968F0" w:rsidRPr="000968F0" w:rsidRDefault="000968F0" w:rsidP="000968F0">
      <w:pPr>
        <w:shd w:val="clear" w:color="auto" w:fill="A2D79B" w:themeFill="background1" w:themeFillShade="D9"/>
        <w:rPr>
          <w:bCs/>
        </w:rPr>
      </w:pPr>
      <w:r w:rsidRPr="000968F0">
        <w:rPr>
          <w:bCs/>
        </w:rPr>
        <w:t xml:space="preserve">[root@fan ~]# </w:t>
      </w:r>
      <w:proofErr w:type="gramStart"/>
      <w:r w:rsidRPr="000968F0">
        <w:rPr>
          <w:bCs/>
        </w:rPr>
        <w:t>tail</w:t>
      </w:r>
      <w:proofErr w:type="gramEnd"/>
      <w:r w:rsidRPr="000968F0">
        <w:rPr>
          <w:bCs/>
        </w:rPr>
        <w:t xml:space="preserve"> -f /var/log/cron</w:t>
      </w:r>
    </w:p>
    <w:p w:rsidR="000968F0" w:rsidRPr="000F469D" w:rsidRDefault="000968F0" w:rsidP="000968F0">
      <w:pPr>
        <w:shd w:val="clear" w:color="auto" w:fill="A2D79B" w:themeFill="background1" w:themeFillShade="D9"/>
        <w:rPr>
          <w:bCs/>
        </w:rPr>
      </w:pPr>
      <w:proofErr w:type="gramStart"/>
      <w:r w:rsidRPr="000F469D">
        <w:rPr>
          <w:bCs/>
        </w:rPr>
        <w:t>Jan  2</w:t>
      </w:r>
      <w:proofErr w:type="gramEnd"/>
      <w:r w:rsidRPr="000F469D">
        <w:rPr>
          <w:bCs/>
        </w:rPr>
        <w:t xml:space="preserve"> 07:44:01 fan CROND[28481]: (root) CMD (echo zhaofan &gt;&gt;/server/log/zhaofan.log)</w:t>
      </w:r>
    </w:p>
    <w:p w:rsidR="000968F0" w:rsidRPr="000F469D" w:rsidRDefault="000968F0" w:rsidP="000968F0">
      <w:pPr>
        <w:shd w:val="clear" w:color="auto" w:fill="A2D79B" w:themeFill="background1" w:themeFillShade="D9"/>
        <w:rPr>
          <w:bCs/>
        </w:rPr>
      </w:pPr>
      <w:proofErr w:type="gramStart"/>
      <w:r w:rsidRPr="000F469D">
        <w:rPr>
          <w:bCs/>
        </w:rPr>
        <w:t>Jan  2</w:t>
      </w:r>
      <w:proofErr w:type="gramEnd"/>
      <w:r w:rsidRPr="000F469D">
        <w:rPr>
          <w:bCs/>
        </w:rPr>
        <w:t xml:space="preserve"> 07:45:01 fan CROND[28486]: (root) CMD (echo zhaofan &gt;&gt;/server/log/zhaofan.log)</w:t>
      </w:r>
    </w:p>
    <w:p w:rsidR="000968F0" w:rsidRPr="000F469D" w:rsidRDefault="000968F0" w:rsidP="000968F0">
      <w:pPr>
        <w:shd w:val="clear" w:color="auto" w:fill="A2D79B" w:themeFill="background1" w:themeFillShade="D9"/>
        <w:rPr>
          <w:bCs/>
        </w:rPr>
      </w:pPr>
      <w:proofErr w:type="gramStart"/>
      <w:r w:rsidRPr="000F469D">
        <w:rPr>
          <w:bCs/>
        </w:rPr>
        <w:t>Jan  2</w:t>
      </w:r>
      <w:proofErr w:type="gramEnd"/>
      <w:r w:rsidRPr="000F469D">
        <w:rPr>
          <w:bCs/>
        </w:rPr>
        <w:t xml:space="preserve"> 07:45:01 fan CROND[28487]: (root) CMD (/sbin/ntpdate time.windows.com &gt;/dev/null 2&amp;1)</w:t>
      </w:r>
    </w:p>
    <w:p w:rsidR="000968F0" w:rsidRPr="000F469D" w:rsidRDefault="000968F0" w:rsidP="000968F0">
      <w:pPr>
        <w:shd w:val="clear" w:color="auto" w:fill="A2D79B" w:themeFill="background1" w:themeFillShade="D9"/>
        <w:rPr>
          <w:bCs/>
        </w:rPr>
      </w:pPr>
      <w:proofErr w:type="gramStart"/>
      <w:r w:rsidRPr="000F469D">
        <w:rPr>
          <w:bCs/>
        </w:rPr>
        <w:t>Jan  2</w:t>
      </w:r>
      <w:proofErr w:type="gramEnd"/>
      <w:r w:rsidRPr="000F469D">
        <w:rPr>
          <w:bCs/>
        </w:rPr>
        <w:t xml:space="preserve"> 07:46:01 fan CROND[28498]: (root) CMD (echo zhaofan &gt;&gt;/server/log/zhaofan.log)</w:t>
      </w:r>
    </w:p>
    <w:p w:rsidR="000968F0" w:rsidRPr="000F469D" w:rsidRDefault="000968F0" w:rsidP="000968F0">
      <w:pPr>
        <w:shd w:val="clear" w:color="auto" w:fill="A2D79B" w:themeFill="background1" w:themeFillShade="D9"/>
        <w:rPr>
          <w:bCs/>
        </w:rPr>
      </w:pPr>
      <w:proofErr w:type="gramStart"/>
      <w:r w:rsidRPr="000F469D">
        <w:rPr>
          <w:bCs/>
        </w:rPr>
        <w:t>Jan  2</w:t>
      </w:r>
      <w:proofErr w:type="gramEnd"/>
      <w:r w:rsidRPr="000F469D">
        <w:rPr>
          <w:bCs/>
        </w:rPr>
        <w:t xml:space="preserve"> 07:47:01 fan CROND[28501]: (root) CMD (echo zhaofan &gt;&gt;/server/log/zhaofan.log)</w:t>
      </w:r>
    </w:p>
    <w:p w:rsidR="000968F0" w:rsidRPr="000968F0" w:rsidRDefault="000968F0" w:rsidP="000968F0">
      <w:pPr>
        <w:shd w:val="clear" w:color="auto" w:fill="A2D79B" w:themeFill="background1" w:themeFillShade="D9"/>
        <w:rPr>
          <w:bCs/>
        </w:rPr>
      </w:pPr>
      <w:proofErr w:type="gramStart"/>
      <w:r w:rsidRPr="000F469D">
        <w:rPr>
          <w:bCs/>
        </w:rPr>
        <w:t>Jan  2</w:t>
      </w:r>
      <w:proofErr w:type="gramEnd"/>
      <w:r w:rsidRPr="000F469D">
        <w:rPr>
          <w:bCs/>
        </w:rPr>
        <w:t xml:space="preserve"> 07:48:01 fan C</w:t>
      </w:r>
      <w:r w:rsidRPr="000968F0">
        <w:rPr>
          <w:bCs/>
        </w:rPr>
        <w:t>ROND[28504]: (root) CMD (echo zhaofan &gt;&gt;/server/log/zhaofan.log)</w:t>
      </w:r>
    </w:p>
    <w:p w:rsidR="000968F0" w:rsidRPr="000968F0" w:rsidRDefault="000968F0" w:rsidP="000968F0">
      <w:pPr>
        <w:shd w:val="clear" w:color="auto" w:fill="A2D79B" w:themeFill="background1" w:themeFillShade="D9"/>
        <w:rPr>
          <w:bCs/>
        </w:rPr>
      </w:pPr>
      <w:proofErr w:type="gramStart"/>
      <w:r w:rsidRPr="000968F0">
        <w:rPr>
          <w:bCs/>
        </w:rPr>
        <w:t>Jan  2</w:t>
      </w:r>
      <w:proofErr w:type="gramEnd"/>
      <w:r w:rsidRPr="000968F0">
        <w:rPr>
          <w:bCs/>
        </w:rPr>
        <w:t xml:space="preserve"> 07:49:01 fan CROND[28507]: (root) CMD (echo zhaofan &gt;&gt;/server/log/zhaofan.log)</w:t>
      </w:r>
    </w:p>
    <w:p w:rsidR="000968F0" w:rsidRPr="000968F0" w:rsidRDefault="000968F0" w:rsidP="000968F0">
      <w:pPr>
        <w:shd w:val="clear" w:color="auto" w:fill="A2D79B" w:themeFill="background1" w:themeFillShade="D9"/>
        <w:rPr>
          <w:bCs/>
        </w:rPr>
      </w:pPr>
      <w:proofErr w:type="gramStart"/>
      <w:r w:rsidRPr="000968F0">
        <w:rPr>
          <w:bCs/>
        </w:rPr>
        <w:t>Jan  2</w:t>
      </w:r>
      <w:proofErr w:type="gramEnd"/>
      <w:r w:rsidRPr="000968F0">
        <w:rPr>
          <w:bCs/>
        </w:rPr>
        <w:t xml:space="preserve"> 07:50:01 fan CROND[28514]: (root) CMD (/usr/lib64/sa/sa1 1 1)</w:t>
      </w:r>
    </w:p>
    <w:p w:rsidR="000968F0" w:rsidRPr="000968F0" w:rsidRDefault="000968F0" w:rsidP="000968F0">
      <w:pPr>
        <w:shd w:val="clear" w:color="auto" w:fill="A2D79B" w:themeFill="background1" w:themeFillShade="D9"/>
        <w:rPr>
          <w:bCs/>
        </w:rPr>
      </w:pPr>
      <w:proofErr w:type="gramStart"/>
      <w:r w:rsidRPr="000968F0">
        <w:rPr>
          <w:bCs/>
        </w:rPr>
        <w:t>Jan  2</w:t>
      </w:r>
      <w:proofErr w:type="gramEnd"/>
      <w:r w:rsidRPr="000968F0">
        <w:rPr>
          <w:bCs/>
        </w:rPr>
        <w:t xml:space="preserve"> 07:50:01 fan CROND[28515]: (root) CMD (/sbin/ntpdate time.windows.com &gt;/dev/null 2&amp;1)</w:t>
      </w:r>
    </w:p>
    <w:p w:rsidR="000968F0" w:rsidRPr="000968F0" w:rsidRDefault="000968F0" w:rsidP="000968F0">
      <w:pPr>
        <w:shd w:val="clear" w:color="auto" w:fill="A2D79B" w:themeFill="background1" w:themeFillShade="D9"/>
        <w:rPr>
          <w:bCs/>
        </w:rPr>
      </w:pPr>
      <w:proofErr w:type="gramStart"/>
      <w:r w:rsidRPr="000968F0">
        <w:rPr>
          <w:bCs/>
        </w:rPr>
        <w:t>Jan  2</w:t>
      </w:r>
      <w:proofErr w:type="gramEnd"/>
      <w:r w:rsidRPr="000968F0">
        <w:rPr>
          <w:bCs/>
        </w:rPr>
        <w:t xml:space="preserve"> 07:50:01 fan CROND[28518]: (root) CMD (echo zhaofan &gt;&gt;/server/log/zhaofan.log)</w:t>
      </w:r>
    </w:p>
    <w:p w:rsidR="000968F0" w:rsidRPr="000968F0" w:rsidRDefault="000968F0" w:rsidP="000968F0">
      <w:pPr>
        <w:shd w:val="clear" w:color="auto" w:fill="A2D79B" w:themeFill="background1" w:themeFillShade="D9"/>
        <w:rPr>
          <w:bCs/>
        </w:rPr>
      </w:pPr>
    </w:p>
    <w:p w:rsidR="001D22EA" w:rsidRPr="000968F0" w:rsidRDefault="000968F0" w:rsidP="000968F0">
      <w:pPr>
        <w:shd w:val="clear" w:color="auto" w:fill="A2D79B" w:themeFill="background1" w:themeFillShade="D9"/>
        <w:rPr>
          <w:bCs/>
        </w:rPr>
      </w:pPr>
      <w:proofErr w:type="gramStart"/>
      <w:r w:rsidRPr="000968F0">
        <w:rPr>
          <w:bCs/>
        </w:rPr>
        <w:t>Jan  2</w:t>
      </w:r>
      <w:proofErr w:type="gramEnd"/>
      <w:r w:rsidRPr="000968F0">
        <w:rPr>
          <w:bCs/>
        </w:rPr>
        <w:t xml:space="preserve"> 07:51:02 fan CROND[28559]: (root) CMD (echo zhaofan &gt;&gt;/server/log/zhaofan.log)</w:t>
      </w:r>
    </w:p>
    <w:p w:rsidR="001D22EA" w:rsidRDefault="00C40A96" w:rsidP="000968F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13E6DE34" wp14:editId="7FCA239C">
            <wp:extent cx="3629025" cy="2000250"/>
            <wp:effectExtent l="0" t="0" r="952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A96" w:rsidRPr="00C40A96" w:rsidRDefault="00C40A96" w:rsidP="00C40A96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C40A96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C</w:t>
      </w:r>
      <w:r w:rsidRPr="00C40A96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rontab</w:t>
      </w:r>
      <w:r w:rsidRPr="00C40A96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生产问题案例及解决过程</w:t>
      </w:r>
    </w:p>
    <w:p w:rsidR="00C40A96" w:rsidRDefault="00C40A96" w:rsidP="000968F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面试题: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维护的时候，创建文件提示“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o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space left on device ”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请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问你这是什么故障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？</w:t>
      </w:r>
    </w:p>
    <w:p w:rsidR="00C40A96" w:rsidRDefault="00C40A96" w:rsidP="000968F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解答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磁盘空间block满了或者inode被占满了</w:t>
      </w:r>
    </w:p>
    <w:p w:rsidR="008B1C26" w:rsidRDefault="008B1C26" w:rsidP="000968F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解决方案：</w:t>
      </w:r>
    </w:p>
    <w:p w:rsidR="008B1C26" w:rsidRDefault="008B1C26" w:rsidP="008B1C2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）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个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删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定时任务</w:t>
      </w:r>
    </w:p>
    <w:p w:rsidR="008B1C26" w:rsidRDefault="008B1C26" w:rsidP="008B1C2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2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）定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务加上&gt;/dev/null 2&gt;&amp;1</w:t>
      </w:r>
    </w:p>
    <w:p w:rsidR="008B1C26" w:rsidRDefault="008B1C26" w:rsidP="008B1C2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定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清理clientmqueu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目录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垃圾文件防止占满磁盘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空间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8B1C26" w:rsidRDefault="008B1C26" w:rsidP="008B1C2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手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清理方法：</w:t>
      </w:r>
    </w:p>
    <w:p w:rsidR="008B1C26" w:rsidRDefault="008B1C26" w:rsidP="008B1C2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Find /var/spool/clinetmqueue/ -type f |xargs rm –f</w:t>
      </w:r>
    </w:p>
    <w:p w:rsidR="008B1C26" w:rsidRDefault="008B1C26" w:rsidP="008B1C2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定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清理：</w:t>
      </w:r>
    </w:p>
    <w:p w:rsidR="008B1C26" w:rsidRDefault="008B1C26" w:rsidP="008B1C2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cho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“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find /var/spool/clientmqueu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 -type f |xargs rm -f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”&gt;/server/scripts/del_sys_file.sh</w:t>
      </w:r>
    </w:p>
    <w:p w:rsidR="008B1C26" w:rsidRDefault="008B1C26" w:rsidP="008B1C2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at /server/scripts/del_sys_file.sh</w:t>
      </w:r>
    </w:p>
    <w:p w:rsidR="008B1C26" w:rsidRDefault="008B1C26" w:rsidP="008B1C2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find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/var/spool/clientmqueu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/ -type f |xargs rm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–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f</w:t>
      </w:r>
    </w:p>
    <w:p w:rsidR="008B1C26" w:rsidRDefault="008B1C26" w:rsidP="008B1C2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echo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“00 00 * * * /bin/sh /server/scripts/del_sys_file.sh&gt;/dev/null 2&gt;&amp;1”&gt;&gt;/var/spool/cron/root</w:t>
      </w:r>
    </w:p>
    <w:p w:rsidR="008B1C26" w:rsidRPr="00D5317A" w:rsidRDefault="005260B4" w:rsidP="008B1C2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sz w:val="21"/>
          <w:szCs w:val="21"/>
        </w:rPr>
      </w:pPr>
      <w:r w:rsidRPr="00D5317A">
        <w:rPr>
          <w:rStyle w:val="Strong"/>
          <w:rFonts w:asciiTheme="minorEastAsia" w:eastAsiaTheme="minorEastAsia" w:hAnsiTheme="minorEastAsia" w:cs="Arial"/>
          <w:sz w:val="21"/>
          <w:szCs w:val="21"/>
          <w:highlight w:val="red"/>
        </w:rPr>
        <w:t>strace</w:t>
      </w:r>
      <w:r w:rsidRPr="00D5317A">
        <w:rPr>
          <w:rStyle w:val="Strong"/>
          <w:rFonts w:asciiTheme="minorEastAsia" w:eastAsiaTheme="minorEastAsia" w:hAnsiTheme="minorEastAsia" w:cs="Arial" w:hint="eastAsia"/>
          <w:sz w:val="21"/>
          <w:szCs w:val="21"/>
          <w:highlight w:val="red"/>
        </w:rPr>
        <w:t>这个</w:t>
      </w:r>
      <w:r w:rsidRPr="00D5317A">
        <w:rPr>
          <w:rStyle w:val="Strong"/>
          <w:rFonts w:asciiTheme="minorEastAsia" w:eastAsiaTheme="minorEastAsia" w:hAnsiTheme="minorEastAsia" w:cs="Arial"/>
          <w:sz w:val="21"/>
          <w:szCs w:val="21"/>
          <w:highlight w:val="red"/>
        </w:rPr>
        <w:t>命令特别重要</w:t>
      </w:r>
    </w:p>
    <w:p w:rsidR="008B1C26" w:rsidRDefault="008B1C26" w:rsidP="000968F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968F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968F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968F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Pr="00593EB3" w:rsidRDefault="000F469D" w:rsidP="000F469D">
      <w:pPr>
        <w:pStyle w:val="Heading2"/>
        <w:ind w:firstLineChars="50" w:firstLine="161"/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</w:pPr>
      <w:r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lastRenderedPageBreak/>
        <w:t>七</w:t>
      </w:r>
      <w:r w:rsidRPr="00593EB3"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  <w:t>、</w:t>
      </w:r>
      <w:r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t>L</w:t>
      </w:r>
      <w:r w:rsidRPr="00593EB3"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  <w:t>inux</w:t>
      </w:r>
      <w:r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t>网络配置</w:t>
      </w:r>
    </w:p>
    <w:p w:rsidR="000F469D" w:rsidRPr="007358FB" w:rsidRDefault="000F469D" w:rsidP="007358FB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7358FB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修改主机名</w:t>
      </w:r>
    </w:p>
    <w:p w:rsidR="000F469D" w:rsidRDefault="000F469D" w:rsidP="000968F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首先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hostname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查看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主机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还有就是可以修改主机名，但只是临时生效</w:t>
      </w:r>
    </w:p>
    <w:p w:rsidR="000F469D" w:rsidRDefault="000F469D" w:rsidP="000968F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Hostname +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主机名</w:t>
      </w:r>
    </w:p>
    <w:p w:rsidR="000F469D" w:rsidRDefault="000F469D" w:rsidP="000968F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想要永久生效需要修改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sysconfig/network</w:t>
      </w:r>
    </w:p>
    <w:p w:rsidR="000F469D" w:rsidRPr="000F469D" w:rsidRDefault="000F469D" w:rsidP="000F469D">
      <w:pPr>
        <w:shd w:val="clear" w:color="auto" w:fill="A2D79B" w:themeFill="background1" w:themeFillShade="D9"/>
      </w:pPr>
      <w:r w:rsidRPr="000F469D">
        <w:t xml:space="preserve">[root@fanlinux ~]# </w:t>
      </w:r>
      <w:proofErr w:type="gramStart"/>
      <w:r w:rsidRPr="000F469D">
        <w:t>cat</w:t>
      </w:r>
      <w:proofErr w:type="gramEnd"/>
      <w:r w:rsidRPr="000F469D">
        <w:t xml:space="preserve"> /etc/sysconfig/network</w:t>
      </w:r>
    </w:p>
    <w:p w:rsidR="000F469D" w:rsidRPr="000F469D" w:rsidRDefault="000F469D" w:rsidP="000F469D">
      <w:pPr>
        <w:shd w:val="clear" w:color="auto" w:fill="A2D79B" w:themeFill="background1" w:themeFillShade="D9"/>
      </w:pPr>
      <w:r w:rsidRPr="000F469D">
        <w:t>NETWORKING=yes</w:t>
      </w:r>
    </w:p>
    <w:p w:rsidR="000F469D" w:rsidRPr="000F469D" w:rsidRDefault="000F469D" w:rsidP="000F469D">
      <w:pPr>
        <w:shd w:val="clear" w:color="auto" w:fill="A2D79B" w:themeFill="background1" w:themeFillShade="D9"/>
      </w:pPr>
      <w:r w:rsidRPr="000F469D">
        <w:t>HOSTNAME=fan</w:t>
      </w:r>
    </w:p>
    <w:p w:rsidR="000F469D" w:rsidRPr="000F469D" w:rsidRDefault="000F469D" w:rsidP="000F469D">
      <w:pPr>
        <w:shd w:val="clear" w:color="auto" w:fill="A2D79B" w:themeFill="background1" w:themeFillShade="D9"/>
      </w:pPr>
      <w:r w:rsidRPr="000F469D">
        <w:t>[root@fanlinux ~]#</w:t>
      </w: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同时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要修改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/etc/host</w:t>
      </w:r>
      <w:r>
        <w:rPr>
          <w:rStyle w:val="Strong"/>
          <w:rFonts w:asciiTheme="minorEastAsia" w:eastAsiaTheme="minorEastAsia" w:hAnsiTheme="minorEastAsia" w:cs="Arial"/>
          <w:b w:val="0"/>
          <w:color w:val="000000"/>
          <w:sz w:val="21"/>
          <w:szCs w:val="21"/>
        </w:rPr>
        <w:t>s</w:t>
      </w:r>
      <w:r>
        <w:rPr>
          <w:rStyle w:val="Strong"/>
          <w:rFonts w:asciiTheme="minorEastAsia" w:eastAsiaTheme="minorEastAsia" w:hAnsiTheme="minorEastAsia" w:cs="Arial" w:hint="eastAsia"/>
          <w:b w:val="0"/>
          <w:color w:val="000000"/>
          <w:sz w:val="21"/>
          <w:szCs w:val="21"/>
        </w:rPr>
        <w:t>文件</w:t>
      </w:r>
    </w:p>
    <w:p w:rsidR="000F469D" w:rsidRPr="000F469D" w:rsidRDefault="000F469D" w:rsidP="000F469D">
      <w:pPr>
        <w:shd w:val="clear" w:color="auto" w:fill="A2D79B" w:themeFill="background1" w:themeFillShade="D9"/>
        <w:rPr>
          <w:bCs/>
        </w:rPr>
      </w:pPr>
      <w:r w:rsidRPr="000F469D">
        <w:rPr>
          <w:bCs/>
        </w:rPr>
        <w:t xml:space="preserve">[root@fanlinux ~]# </w:t>
      </w:r>
      <w:proofErr w:type="gramStart"/>
      <w:r w:rsidRPr="000F469D">
        <w:rPr>
          <w:bCs/>
        </w:rPr>
        <w:t>cat</w:t>
      </w:r>
      <w:proofErr w:type="gramEnd"/>
      <w:r w:rsidRPr="000F469D">
        <w:rPr>
          <w:bCs/>
        </w:rPr>
        <w:t xml:space="preserve"> /etc/hosts</w:t>
      </w:r>
    </w:p>
    <w:p w:rsidR="000F469D" w:rsidRPr="000F469D" w:rsidRDefault="000F469D" w:rsidP="000F469D">
      <w:pPr>
        <w:shd w:val="clear" w:color="auto" w:fill="A2D79B" w:themeFill="background1" w:themeFillShade="D9"/>
        <w:rPr>
          <w:bCs/>
        </w:rPr>
      </w:pPr>
      <w:r w:rsidRPr="000F469D">
        <w:rPr>
          <w:bCs/>
        </w:rPr>
        <w:t xml:space="preserve">127.0.0.1   </w:t>
      </w:r>
      <w:proofErr w:type="gramStart"/>
      <w:r w:rsidRPr="000F469D">
        <w:rPr>
          <w:bCs/>
        </w:rPr>
        <w:t>localhost</w:t>
      </w:r>
      <w:proofErr w:type="gramEnd"/>
      <w:r w:rsidRPr="000F469D">
        <w:rPr>
          <w:bCs/>
        </w:rPr>
        <w:t xml:space="preserve"> localhost.localdomain localhost4 localhost4.localdomain4</w:t>
      </w:r>
    </w:p>
    <w:p w:rsidR="000F469D" w:rsidRPr="000F469D" w:rsidRDefault="000F469D" w:rsidP="000F469D">
      <w:pPr>
        <w:shd w:val="clear" w:color="auto" w:fill="A2D79B" w:themeFill="background1" w:themeFillShade="D9"/>
        <w:rPr>
          <w:bCs/>
        </w:rPr>
      </w:pPr>
      <w:r w:rsidRPr="000F469D">
        <w:rPr>
          <w:bCs/>
        </w:rPr>
        <w:t>:</w:t>
      </w:r>
      <w:proofErr w:type="gramStart"/>
      <w:r w:rsidRPr="000F469D">
        <w:rPr>
          <w:bCs/>
        </w:rPr>
        <w:t>:1</w:t>
      </w:r>
      <w:proofErr w:type="gramEnd"/>
      <w:r w:rsidRPr="000F469D">
        <w:rPr>
          <w:bCs/>
        </w:rPr>
        <w:t xml:space="preserve">         localhost localhost.localdomain localhost6 localhost6.localdomain6</w:t>
      </w:r>
    </w:p>
    <w:p w:rsidR="000F469D" w:rsidRPr="000F469D" w:rsidRDefault="000F469D" w:rsidP="000F469D">
      <w:pPr>
        <w:shd w:val="clear" w:color="auto" w:fill="A2D79B" w:themeFill="background1" w:themeFillShade="D9"/>
        <w:rPr>
          <w:bCs/>
        </w:rPr>
      </w:pPr>
      <w:r w:rsidRPr="000F469D">
        <w:rPr>
          <w:bCs/>
        </w:rPr>
        <w:t>[root@fanlinux ~]#</w:t>
      </w: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P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F469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修改</w:t>
      </w:r>
      <w:r w:rsidRPr="000F469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主机名的步骤：</w:t>
      </w:r>
    </w:p>
    <w:p w:rsidR="000F469D" w:rsidRPr="000F469D" w:rsidRDefault="000F469D" w:rsidP="008C453C">
      <w:pPr>
        <w:pStyle w:val="NormalWeb"/>
        <w:numPr>
          <w:ilvl w:val="0"/>
          <w:numId w:val="23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F469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hostname +</w:t>
      </w:r>
      <w:r w:rsidRPr="000F469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主机名</w:t>
      </w:r>
    </w:p>
    <w:p w:rsidR="000F469D" w:rsidRPr="000F469D" w:rsidRDefault="000F469D" w:rsidP="008C453C">
      <w:pPr>
        <w:pStyle w:val="NormalWeb"/>
        <w:numPr>
          <w:ilvl w:val="0"/>
          <w:numId w:val="23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F469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vi</w:t>
      </w:r>
      <w:r w:rsidRPr="000F469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/etc/sysconfig/network</w:t>
      </w:r>
    </w:p>
    <w:p w:rsidR="000F469D" w:rsidRPr="000F469D" w:rsidRDefault="000F469D" w:rsidP="008C453C">
      <w:pPr>
        <w:pStyle w:val="NormalWeb"/>
        <w:numPr>
          <w:ilvl w:val="0"/>
          <w:numId w:val="23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F469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vi /etc/hosts</w:t>
      </w: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7358FB" w:rsidRDefault="007358FB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注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改完后，执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/etc/init.d/network restart 或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ource /etc/sysconfig/network</w:t>
      </w: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也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通过</w:t>
      </w:r>
      <w:r w:rsidRPr="000F469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setup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修改主机名</w:t>
      </w: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7358FB" w:rsidRPr="007358FB" w:rsidRDefault="007358FB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7358FB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注意</w:t>
      </w:r>
      <w:r w:rsidRPr="007358FB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：如果</w:t>
      </w:r>
      <w:r w:rsidRPr="007358FB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主机</w:t>
      </w:r>
      <w:r w:rsidRPr="007358FB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名有问题，服务器会启动非常慢，因为很多服务都需要用到</w:t>
      </w:r>
    </w:p>
    <w:p w:rsidR="007358FB" w:rsidRPr="007358FB" w:rsidRDefault="007358FB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Pr="007358FB" w:rsidRDefault="007358FB" w:rsidP="007358FB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7358FB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网卡配置</w:t>
      </w:r>
    </w:p>
    <w:p w:rsidR="007358FB" w:rsidRPr="007358FB" w:rsidRDefault="007358FB" w:rsidP="007358FB">
      <w:pPr>
        <w:shd w:val="clear" w:color="auto" w:fill="A2D79B" w:themeFill="background1" w:themeFillShade="D9"/>
      </w:pPr>
      <w:r w:rsidRPr="007358FB">
        <w:t xml:space="preserve">[root@fanlinux ~]# </w:t>
      </w:r>
      <w:proofErr w:type="gramStart"/>
      <w:r w:rsidRPr="007358FB">
        <w:t>cat</w:t>
      </w:r>
      <w:proofErr w:type="gramEnd"/>
      <w:r w:rsidRPr="007358FB">
        <w:t xml:space="preserve"> /etc/sysconfig/network-scripts/ifcfg-eth0 </w:t>
      </w:r>
    </w:p>
    <w:p w:rsidR="007358FB" w:rsidRPr="007358FB" w:rsidRDefault="007358FB" w:rsidP="007358FB">
      <w:pPr>
        <w:shd w:val="clear" w:color="auto" w:fill="A2D79B" w:themeFill="background1" w:themeFillShade="D9"/>
      </w:pPr>
      <w:r w:rsidRPr="007358FB">
        <w:t>DEVICE=eth0</w:t>
      </w:r>
    </w:p>
    <w:p w:rsidR="007358FB" w:rsidRPr="007358FB" w:rsidRDefault="007358FB" w:rsidP="007358FB">
      <w:pPr>
        <w:shd w:val="clear" w:color="auto" w:fill="A2D79B" w:themeFill="background1" w:themeFillShade="D9"/>
      </w:pPr>
      <w:r w:rsidRPr="007358FB">
        <w:t>TYPE=Ethernet</w:t>
      </w:r>
    </w:p>
    <w:p w:rsidR="007358FB" w:rsidRPr="007358FB" w:rsidRDefault="007358FB" w:rsidP="007358FB">
      <w:pPr>
        <w:shd w:val="clear" w:color="auto" w:fill="A2D79B" w:themeFill="background1" w:themeFillShade="D9"/>
      </w:pPr>
      <w:r w:rsidRPr="007358FB">
        <w:t>ONBOOT=yes</w:t>
      </w:r>
      <w:r>
        <w:t xml:space="preserve">  </w:t>
      </w:r>
      <w:r>
        <w:rPr>
          <w:rFonts w:hint="eastAsia"/>
        </w:rPr>
        <w:t>（网卡</w:t>
      </w:r>
      <w:r>
        <w:t>开机自启）</w:t>
      </w:r>
    </w:p>
    <w:p w:rsidR="007358FB" w:rsidRPr="007358FB" w:rsidRDefault="007358FB" w:rsidP="007358FB">
      <w:pPr>
        <w:shd w:val="clear" w:color="auto" w:fill="A2D79B" w:themeFill="background1" w:themeFillShade="D9"/>
      </w:pPr>
      <w:r w:rsidRPr="007358FB">
        <w:t>NM_CONTROLLED=yes</w:t>
      </w:r>
    </w:p>
    <w:p w:rsidR="007358FB" w:rsidRPr="007358FB" w:rsidRDefault="007358FB" w:rsidP="007358FB">
      <w:pPr>
        <w:shd w:val="clear" w:color="auto" w:fill="A2D79B" w:themeFill="background1" w:themeFillShade="D9"/>
      </w:pPr>
      <w:r w:rsidRPr="007358FB">
        <w:t>BOOTPROTO=dhcp</w:t>
      </w:r>
    </w:p>
    <w:p w:rsidR="007358FB" w:rsidRPr="007358FB" w:rsidRDefault="007358FB" w:rsidP="007358FB">
      <w:pPr>
        <w:shd w:val="clear" w:color="auto" w:fill="A2D79B" w:themeFill="background1" w:themeFillShade="D9"/>
      </w:pPr>
      <w:r w:rsidRPr="007358FB">
        <w:lastRenderedPageBreak/>
        <w:t>USERCTL=no</w:t>
      </w:r>
    </w:p>
    <w:p w:rsidR="007358FB" w:rsidRPr="007358FB" w:rsidRDefault="007358FB" w:rsidP="007358FB">
      <w:pPr>
        <w:shd w:val="clear" w:color="auto" w:fill="A2D79B" w:themeFill="background1" w:themeFillShade="D9"/>
      </w:pPr>
      <w:r w:rsidRPr="007358FB">
        <w:t>PEERDNS=yes</w:t>
      </w:r>
    </w:p>
    <w:p w:rsidR="007358FB" w:rsidRPr="007358FB" w:rsidRDefault="007358FB" w:rsidP="007358FB">
      <w:pPr>
        <w:shd w:val="clear" w:color="auto" w:fill="A2D79B" w:themeFill="background1" w:themeFillShade="D9"/>
      </w:pPr>
      <w:r w:rsidRPr="007358FB">
        <w:t>IPV6INIT=no</w:t>
      </w:r>
    </w:p>
    <w:p w:rsidR="007358FB" w:rsidRPr="007358FB" w:rsidRDefault="007358FB" w:rsidP="007358FB">
      <w:pPr>
        <w:shd w:val="clear" w:color="auto" w:fill="A2D79B" w:themeFill="background1" w:themeFillShade="D9"/>
      </w:pPr>
      <w:r w:rsidRPr="007358FB">
        <w:t>HWADDR=00:0c:29:13:f5</w:t>
      </w:r>
      <w:proofErr w:type="gramStart"/>
      <w:r w:rsidRPr="007358FB">
        <w:t>:eb</w:t>
      </w:r>
      <w:proofErr w:type="gramEnd"/>
    </w:p>
    <w:p w:rsidR="007358FB" w:rsidRPr="007358FB" w:rsidRDefault="007358FB" w:rsidP="007358FB">
      <w:pPr>
        <w:shd w:val="clear" w:color="auto" w:fill="A2D79B" w:themeFill="background1" w:themeFillShade="D9"/>
      </w:pPr>
      <w:r w:rsidRPr="007358FB">
        <w:t>DNS1=8.8.8.8</w:t>
      </w:r>
    </w:p>
    <w:p w:rsidR="007358FB" w:rsidRPr="007358FB" w:rsidRDefault="007358FB" w:rsidP="007358FB">
      <w:pPr>
        <w:shd w:val="clear" w:color="auto" w:fill="A2D79B" w:themeFill="background1" w:themeFillShade="D9"/>
      </w:pPr>
      <w:r w:rsidRPr="007358FB">
        <w:t>You have mail in /var/spool/mail/root</w:t>
      </w:r>
    </w:p>
    <w:p w:rsidR="007358FB" w:rsidRPr="007358FB" w:rsidRDefault="007358FB" w:rsidP="007358FB">
      <w:pPr>
        <w:shd w:val="clear" w:color="auto" w:fill="A2D79B" w:themeFill="background1" w:themeFillShade="D9"/>
      </w:pPr>
      <w:r w:rsidRPr="007358FB">
        <w:t>[root@fanlinux ~]#</w:t>
      </w:r>
    </w:p>
    <w:p w:rsidR="007358FB" w:rsidRPr="0002750D" w:rsidRDefault="007358FB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02750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L</w:t>
      </w:r>
      <w:r w:rsidRPr="0002750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inux一个</w:t>
      </w:r>
      <w:r w:rsidRPr="0002750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网卡</w:t>
      </w:r>
      <w:r w:rsidRPr="0002750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可以配多个</w:t>
      </w:r>
      <w:r w:rsidRPr="0002750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地址</w:t>
      </w:r>
    </w:p>
    <w:p w:rsidR="007358FB" w:rsidRDefault="007358FB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02750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Ifconfig ehth0:0-154 IP地址</w:t>
      </w:r>
      <w:r w:rsidRPr="0002750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 xml:space="preserve"> </w:t>
      </w:r>
      <w:r w:rsidRPr="0002750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mask </w:t>
      </w:r>
      <w:r w:rsidRPr="0002750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掩码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</w:t>
      </w:r>
    </w:p>
    <w:p w:rsidR="0002750D" w:rsidRDefault="0002750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6.4系统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中</w:t>
      </w:r>
    </w:p>
    <w:p w:rsidR="0002750D" w:rsidRDefault="0002750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网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配置文件中的地址会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esolv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.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onf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自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同步，如果修改resolve.con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重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网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会自动修改成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ysconfig/network-scripts/ifcfg-eth0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配置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相同</w:t>
      </w:r>
    </w:p>
    <w:p w:rsidR="0002750D" w:rsidRDefault="0002750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看网关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 xml:space="preserve">[root@fanlinux ~]# </w:t>
      </w:r>
      <w:proofErr w:type="gramStart"/>
      <w:r w:rsidRPr="00370446">
        <w:rPr>
          <w:bCs/>
        </w:rPr>
        <w:t>route</w:t>
      </w:r>
      <w:proofErr w:type="gramEnd"/>
      <w:r w:rsidRPr="00370446">
        <w:rPr>
          <w:bCs/>
        </w:rPr>
        <w:t xml:space="preserve"> -n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>Kernel IP routing table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>Destination     Gateway         Genmask         Flags Metric Ref    Use Iface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>192.168.101.0   0.0.0.0         255.255.255.0   U     0      0        0 eth0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  <w:highlight w:val="yellow"/>
        </w:rPr>
        <w:t>0.0.0.0         192.168.101.1   0.0.0.0         UG    0      0        0 eth0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>[root@fanlinux ~]#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当前面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都无法到达时就会选择最后一条路由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80436F" w:rsidRPr="0080436F" w:rsidRDefault="0080436F" w:rsidP="0080436F">
      <w:pPr>
        <w:shd w:val="clear" w:color="auto" w:fill="A2D79B" w:themeFill="background1" w:themeFillShade="D9"/>
        <w:rPr>
          <w:bCs/>
        </w:rPr>
      </w:pPr>
      <w:r w:rsidRPr="0080436F">
        <w:rPr>
          <w:bCs/>
        </w:rPr>
        <w:t xml:space="preserve">[root@fanlinux ~]# </w:t>
      </w:r>
      <w:proofErr w:type="gramStart"/>
      <w:r w:rsidRPr="0080436F">
        <w:rPr>
          <w:bCs/>
          <w:highlight w:val="green"/>
        </w:rPr>
        <w:t>netstat</w:t>
      </w:r>
      <w:proofErr w:type="gramEnd"/>
      <w:r w:rsidRPr="0080436F">
        <w:rPr>
          <w:bCs/>
          <w:highlight w:val="green"/>
        </w:rPr>
        <w:t xml:space="preserve"> -rn</w:t>
      </w:r>
    </w:p>
    <w:p w:rsidR="0080436F" w:rsidRPr="0080436F" w:rsidRDefault="0080436F" w:rsidP="0080436F">
      <w:pPr>
        <w:shd w:val="clear" w:color="auto" w:fill="A2D79B" w:themeFill="background1" w:themeFillShade="D9"/>
        <w:rPr>
          <w:bCs/>
        </w:rPr>
      </w:pPr>
      <w:r w:rsidRPr="0080436F">
        <w:rPr>
          <w:bCs/>
        </w:rPr>
        <w:t>Kernel IP routing table</w:t>
      </w:r>
    </w:p>
    <w:p w:rsidR="0080436F" w:rsidRPr="0080436F" w:rsidRDefault="0080436F" w:rsidP="0080436F">
      <w:pPr>
        <w:shd w:val="clear" w:color="auto" w:fill="A2D79B" w:themeFill="background1" w:themeFillShade="D9"/>
        <w:rPr>
          <w:bCs/>
        </w:rPr>
      </w:pPr>
      <w:r w:rsidRPr="0080436F">
        <w:rPr>
          <w:bCs/>
        </w:rPr>
        <w:t xml:space="preserve">Destination     Gateway         Genmask         Flags   MSS </w:t>
      </w:r>
      <w:proofErr w:type="gramStart"/>
      <w:r w:rsidRPr="0080436F">
        <w:rPr>
          <w:bCs/>
        </w:rPr>
        <w:t>Window  irtt</w:t>
      </w:r>
      <w:proofErr w:type="gramEnd"/>
      <w:r w:rsidRPr="0080436F">
        <w:rPr>
          <w:bCs/>
        </w:rPr>
        <w:t xml:space="preserve"> Iface</w:t>
      </w:r>
    </w:p>
    <w:p w:rsidR="0080436F" w:rsidRPr="0080436F" w:rsidRDefault="0080436F" w:rsidP="0080436F">
      <w:pPr>
        <w:shd w:val="clear" w:color="auto" w:fill="A2D79B" w:themeFill="background1" w:themeFillShade="D9"/>
        <w:rPr>
          <w:bCs/>
        </w:rPr>
      </w:pPr>
      <w:r w:rsidRPr="0080436F">
        <w:rPr>
          <w:bCs/>
        </w:rPr>
        <w:t>192.168.101.0   0.0.0.0         255.255.255.0   U         0 0          0 eth0</w:t>
      </w:r>
    </w:p>
    <w:p w:rsidR="0080436F" w:rsidRPr="0080436F" w:rsidRDefault="0080436F" w:rsidP="0080436F">
      <w:pPr>
        <w:shd w:val="clear" w:color="auto" w:fill="A2D79B" w:themeFill="background1" w:themeFillShade="D9"/>
        <w:rPr>
          <w:bCs/>
        </w:rPr>
      </w:pPr>
      <w:r w:rsidRPr="0080436F">
        <w:rPr>
          <w:bCs/>
        </w:rPr>
        <w:t>0.0.0.0         192.168.101.1   0.0.0.0         UG        0 0          0 eth0</w:t>
      </w:r>
    </w:p>
    <w:p w:rsidR="0080436F" w:rsidRPr="0080436F" w:rsidRDefault="0080436F" w:rsidP="0080436F">
      <w:pPr>
        <w:shd w:val="clear" w:color="auto" w:fill="A2D79B" w:themeFill="background1" w:themeFillShade="D9"/>
        <w:rPr>
          <w:bCs/>
        </w:rPr>
      </w:pPr>
      <w:r w:rsidRPr="0080436F">
        <w:rPr>
          <w:bCs/>
        </w:rPr>
        <w:t>You have mail in /var/spool/mail/root</w:t>
      </w:r>
    </w:p>
    <w:p w:rsidR="0080436F" w:rsidRPr="0080436F" w:rsidRDefault="0080436F" w:rsidP="0080436F">
      <w:pPr>
        <w:shd w:val="clear" w:color="auto" w:fill="A2D79B" w:themeFill="background1" w:themeFillShade="D9"/>
        <w:rPr>
          <w:bCs/>
        </w:rPr>
      </w:pPr>
      <w:r w:rsidRPr="0080436F">
        <w:rPr>
          <w:bCs/>
        </w:rPr>
        <w:t>[root@fanlinux ~]#</w:t>
      </w:r>
    </w:p>
    <w:p w:rsidR="0080436F" w:rsidRDefault="0080436F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80436F" w:rsidRDefault="0080436F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80436F" w:rsidRDefault="0080436F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删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默认网关的命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br/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route del default gw 网关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地址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添加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默认网关的命令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oute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add default gw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网关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地址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这些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修改是临时生效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网关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生效的第一文件是：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/etc/sysconfig/network-scripts/ifcfg-eht0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lastRenderedPageBreak/>
        <w:t>网关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生效的第二文件：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sysconfig/network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临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生效是：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outer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add default 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gw</w:t>
      </w:r>
      <w:proofErr w:type="gramEnd"/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0446" w:rsidRP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370446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 xml:space="preserve">Dig </w:t>
      </w:r>
      <w:hyperlink r:id="rId44" w:history="1">
        <w:r w:rsidRPr="00370446">
          <w:rPr>
            <w:rStyle w:val="Hyperlink"/>
            <w:rFonts w:asciiTheme="minorEastAsia" w:eastAsiaTheme="minorEastAsia" w:hAnsiTheme="minorEastAsia" w:cs="Arial"/>
            <w:color w:val="FF0000"/>
            <w:sz w:val="21"/>
            <w:szCs w:val="21"/>
          </w:rPr>
          <w:t>www.baidu.com</w:t>
        </w:r>
      </w:hyperlink>
    </w:p>
    <w:p w:rsidR="00370446" w:rsidRP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370446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可以</w:t>
      </w:r>
      <w:r w:rsidRPr="00370446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查看地址的解析情况</w:t>
      </w:r>
    </w:p>
    <w:p w:rsidR="00370446" w:rsidRP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0446" w:rsidRPr="00370446" w:rsidRDefault="00370446" w:rsidP="00370446">
      <w:pPr>
        <w:shd w:val="clear" w:color="auto" w:fill="A2D79B" w:themeFill="background1" w:themeFillShade="D9"/>
      </w:pPr>
      <w:r w:rsidRPr="00370446">
        <w:t xml:space="preserve">[root@fanlinux ~]# </w:t>
      </w:r>
      <w:proofErr w:type="gramStart"/>
      <w:r w:rsidRPr="00370446">
        <w:t>dig</w:t>
      </w:r>
      <w:proofErr w:type="gramEnd"/>
      <w:r w:rsidRPr="00370446">
        <w:t xml:space="preserve"> www.baidu.com</w:t>
      </w:r>
    </w:p>
    <w:p w:rsidR="00370446" w:rsidRPr="00370446" w:rsidRDefault="00370446" w:rsidP="00370446">
      <w:pPr>
        <w:shd w:val="clear" w:color="auto" w:fill="A2D79B" w:themeFill="background1" w:themeFillShade="D9"/>
      </w:pPr>
    </w:p>
    <w:p w:rsidR="00370446" w:rsidRPr="00370446" w:rsidRDefault="00370446" w:rsidP="00370446">
      <w:pPr>
        <w:shd w:val="clear" w:color="auto" w:fill="A2D79B" w:themeFill="background1" w:themeFillShade="D9"/>
      </w:pPr>
      <w:r w:rsidRPr="00370446">
        <w:t>; &lt;&lt;&gt;&gt; DiG 9.8.2rc1-RedHat-9.8.2-0.17.rc1.el6_4.6 &lt;&lt;&gt;&gt; www.baidu.com</w:t>
      </w: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;;</w:t>
      </w:r>
      <w:proofErr w:type="gramEnd"/>
      <w:r w:rsidRPr="00370446">
        <w:t xml:space="preserve"> global options: +cmd</w:t>
      </w: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;;</w:t>
      </w:r>
      <w:proofErr w:type="gramEnd"/>
      <w:r w:rsidRPr="00370446">
        <w:t xml:space="preserve"> Got answer:</w:t>
      </w: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;;</w:t>
      </w:r>
      <w:proofErr w:type="gramEnd"/>
      <w:r w:rsidRPr="00370446">
        <w:t xml:space="preserve"> -&gt;&gt;HEADER&lt;&lt;- opcode: QUERY, status: NOERROR, id: 47283</w:t>
      </w: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;;</w:t>
      </w:r>
      <w:proofErr w:type="gramEnd"/>
      <w:r w:rsidRPr="00370446">
        <w:t xml:space="preserve"> flags: qr rd ra; QUERY: 1, ANSWER: 3, AUTHORITY: 5, ADDITIONAL: 5</w:t>
      </w:r>
    </w:p>
    <w:p w:rsidR="00370446" w:rsidRPr="00370446" w:rsidRDefault="00370446" w:rsidP="00370446">
      <w:pPr>
        <w:shd w:val="clear" w:color="auto" w:fill="A2D79B" w:themeFill="background1" w:themeFillShade="D9"/>
      </w:pP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;;</w:t>
      </w:r>
      <w:proofErr w:type="gramEnd"/>
      <w:r w:rsidRPr="00370446">
        <w:t xml:space="preserve"> QUESTION SECTION:</w:t>
      </w: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;www.baidu.com</w:t>
      </w:r>
      <w:proofErr w:type="gramEnd"/>
      <w:r w:rsidRPr="00370446">
        <w:t>.                 IN      A</w:t>
      </w:r>
    </w:p>
    <w:p w:rsidR="00370446" w:rsidRPr="00370446" w:rsidRDefault="00370446" w:rsidP="00370446">
      <w:pPr>
        <w:shd w:val="clear" w:color="auto" w:fill="A2D79B" w:themeFill="background1" w:themeFillShade="D9"/>
      </w:pP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;;</w:t>
      </w:r>
      <w:proofErr w:type="gramEnd"/>
      <w:r w:rsidRPr="00370446">
        <w:t xml:space="preserve"> ANSWER SECTION:</w:t>
      </w: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www.baidu.com.          740     IN      CNAME   www.a.shifen.com.</w:t>
      </w:r>
      <w:proofErr w:type="gramEnd"/>
    </w:p>
    <w:p w:rsidR="00370446" w:rsidRPr="00370446" w:rsidRDefault="00370446" w:rsidP="00370446">
      <w:pPr>
        <w:shd w:val="clear" w:color="auto" w:fill="A2D79B" w:themeFill="background1" w:themeFillShade="D9"/>
      </w:pPr>
      <w:r w:rsidRPr="00370446">
        <w:t>www.a.shifen.com.       600     IN      A       119.75.217.109</w:t>
      </w:r>
    </w:p>
    <w:p w:rsidR="00370446" w:rsidRPr="00370446" w:rsidRDefault="00370446" w:rsidP="00370446">
      <w:pPr>
        <w:shd w:val="clear" w:color="auto" w:fill="A2D79B" w:themeFill="background1" w:themeFillShade="D9"/>
      </w:pPr>
      <w:r w:rsidRPr="00370446">
        <w:t>www.a.shifen.com.       600     IN      A       119.75.218.70</w:t>
      </w:r>
    </w:p>
    <w:p w:rsidR="00370446" w:rsidRPr="00370446" w:rsidRDefault="00370446" w:rsidP="00370446">
      <w:pPr>
        <w:shd w:val="clear" w:color="auto" w:fill="A2D79B" w:themeFill="background1" w:themeFillShade="D9"/>
      </w:pP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;;</w:t>
      </w:r>
      <w:proofErr w:type="gramEnd"/>
      <w:r w:rsidRPr="00370446">
        <w:t xml:space="preserve"> AUTHORITY SECTION:</w:t>
      </w: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a.shifen.com.           416     IN      NS      ns3.a.shifen.com.</w:t>
      </w:r>
      <w:proofErr w:type="gramEnd"/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a.shifen.com.           416     IN      NS      ns1.a.shifen.com.</w:t>
      </w:r>
      <w:proofErr w:type="gramEnd"/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a.shifen.com.           416     IN      NS      ns2.a.shifen.com.</w:t>
      </w:r>
      <w:proofErr w:type="gramEnd"/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a.shifen.com.           416     IN      NS      ns5.a.shifen.com.</w:t>
      </w:r>
      <w:proofErr w:type="gramEnd"/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a.shifen.com.           416     IN      NS      ns4.a.shifen.com.</w:t>
      </w:r>
      <w:proofErr w:type="gramEnd"/>
    </w:p>
    <w:p w:rsidR="00370446" w:rsidRPr="00370446" w:rsidRDefault="00370446" w:rsidP="00370446">
      <w:pPr>
        <w:shd w:val="clear" w:color="auto" w:fill="A2D79B" w:themeFill="background1" w:themeFillShade="D9"/>
      </w:pP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;;</w:t>
      </w:r>
      <w:proofErr w:type="gramEnd"/>
      <w:r w:rsidRPr="00370446">
        <w:t xml:space="preserve"> ADDITIONAL SECTION:</w:t>
      </w:r>
    </w:p>
    <w:p w:rsidR="00370446" w:rsidRPr="00370446" w:rsidRDefault="00370446" w:rsidP="00370446">
      <w:pPr>
        <w:shd w:val="clear" w:color="auto" w:fill="A2D79B" w:themeFill="background1" w:themeFillShade="D9"/>
      </w:pPr>
      <w:r w:rsidRPr="00370446">
        <w:t>ns1.a.shifen.com.       49      IN      A       61.135.165.224</w:t>
      </w:r>
    </w:p>
    <w:p w:rsidR="00370446" w:rsidRPr="00370446" w:rsidRDefault="00370446" w:rsidP="00370446">
      <w:pPr>
        <w:shd w:val="clear" w:color="auto" w:fill="A2D79B" w:themeFill="background1" w:themeFillShade="D9"/>
      </w:pPr>
      <w:r w:rsidRPr="00370446">
        <w:t>ns2.a.shifen.com.       460     IN      A       180.149.133.241</w:t>
      </w:r>
    </w:p>
    <w:p w:rsidR="00370446" w:rsidRPr="00370446" w:rsidRDefault="00370446" w:rsidP="00370446">
      <w:pPr>
        <w:shd w:val="clear" w:color="auto" w:fill="A2D79B" w:themeFill="background1" w:themeFillShade="D9"/>
      </w:pPr>
      <w:r w:rsidRPr="00370446">
        <w:t>ns3.a.shifen.com.       55      IN      A       61.135.162.215</w:t>
      </w:r>
    </w:p>
    <w:p w:rsidR="00370446" w:rsidRPr="00370446" w:rsidRDefault="00370446" w:rsidP="00370446">
      <w:pPr>
        <w:shd w:val="clear" w:color="auto" w:fill="A2D79B" w:themeFill="background1" w:themeFillShade="D9"/>
      </w:pPr>
      <w:r w:rsidRPr="00370446">
        <w:t>ns4.a.shifen.com.       203     IN      A       115.239.210.176</w:t>
      </w:r>
    </w:p>
    <w:p w:rsidR="00370446" w:rsidRPr="00370446" w:rsidRDefault="00370446" w:rsidP="00370446">
      <w:pPr>
        <w:shd w:val="clear" w:color="auto" w:fill="A2D79B" w:themeFill="background1" w:themeFillShade="D9"/>
      </w:pPr>
      <w:r w:rsidRPr="00370446">
        <w:t>ns5.a.shifen.com.       421     IN      A       119.75.222.17</w:t>
      </w:r>
    </w:p>
    <w:p w:rsidR="00370446" w:rsidRPr="00370446" w:rsidRDefault="00370446" w:rsidP="00370446">
      <w:pPr>
        <w:shd w:val="clear" w:color="auto" w:fill="A2D79B" w:themeFill="background1" w:themeFillShade="D9"/>
      </w:pP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;;</w:t>
      </w:r>
      <w:proofErr w:type="gramEnd"/>
      <w:r w:rsidRPr="00370446">
        <w:t xml:space="preserve"> Query time: 35 msec</w:t>
      </w: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;;</w:t>
      </w:r>
      <w:proofErr w:type="gramEnd"/>
      <w:r w:rsidRPr="00370446">
        <w:t xml:space="preserve"> SERVER: 202.106.0.20#53(202.106.0.20)</w:t>
      </w: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;;</w:t>
      </w:r>
      <w:proofErr w:type="gramEnd"/>
      <w:r w:rsidRPr="00370446">
        <w:t xml:space="preserve"> WHEN: Fri Jan  3 06:09:32 2014</w:t>
      </w:r>
    </w:p>
    <w:p w:rsidR="00370446" w:rsidRPr="00370446" w:rsidRDefault="00370446" w:rsidP="00370446">
      <w:pPr>
        <w:shd w:val="clear" w:color="auto" w:fill="A2D79B" w:themeFill="background1" w:themeFillShade="D9"/>
      </w:pPr>
      <w:proofErr w:type="gramStart"/>
      <w:r w:rsidRPr="00370446">
        <w:t>;;</w:t>
      </w:r>
      <w:proofErr w:type="gramEnd"/>
      <w:r w:rsidRPr="00370446">
        <w:t xml:space="preserve"> MSG SIZE  rcvd: 260</w:t>
      </w:r>
    </w:p>
    <w:p w:rsidR="00370446" w:rsidRPr="00370446" w:rsidRDefault="00370446" w:rsidP="00370446">
      <w:pPr>
        <w:shd w:val="clear" w:color="auto" w:fill="A2D79B" w:themeFill="background1" w:themeFillShade="D9"/>
      </w:pPr>
    </w:p>
    <w:p w:rsidR="00370446" w:rsidRPr="00370446" w:rsidRDefault="00370446" w:rsidP="00370446">
      <w:pPr>
        <w:shd w:val="clear" w:color="auto" w:fill="A2D79B" w:themeFill="background1" w:themeFillShade="D9"/>
      </w:pPr>
      <w:r w:rsidRPr="00370446">
        <w:t>You have mail in /var/spool/mail/root</w:t>
      </w:r>
    </w:p>
    <w:p w:rsidR="00370446" w:rsidRPr="00370446" w:rsidRDefault="00370446" w:rsidP="00370446">
      <w:pPr>
        <w:shd w:val="clear" w:color="auto" w:fill="A2D79B" w:themeFill="background1" w:themeFillShade="D9"/>
      </w:pPr>
      <w:r w:rsidRPr="00370446">
        <w:t>[root@fanlinux ~]#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还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就是nslookup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 xml:space="preserve">[root@fanlinux ~]# </w:t>
      </w:r>
      <w:proofErr w:type="gramStart"/>
      <w:r w:rsidRPr="00370446">
        <w:rPr>
          <w:bCs/>
        </w:rPr>
        <w:t>nslookup</w:t>
      </w:r>
      <w:proofErr w:type="gramEnd"/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>&gt; www.baidu.com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>Server:         202.106.0.20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>Address:        202.106.0.20#53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>Non-authoritative answer: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>www.baidu.com   canonical name = www.a.shifen.com.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>Name:   www.a.shifen.com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>Address: 119.75.217.109</w:t>
      </w:r>
    </w:p>
    <w:p w:rsidR="00370446" w:rsidRPr="00370446" w:rsidRDefault="00370446" w:rsidP="00370446">
      <w:pPr>
        <w:shd w:val="clear" w:color="auto" w:fill="A2D79B" w:themeFill="background1" w:themeFillShade="D9"/>
        <w:rPr>
          <w:bCs/>
        </w:rPr>
      </w:pPr>
      <w:r w:rsidRPr="00370446">
        <w:rPr>
          <w:bCs/>
        </w:rPr>
        <w:t>Name:   www.a.shifen.com</w:t>
      </w:r>
    </w:p>
    <w:p w:rsidR="00370446" w:rsidRPr="00370446" w:rsidRDefault="00370446" w:rsidP="00370446">
      <w:pPr>
        <w:shd w:val="clear" w:color="auto" w:fill="A2D79B" w:themeFill="background1" w:themeFillShade="D9"/>
        <w:rPr>
          <w:rStyle w:val="Strong"/>
          <w:b w:val="0"/>
        </w:rPr>
      </w:pPr>
      <w:r>
        <w:rPr>
          <w:bCs/>
        </w:rPr>
        <w:t>Address: 119.75.218.70</w:t>
      </w:r>
    </w:p>
    <w:p w:rsidR="00370446" w:rsidRP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排除</w:t>
      </w:r>
      <w:r w:rsidR="00F3631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问题</w:t>
      </w:r>
      <w:r w:rsidR="00F3631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370446" w:rsidRPr="00F36316" w:rsidRDefault="00370446" w:rsidP="00F36316">
      <w:pPr>
        <w:shd w:val="clear" w:color="auto" w:fill="A2D79B" w:themeFill="background1" w:themeFillShade="D9"/>
      </w:pPr>
      <w:proofErr w:type="gramStart"/>
      <w:r w:rsidRPr="00F36316">
        <w:t>traceroute</w:t>
      </w:r>
      <w:proofErr w:type="gramEnd"/>
      <w:r w:rsidRPr="00F36316">
        <w:t xml:space="preserve"> to www.baidu.com (119.75.218.70), 30 hops max, 60 byte packets</w:t>
      </w:r>
    </w:p>
    <w:p w:rsidR="00370446" w:rsidRPr="00F36316" w:rsidRDefault="00370446" w:rsidP="00F36316">
      <w:pPr>
        <w:shd w:val="clear" w:color="auto" w:fill="A2D79B" w:themeFill="background1" w:themeFillShade="D9"/>
      </w:pPr>
      <w:r w:rsidRPr="00F36316">
        <w:t xml:space="preserve"> </w:t>
      </w:r>
      <w:proofErr w:type="gramStart"/>
      <w:r w:rsidRPr="00F36316">
        <w:t>1  192.168.101.1</w:t>
      </w:r>
      <w:proofErr w:type="gramEnd"/>
      <w:r w:rsidRPr="00F36316">
        <w:t xml:space="preserve"> (192.168.101.1)  1.280 ms  1.893 ms  1.801 ms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0446" w:rsidRDefault="0080436F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80436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T</w:t>
      </w:r>
      <w:r w:rsidRPr="0080436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cp</w:t>
      </w:r>
      <w:r w:rsidRPr="0080436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dump –n icmp –i eth0</w:t>
      </w:r>
    </w:p>
    <w:p w:rsidR="0080436F" w:rsidRDefault="0080436F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DE682D" w:rsidRDefault="00DE682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DE682D" w:rsidRPr="00593EB3" w:rsidRDefault="00DE682D" w:rsidP="00DE682D">
      <w:pPr>
        <w:pStyle w:val="Heading2"/>
        <w:ind w:firstLineChars="50" w:firstLine="161"/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</w:pPr>
      <w:r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t>八</w:t>
      </w:r>
      <w:r w:rsidRPr="00593EB3"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  <w:t>、</w:t>
      </w:r>
      <w:r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t>磁盘基础</w:t>
      </w:r>
      <w:r w:rsidRPr="00593EB3"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  <w:t>知识</w:t>
      </w:r>
    </w:p>
    <w:p w:rsidR="008A22B5" w:rsidRPr="008A22B5" w:rsidRDefault="008A22B5" w:rsidP="008A22B5">
      <w:pPr>
        <w:shd w:val="clear" w:color="auto" w:fill="A2D79B" w:themeFill="background1" w:themeFillShade="D9"/>
        <w:rPr>
          <w:bCs/>
        </w:rPr>
      </w:pPr>
      <w:r w:rsidRPr="008A22B5">
        <w:rPr>
          <w:bCs/>
        </w:rPr>
        <w:t xml:space="preserve">[root@fanlinux ~]# </w:t>
      </w:r>
      <w:proofErr w:type="gramStart"/>
      <w:r w:rsidRPr="008A22B5">
        <w:rPr>
          <w:bCs/>
        </w:rPr>
        <w:t>free</w:t>
      </w:r>
      <w:proofErr w:type="gramEnd"/>
      <w:r w:rsidRPr="008A22B5">
        <w:rPr>
          <w:bCs/>
        </w:rPr>
        <w:t xml:space="preserve"> -m</w:t>
      </w:r>
    </w:p>
    <w:p w:rsidR="008A22B5" w:rsidRPr="008A22B5" w:rsidRDefault="008A22B5" w:rsidP="008A22B5">
      <w:pPr>
        <w:shd w:val="clear" w:color="auto" w:fill="A2D79B" w:themeFill="background1" w:themeFillShade="D9"/>
        <w:rPr>
          <w:bCs/>
        </w:rPr>
      </w:pPr>
      <w:r w:rsidRPr="008A22B5">
        <w:rPr>
          <w:bCs/>
        </w:rPr>
        <w:t xml:space="preserve">             </w:t>
      </w:r>
      <w:proofErr w:type="gramStart"/>
      <w:r w:rsidRPr="008A22B5">
        <w:rPr>
          <w:bCs/>
        </w:rPr>
        <w:t>total</w:t>
      </w:r>
      <w:proofErr w:type="gramEnd"/>
      <w:r w:rsidRPr="008A22B5">
        <w:rPr>
          <w:bCs/>
        </w:rPr>
        <w:t xml:space="preserve">       used       free     shared    buffers     cached</w:t>
      </w:r>
    </w:p>
    <w:p w:rsidR="008A22B5" w:rsidRPr="008A22B5" w:rsidRDefault="008A22B5" w:rsidP="008A22B5">
      <w:pPr>
        <w:shd w:val="clear" w:color="auto" w:fill="A2D79B" w:themeFill="background1" w:themeFillShade="D9"/>
        <w:rPr>
          <w:bCs/>
        </w:rPr>
      </w:pPr>
      <w:r w:rsidRPr="008A22B5">
        <w:rPr>
          <w:bCs/>
        </w:rPr>
        <w:t xml:space="preserve">Mem:          </w:t>
      </w:r>
      <w:r w:rsidRPr="008A22B5">
        <w:rPr>
          <w:bCs/>
          <w:highlight w:val="yellow"/>
        </w:rPr>
        <w:t>1869</w:t>
      </w:r>
      <w:r w:rsidRPr="008A22B5">
        <w:rPr>
          <w:bCs/>
        </w:rPr>
        <w:t xml:space="preserve">        876        992          0        126        538</w:t>
      </w:r>
    </w:p>
    <w:p w:rsidR="008A22B5" w:rsidRPr="008A22B5" w:rsidRDefault="008A22B5" w:rsidP="008A22B5">
      <w:pPr>
        <w:shd w:val="clear" w:color="auto" w:fill="A2D79B" w:themeFill="background1" w:themeFillShade="D9"/>
        <w:rPr>
          <w:bCs/>
        </w:rPr>
      </w:pPr>
      <w:r w:rsidRPr="008A22B5">
        <w:rPr>
          <w:bCs/>
        </w:rPr>
        <w:t xml:space="preserve">-/+ buffers/cache:        211       </w:t>
      </w:r>
      <w:r w:rsidRPr="008A22B5">
        <w:rPr>
          <w:bCs/>
          <w:highlight w:val="yellow"/>
        </w:rPr>
        <w:t>1657</w:t>
      </w:r>
    </w:p>
    <w:p w:rsidR="008A22B5" w:rsidRPr="008A22B5" w:rsidRDefault="008A22B5" w:rsidP="008A22B5">
      <w:pPr>
        <w:shd w:val="clear" w:color="auto" w:fill="A2D79B" w:themeFill="background1" w:themeFillShade="D9"/>
        <w:rPr>
          <w:bCs/>
        </w:rPr>
      </w:pPr>
      <w:r w:rsidRPr="008A22B5">
        <w:rPr>
          <w:bCs/>
        </w:rPr>
        <w:t>Swap:         3999          0       3999</w:t>
      </w:r>
    </w:p>
    <w:p w:rsidR="00DE682D" w:rsidRPr="008A22B5" w:rsidRDefault="008A22B5" w:rsidP="008A22B5">
      <w:pPr>
        <w:shd w:val="clear" w:color="auto" w:fill="A2D79B" w:themeFill="background1" w:themeFillShade="D9"/>
        <w:rPr>
          <w:bCs/>
        </w:rPr>
      </w:pPr>
      <w:r w:rsidRPr="008A22B5">
        <w:rPr>
          <w:bCs/>
        </w:rPr>
        <w:t>[root@fanlinux ~]#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0446" w:rsidRDefault="008A22B5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提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8A22B5" w:rsidRDefault="008A22B5" w:rsidP="008C453C">
      <w:pPr>
        <w:pStyle w:val="NormalWeb"/>
        <w:numPr>
          <w:ilvl w:val="0"/>
          <w:numId w:val="2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Linux系统的特性是将系统不用的物理内存缓存起来，因此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992不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真实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内存</w:t>
      </w:r>
    </w:p>
    <w:p w:rsidR="008A22B5" w:rsidRDefault="008A22B5" w:rsidP="008C453C">
      <w:pPr>
        <w:pStyle w:val="NormalWeb"/>
        <w:numPr>
          <w:ilvl w:val="0"/>
          <w:numId w:val="2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系统真正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内存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657</w:t>
      </w:r>
    </w:p>
    <w:p w:rsidR="008A22B5" w:rsidRDefault="008A22B5" w:rsidP="008C453C">
      <w:pPr>
        <w:pStyle w:val="NormalWeb"/>
        <w:numPr>
          <w:ilvl w:val="0"/>
          <w:numId w:val="2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Buffer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写入缓冲区，sync将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缓冲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数据写入磁盘，cache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读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缓冲区</w:t>
      </w:r>
    </w:p>
    <w:p w:rsidR="008A22B5" w:rsidRDefault="00476B67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磁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相关名字：</w:t>
      </w:r>
    </w:p>
    <w:p w:rsidR="00476B67" w:rsidRDefault="00476B67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lastRenderedPageBreak/>
        <w:t>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isk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磁盘</w:t>
      </w:r>
    </w:p>
    <w:p w:rsidR="00476B67" w:rsidRDefault="00476B67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Head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磁头</w:t>
      </w:r>
    </w:p>
    <w:p w:rsidR="00476B67" w:rsidRDefault="00476B67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ector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扇区</w:t>
      </w:r>
    </w:p>
    <w:p w:rsidR="00476B67" w:rsidRDefault="00476B67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T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rack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磁道</w:t>
      </w:r>
    </w:p>
    <w:p w:rsidR="00476B67" w:rsidRDefault="00476B67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ylinder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柱面</w:t>
      </w:r>
    </w:p>
    <w:p w:rsidR="00476B67" w:rsidRDefault="00476B67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U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its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单元块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个柱面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大小）</w:t>
      </w:r>
    </w:p>
    <w:p w:rsidR="00476B67" w:rsidRDefault="00476B67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B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lock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磁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块</w:t>
      </w:r>
    </w:p>
    <w:p w:rsidR="00476B67" w:rsidRDefault="00476B67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ode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索引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节点</w:t>
      </w:r>
    </w:p>
    <w:p w:rsidR="00476B67" w:rsidRDefault="00476B67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160751E5" wp14:editId="4775BFD0">
            <wp:extent cx="5274310" cy="2362835"/>
            <wp:effectExtent l="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6B67" w:rsidRDefault="00953BAE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主引导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记录MBR</w:t>
      </w:r>
    </w:p>
    <w:p w:rsidR="00953BAE" w:rsidRDefault="00953BAE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磁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0磁头0磁道1扇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是硬盘上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非常重要的位置。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这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扇区中存放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有硬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主引导记录MBR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硬盘的分区表DPT</w:t>
      </w:r>
    </w:p>
    <w:p w:rsidR="00953BAE" w:rsidRDefault="00953BAE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53BAE" w:rsidRDefault="00953BAE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53BAE" w:rsidRDefault="00953BAE" w:rsidP="008A22B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DB0D5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磁盘</w:t>
      </w:r>
      <w:r w:rsidRPr="00DB0D5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分区的</w:t>
      </w:r>
      <w:r w:rsidRPr="00DB0D5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重点</w:t>
      </w:r>
      <w:r w:rsidRPr="00DB0D5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：</w:t>
      </w:r>
    </w:p>
    <w:p w:rsidR="00953BAE" w:rsidRDefault="00953BAE" w:rsidP="008C453C">
      <w:pPr>
        <w:pStyle w:val="NormalWeb"/>
        <w:numPr>
          <w:ilvl w:val="0"/>
          <w:numId w:val="25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磁盘分区的实质就是针对上述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0磁道1扇区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前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46字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后面接下来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64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byte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分区表进行设置，分区工具有fdisk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适用于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小于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T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磁盘分区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arte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适用于大于2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T的磁盘分区）</w:t>
      </w:r>
    </w:p>
    <w:p w:rsidR="00953BAE" w:rsidRDefault="00DB0D59" w:rsidP="008C453C">
      <w:pPr>
        <w:pStyle w:val="NormalWeb"/>
        <w:numPr>
          <w:ilvl w:val="0"/>
          <w:numId w:val="25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块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磁盘的分区表仅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64bytes大小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仅支持四个分区表信息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主分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+扩展分区）</w:t>
      </w:r>
    </w:p>
    <w:p w:rsidR="00DB0D59" w:rsidRDefault="00DB0D59" w:rsidP="008C453C">
      <w:pPr>
        <w:pStyle w:val="NormalWeb"/>
        <w:numPr>
          <w:ilvl w:val="0"/>
          <w:numId w:val="25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磁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分区的最小单位为柱面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cylikder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</w:p>
    <w:p w:rsidR="00DB0D59" w:rsidRDefault="00DB0D59" w:rsidP="008C453C">
      <w:pPr>
        <w:pStyle w:val="NormalWeb"/>
        <w:numPr>
          <w:ilvl w:val="0"/>
          <w:numId w:val="25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扩展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分区不能直接用，还需要在扩展分区的基础上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创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逻辑分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才行</w:t>
      </w:r>
    </w:p>
    <w:p w:rsidR="00DB0D59" w:rsidRDefault="00DB0D59" w:rsidP="008C453C">
      <w:pPr>
        <w:pStyle w:val="NormalWeb"/>
        <w:numPr>
          <w:ilvl w:val="0"/>
          <w:numId w:val="25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扩展分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有自己的分区表，因此，扩展分区下面的逻辑分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有多个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磁盘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使用前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需要进行分区，当然如果不分区直接格式化使用也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没问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但这不是常见情况。磁盘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分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有主分区，扩展分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逻辑分区之分。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硬盘最多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四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分区表信息，其中一个主分区的位置可以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扩展分区替代。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且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个硬盘只能有一个扩展分区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扩展分区上可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创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多个逻辑分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IDE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磁盘逻辑分区大概编号可以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5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63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ATA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编号5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15））</w:t>
      </w:r>
    </w:p>
    <w:p w:rsidR="00DB0D59" w:rsidRDefault="00DB0D59" w:rsidP="00DB0D59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DB0D59" w:rsidRPr="00D136B4" w:rsidRDefault="00D136B4" w:rsidP="00D136B4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D136B4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lastRenderedPageBreak/>
        <w:t>F</w:t>
      </w:r>
      <w:r w:rsidRPr="00D136B4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disk</w:t>
      </w:r>
    </w:p>
    <w:p w:rsidR="00D136B4" w:rsidRDefault="00D136B4" w:rsidP="00DB0D59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F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disk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–l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分区</w:t>
      </w: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 xml:space="preserve">[root@fan ~]# </w:t>
      </w:r>
      <w:proofErr w:type="gramStart"/>
      <w:r w:rsidRPr="00D136B4">
        <w:t>fdisk</w:t>
      </w:r>
      <w:proofErr w:type="gramEnd"/>
      <w:r w:rsidRPr="00D136B4">
        <w:t xml:space="preserve"> -l</w:t>
      </w:r>
    </w:p>
    <w:p w:rsidR="00D136B4" w:rsidRPr="00D136B4" w:rsidRDefault="00D136B4" w:rsidP="00D136B4">
      <w:pPr>
        <w:shd w:val="clear" w:color="auto" w:fill="A2D79B" w:themeFill="background1" w:themeFillShade="D9"/>
      </w:pP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Disk /dev/sda: 21.5 GB, 21474836480 bytes</w:t>
      </w: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255 heads, 63 sectors/track, 2610 cylinders</w:t>
      </w: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Units = cylinders of 16065 * 512 = 8225280 bytes</w:t>
      </w: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Sector size (logical/physic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I/O size (minimum/optim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Disk identifier: 0x000817b0</w:t>
      </w:r>
    </w:p>
    <w:p w:rsidR="00D136B4" w:rsidRPr="00D136B4" w:rsidRDefault="00D136B4" w:rsidP="00D136B4">
      <w:pPr>
        <w:shd w:val="clear" w:color="auto" w:fill="A2D79B" w:themeFill="background1" w:themeFillShade="D9"/>
      </w:pP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 xml:space="preserve">   Device Boot      Start         End      Blocks   </w:t>
      </w:r>
      <w:proofErr w:type="gramStart"/>
      <w:r w:rsidRPr="00D136B4">
        <w:t>Id  System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 xml:space="preserve">/dev/sda1   *           1          26      204800   </w:t>
      </w:r>
      <w:proofErr w:type="gramStart"/>
      <w:r w:rsidRPr="00D136B4">
        <w:t>83  Linux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Partition 1 does not end on cylinder boundary.</w:t>
      </w: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 xml:space="preserve">/dev/sda2              26        2101    16669696   </w:t>
      </w:r>
      <w:proofErr w:type="gramStart"/>
      <w:r w:rsidRPr="00D136B4">
        <w:t>83  Linux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 xml:space="preserve">/dev/sda3            2101        2611     4096000   </w:t>
      </w:r>
      <w:proofErr w:type="gramStart"/>
      <w:r w:rsidRPr="00D136B4">
        <w:t>82  Linux</w:t>
      </w:r>
      <w:proofErr w:type="gramEnd"/>
      <w:r w:rsidRPr="00D136B4">
        <w:t xml:space="preserve"> swap / Solaris</w:t>
      </w:r>
    </w:p>
    <w:p w:rsidR="00D136B4" w:rsidRPr="00D136B4" w:rsidRDefault="00D136B4" w:rsidP="00D136B4">
      <w:pPr>
        <w:shd w:val="clear" w:color="auto" w:fill="A2D79B" w:themeFill="background1" w:themeFillShade="D9"/>
      </w:pP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Disk /dev/sdb: 1073 MB, 1073741824 bytes</w:t>
      </w: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255 heads, 63 sectors/track, 130 cylinders</w:t>
      </w: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Units = cylinders of 16065 * 512 = 8225280 bytes</w:t>
      </w: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Sector size (logical/physic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I/O size (minimum/optim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Disk identifier: 0x00000000</w:t>
      </w:r>
    </w:p>
    <w:p w:rsidR="00D136B4" w:rsidRPr="00D136B4" w:rsidRDefault="00D136B4" w:rsidP="00D136B4">
      <w:pPr>
        <w:shd w:val="clear" w:color="auto" w:fill="A2D79B" w:themeFill="background1" w:themeFillShade="D9"/>
      </w:pP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You have new mail in /var/spool/mail/root</w:t>
      </w:r>
    </w:p>
    <w:p w:rsidR="00D136B4" w:rsidRPr="00D136B4" w:rsidRDefault="00D136B4" w:rsidP="00D136B4">
      <w:pPr>
        <w:shd w:val="clear" w:color="auto" w:fill="A2D79B" w:themeFill="background1" w:themeFillShade="D9"/>
      </w:pPr>
      <w:r w:rsidRPr="00D136B4">
        <w:t>[root@fan ~]#</w:t>
      </w:r>
    </w:p>
    <w:p w:rsidR="00370446" w:rsidRPr="00953BAE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D136B4" w:rsidRPr="00D136B4" w:rsidRDefault="00D136B4" w:rsidP="00D136B4">
      <w:pPr>
        <w:pStyle w:val="NormalWeb"/>
        <w:spacing w:before="75" w:after="7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[root@fan ~]# </w:t>
      </w:r>
      <w:proofErr w:type="gramStart"/>
      <w:r w:rsidRPr="00D136B4">
        <w:rPr>
          <w:bCs/>
        </w:rPr>
        <w:t>fdisk</w:t>
      </w:r>
      <w:proofErr w:type="gramEnd"/>
      <w:r w:rsidRPr="00D136B4">
        <w:rPr>
          <w:bCs/>
        </w:rPr>
        <w:t xml:space="preserve"> /dev/sdb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Device contains </w:t>
      </w:r>
      <w:proofErr w:type="gramStart"/>
      <w:r w:rsidRPr="00D136B4">
        <w:rPr>
          <w:bCs/>
        </w:rPr>
        <w:t>neither a valid DOS partition table, nor Sun, SGI or OSF disklabel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Building a new DOS disklabel with disk identifier 0x831f5d0c.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hanges will remain in memory only, until you decide to write them.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After that, of course, the previous content won't be recoverable.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Warning: invalid flag 0x0000 of partition table 4 will be corrected by </w:t>
      </w:r>
      <w:proofErr w:type="gramStart"/>
      <w:r w:rsidRPr="00D136B4">
        <w:rPr>
          <w:bCs/>
        </w:rPr>
        <w:t>w(</w:t>
      </w:r>
      <w:proofErr w:type="gramEnd"/>
      <w:r w:rsidRPr="00D136B4">
        <w:rPr>
          <w:bCs/>
        </w:rPr>
        <w:t>rite)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WARNING: DOS-compatible mode is deprecated. It's strongly recommended to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      </w:t>
      </w:r>
      <w:proofErr w:type="gramStart"/>
      <w:r w:rsidRPr="00D136B4">
        <w:rPr>
          <w:bCs/>
        </w:rPr>
        <w:t>switch</w:t>
      </w:r>
      <w:proofErr w:type="gramEnd"/>
      <w:r w:rsidRPr="00D136B4">
        <w:rPr>
          <w:bCs/>
        </w:rPr>
        <w:t xml:space="preserve"> off the mode (command 'c') and change display units to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      </w:t>
      </w:r>
      <w:proofErr w:type="gramStart"/>
      <w:r w:rsidRPr="00D136B4">
        <w:rPr>
          <w:bCs/>
        </w:rPr>
        <w:t>sectors</w:t>
      </w:r>
      <w:proofErr w:type="gramEnd"/>
      <w:r w:rsidRPr="00D136B4">
        <w:rPr>
          <w:bCs/>
        </w:rPr>
        <w:t xml:space="preserve"> (command 'u').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lastRenderedPageBreak/>
        <w:t>Command (m for help): m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action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a</w:t>
      </w:r>
      <w:proofErr w:type="gramEnd"/>
      <w:r w:rsidRPr="00D136B4">
        <w:rPr>
          <w:bCs/>
        </w:rPr>
        <w:t xml:space="preserve">   toggle a bootable flag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b</w:t>
      </w:r>
      <w:proofErr w:type="gramEnd"/>
      <w:r w:rsidRPr="00D136B4">
        <w:rPr>
          <w:bCs/>
        </w:rPr>
        <w:t xml:space="preserve">   edit bsd disklabel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c</w:t>
      </w:r>
      <w:proofErr w:type="gramEnd"/>
      <w:r w:rsidRPr="00D136B4">
        <w:rPr>
          <w:bCs/>
        </w:rPr>
        <w:t xml:space="preserve">   toggle the dos compatibility flag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d</w:t>
      </w:r>
      <w:proofErr w:type="gramEnd"/>
      <w:r w:rsidRPr="00D136B4">
        <w:rPr>
          <w:bCs/>
        </w:rPr>
        <w:t xml:space="preserve">   delete a partition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l</w:t>
      </w:r>
      <w:proofErr w:type="gramEnd"/>
      <w:r w:rsidRPr="00D136B4">
        <w:rPr>
          <w:bCs/>
        </w:rPr>
        <w:t xml:space="preserve">   list known partition typ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m</w:t>
      </w:r>
      <w:proofErr w:type="gramEnd"/>
      <w:r w:rsidRPr="00D136B4">
        <w:rPr>
          <w:bCs/>
        </w:rPr>
        <w:t xml:space="preserve">   print this menu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n</w:t>
      </w:r>
      <w:proofErr w:type="gramEnd"/>
      <w:r w:rsidRPr="00D136B4">
        <w:rPr>
          <w:bCs/>
        </w:rPr>
        <w:t xml:space="preserve">   add a new partition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o</w:t>
      </w:r>
      <w:proofErr w:type="gramEnd"/>
      <w:r w:rsidRPr="00D136B4">
        <w:rPr>
          <w:bCs/>
        </w:rPr>
        <w:t xml:space="preserve">   create a new empty DOS partition table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p</w:t>
      </w:r>
      <w:proofErr w:type="gramEnd"/>
      <w:r w:rsidRPr="00D136B4">
        <w:rPr>
          <w:bCs/>
        </w:rPr>
        <w:t xml:space="preserve">   print the partition table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q   </w:t>
      </w:r>
      <w:proofErr w:type="gramStart"/>
      <w:r w:rsidRPr="00D136B4">
        <w:rPr>
          <w:bCs/>
        </w:rPr>
        <w:t>quit</w:t>
      </w:r>
      <w:proofErr w:type="gramEnd"/>
      <w:r w:rsidRPr="00D136B4">
        <w:rPr>
          <w:bCs/>
        </w:rPr>
        <w:t xml:space="preserve"> without saving chang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s</w:t>
      </w:r>
      <w:proofErr w:type="gramEnd"/>
      <w:r w:rsidRPr="00D136B4">
        <w:rPr>
          <w:bCs/>
        </w:rPr>
        <w:t xml:space="preserve">   create a new empty Sun disklabel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t</w:t>
      </w:r>
      <w:proofErr w:type="gramEnd"/>
      <w:r w:rsidRPr="00D136B4">
        <w:rPr>
          <w:bCs/>
        </w:rPr>
        <w:t xml:space="preserve">   change a partition's system id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u</w:t>
      </w:r>
      <w:proofErr w:type="gramEnd"/>
      <w:r w:rsidRPr="00D136B4">
        <w:rPr>
          <w:bCs/>
        </w:rPr>
        <w:t xml:space="preserve">   change display/entry unit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v</w:t>
      </w:r>
      <w:proofErr w:type="gramEnd"/>
      <w:r w:rsidRPr="00D136B4">
        <w:rPr>
          <w:bCs/>
        </w:rPr>
        <w:t xml:space="preserve">   verify the partition table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w</w:t>
      </w:r>
      <w:proofErr w:type="gramEnd"/>
      <w:r w:rsidRPr="00D136B4">
        <w:rPr>
          <w:bCs/>
        </w:rPr>
        <w:t xml:space="preserve">   write table to disk and exit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x</w:t>
      </w:r>
      <w:proofErr w:type="gramEnd"/>
      <w:r w:rsidRPr="00D136B4">
        <w:rPr>
          <w:bCs/>
        </w:rPr>
        <w:t xml:space="preserve">   extra functionality (experts only)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(m for help): n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action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e</w:t>
      </w:r>
      <w:proofErr w:type="gramEnd"/>
      <w:r w:rsidRPr="00D136B4">
        <w:rPr>
          <w:bCs/>
        </w:rPr>
        <w:t xml:space="preserve">   extended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p</w:t>
      </w:r>
      <w:proofErr w:type="gramEnd"/>
      <w:r w:rsidRPr="00D136B4">
        <w:rPr>
          <w:bCs/>
        </w:rPr>
        <w:t xml:space="preserve">   primary partition (1-4)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p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Partition number (1-4): 1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First cylinder (1-130, default 1):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Using default value 1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Last cylinder, +cylinders or +</w:t>
      </w:r>
      <w:proofErr w:type="gramStart"/>
      <w:r w:rsidRPr="00D136B4">
        <w:rPr>
          <w:bCs/>
        </w:rPr>
        <w:t>size{</w:t>
      </w:r>
      <w:proofErr w:type="gramEnd"/>
      <w:r w:rsidRPr="00D136B4">
        <w:rPr>
          <w:bCs/>
        </w:rPr>
        <w:t>K,M,G} (1-130, default 130): +100M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(m for help): p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Disk /dev/sdb: 1073 MB, 1073741824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255 heads, 63 sectors/track, 130 cylinder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Units = cylinders of 16065 * 512 = 8225280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Sector size (logical/physic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I/O size (minimum/optim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Disk identifier: 0x831f5d0c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Device Boot      Start         End      Blocks   </w:t>
      </w:r>
      <w:proofErr w:type="gramStart"/>
      <w:r w:rsidRPr="00D136B4">
        <w:rPr>
          <w:bCs/>
        </w:rPr>
        <w:t>Id  System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/dev/sdb1               1          14      112423</w:t>
      </w:r>
      <w:proofErr w:type="gramStart"/>
      <w:r w:rsidRPr="00D136B4">
        <w:rPr>
          <w:bCs/>
        </w:rPr>
        <w:t>+  83</w:t>
      </w:r>
      <w:proofErr w:type="gramEnd"/>
      <w:r w:rsidRPr="00D136B4">
        <w:rPr>
          <w:bCs/>
        </w:rPr>
        <w:t xml:space="preserve">  Linux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(m for help): n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action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e</w:t>
      </w:r>
      <w:proofErr w:type="gramEnd"/>
      <w:r w:rsidRPr="00D136B4">
        <w:rPr>
          <w:bCs/>
        </w:rPr>
        <w:t xml:space="preserve">   extended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lastRenderedPageBreak/>
        <w:t xml:space="preserve">   </w:t>
      </w:r>
      <w:proofErr w:type="gramStart"/>
      <w:r w:rsidRPr="00D136B4">
        <w:rPr>
          <w:bCs/>
        </w:rPr>
        <w:t>p</w:t>
      </w:r>
      <w:proofErr w:type="gramEnd"/>
      <w:r w:rsidRPr="00D136B4">
        <w:rPr>
          <w:bCs/>
        </w:rPr>
        <w:t xml:space="preserve">   primary partition (1-4)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e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Partition number (1-4): 5^H^H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Value out of range.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Partition number (1-4): 2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First cylinder (15-130, default 15):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Using default value 15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Last cylinder, +cylinders or +</w:t>
      </w:r>
      <w:proofErr w:type="gramStart"/>
      <w:r w:rsidRPr="00D136B4">
        <w:rPr>
          <w:bCs/>
        </w:rPr>
        <w:t>size{</w:t>
      </w:r>
      <w:proofErr w:type="gramEnd"/>
      <w:r w:rsidRPr="00D136B4">
        <w:rPr>
          <w:bCs/>
        </w:rPr>
        <w:t xml:space="preserve">K,M,G} (15-130, default 130):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Using default value 130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(m for help): p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Disk /dev/sdb: 1073 MB, 1073741824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255 heads, 63 sectors/track, 130 cylinder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Units = cylinders of 16065 * 512 = 8225280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Sector size (logical/physic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I/O size (minimum/optim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Disk identifier: 0x831f5d0c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Device Boot      Start         End      Blocks   </w:t>
      </w:r>
      <w:proofErr w:type="gramStart"/>
      <w:r w:rsidRPr="00D136B4">
        <w:rPr>
          <w:bCs/>
        </w:rPr>
        <w:t>Id  System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/dev/sdb1               1          14      112423</w:t>
      </w:r>
      <w:proofErr w:type="gramStart"/>
      <w:r w:rsidRPr="00D136B4">
        <w:rPr>
          <w:bCs/>
        </w:rPr>
        <w:t>+  83</w:t>
      </w:r>
      <w:proofErr w:type="gramEnd"/>
      <w:r w:rsidRPr="00D136B4">
        <w:rPr>
          <w:bCs/>
        </w:rPr>
        <w:t xml:space="preserve">  Linux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/dev/sdb2              15         130      931770    </w:t>
      </w:r>
      <w:proofErr w:type="gramStart"/>
      <w:r w:rsidRPr="00D136B4">
        <w:rPr>
          <w:bCs/>
        </w:rPr>
        <w:t>5  Extended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(m for help): n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action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l</w:t>
      </w:r>
      <w:proofErr w:type="gramEnd"/>
      <w:r w:rsidRPr="00D136B4">
        <w:rPr>
          <w:bCs/>
        </w:rPr>
        <w:t xml:space="preserve">   logical (5 or over)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p</w:t>
      </w:r>
      <w:proofErr w:type="gramEnd"/>
      <w:r w:rsidRPr="00D136B4">
        <w:rPr>
          <w:bCs/>
        </w:rPr>
        <w:t xml:space="preserve">   primary partition (1-4)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l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First cylinder (15-130, default 15):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Using default value 15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Last cylinder, +cylinders or +</w:t>
      </w:r>
      <w:proofErr w:type="gramStart"/>
      <w:r w:rsidRPr="00D136B4">
        <w:rPr>
          <w:bCs/>
        </w:rPr>
        <w:t>size{</w:t>
      </w:r>
      <w:proofErr w:type="gramEnd"/>
      <w:r w:rsidRPr="00D136B4">
        <w:rPr>
          <w:bCs/>
        </w:rPr>
        <w:t>K,M,G} (15-130, default 130): +400M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(m for help): p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Disk /dev/sdb: 1073 MB, 1073741824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255 heads, 63 sectors/track, 130 cylinder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Units = cylinders of 16065 * 512 = 8225280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Sector size (logical/physic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I/O size (minimum/optim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Disk identifier: 0x831f5d0c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Device Boot      Start         End      Blocks   </w:t>
      </w:r>
      <w:proofErr w:type="gramStart"/>
      <w:r w:rsidRPr="00D136B4">
        <w:rPr>
          <w:bCs/>
        </w:rPr>
        <w:t>Id  System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/dev/sdb1               1          14      112423</w:t>
      </w:r>
      <w:proofErr w:type="gramStart"/>
      <w:r w:rsidRPr="00D136B4">
        <w:rPr>
          <w:bCs/>
        </w:rPr>
        <w:t>+  83</w:t>
      </w:r>
      <w:proofErr w:type="gramEnd"/>
      <w:r w:rsidRPr="00D136B4">
        <w:rPr>
          <w:bCs/>
        </w:rPr>
        <w:t xml:space="preserve">  Linux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/dev/sdb2              15         130      931770    </w:t>
      </w:r>
      <w:proofErr w:type="gramStart"/>
      <w:r w:rsidRPr="00D136B4">
        <w:rPr>
          <w:bCs/>
        </w:rPr>
        <w:t>5  Extended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lastRenderedPageBreak/>
        <w:t>/dev/sdb5              15          66      417658</w:t>
      </w:r>
      <w:proofErr w:type="gramStart"/>
      <w:r w:rsidRPr="00D136B4">
        <w:rPr>
          <w:bCs/>
        </w:rPr>
        <w:t>+  83</w:t>
      </w:r>
      <w:proofErr w:type="gramEnd"/>
      <w:r w:rsidRPr="00D136B4">
        <w:rPr>
          <w:bCs/>
        </w:rPr>
        <w:t xml:space="preserve">  Linux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(m for help): n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action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l</w:t>
      </w:r>
      <w:proofErr w:type="gramEnd"/>
      <w:r w:rsidRPr="00D136B4">
        <w:rPr>
          <w:bCs/>
        </w:rPr>
        <w:t xml:space="preserve">   logical (5 or over)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</w:t>
      </w:r>
      <w:proofErr w:type="gramStart"/>
      <w:r w:rsidRPr="00D136B4">
        <w:rPr>
          <w:bCs/>
        </w:rPr>
        <w:t>p</w:t>
      </w:r>
      <w:proofErr w:type="gramEnd"/>
      <w:r w:rsidRPr="00D136B4">
        <w:rPr>
          <w:bCs/>
        </w:rPr>
        <w:t xml:space="preserve">   primary partition (1-4)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l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First cylinder (67-130, default 67):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Using default value 67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Last cylinder, +cylinders or +</w:t>
      </w:r>
      <w:proofErr w:type="gramStart"/>
      <w:r w:rsidRPr="00D136B4">
        <w:rPr>
          <w:bCs/>
        </w:rPr>
        <w:t>size{</w:t>
      </w:r>
      <w:proofErr w:type="gramEnd"/>
      <w:r w:rsidRPr="00D136B4">
        <w:rPr>
          <w:bCs/>
        </w:rPr>
        <w:t xml:space="preserve">K,M,G} (67-130, default 130):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Using default value 130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(m for help): l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0  Empty</w:t>
      </w:r>
      <w:proofErr w:type="gramEnd"/>
      <w:r w:rsidRPr="00D136B4">
        <w:rPr>
          <w:bCs/>
        </w:rPr>
        <w:t xml:space="preserve">           24  NEC DOS         81  Minix / old Lin bf  Solaris    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1  FAT12</w:t>
      </w:r>
      <w:proofErr w:type="gramEnd"/>
      <w:r w:rsidRPr="00D136B4">
        <w:rPr>
          <w:bCs/>
        </w:rPr>
        <w:t xml:space="preserve">           39  Plan 9          82  Linux swap / So c1  DRDOS/sec (FAT-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2  XENIX</w:t>
      </w:r>
      <w:proofErr w:type="gramEnd"/>
      <w:r w:rsidRPr="00D136B4">
        <w:rPr>
          <w:bCs/>
        </w:rPr>
        <w:t xml:space="preserve"> root      3c  PartitionMagic  83  Linux           c4  DRDOS/sec (FAT-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3  XENIX</w:t>
      </w:r>
      <w:proofErr w:type="gramEnd"/>
      <w:r w:rsidRPr="00D136B4">
        <w:rPr>
          <w:bCs/>
        </w:rPr>
        <w:t xml:space="preserve"> usr       40  Venix 80286     84  OS/2 hidden C:  c6  DRDOS/sec (FAT-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4  FAT16</w:t>
      </w:r>
      <w:proofErr w:type="gramEnd"/>
      <w:r w:rsidRPr="00D136B4">
        <w:rPr>
          <w:bCs/>
        </w:rPr>
        <w:t xml:space="preserve"> &lt;32M      41  PPC PReP Boot   85  Linux extended  c7  Syrinx     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5  Extended</w:t>
      </w:r>
      <w:proofErr w:type="gramEnd"/>
      <w:r w:rsidRPr="00D136B4">
        <w:rPr>
          <w:bCs/>
        </w:rPr>
        <w:t xml:space="preserve">        42  SFS             86  NTFS volume set da  Non-FS data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6  FAT16</w:t>
      </w:r>
      <w:proofErr w:type="gramEnd"/>
      <w:r w:rsidRPr="00D136B4">
        <w:rPr>
          <w:bCs/>
        </w:rPr>
        <w:t xml:space="preserve">           4d  QNX4.x          87  NTFS volume set db  CP/M / CTOS / .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7  HPFS</w:t>
      </w:r>
      <w:proofErr w:type="gramEnd"/>
      <w:r w:rsidRPr="00D136B4">
        <w:rPr>
          <w:bCs/>
        </w:rPr>
        <w:t xml:space="preserve">/NTFS       4e  QNX4.x 2nd part 88  Linux plaintext de  Dell Utility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8  AIX</w:t>
      </w:r>
      <w:proofErr w:type="gramEnd"/>
      <w:r w:rsidRPr="00D136B4">
        <w:rPr>
          <w:bCs/>
        </w:rPr>
        <w:t xml:space="preserve">             4f  QNX4.x 3rd part 8e  Linux LVM       df  BootIt     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9  AIX</w:t>
      </w:r>
      <w:proofErr w:type="gramEnd"/>
      <w:r w:rsidRPr="00D136B4">
        <w:rPr>
          <w:bCs/>
        </w:rPr>
        <w:t xml:space="preserve"> bootable    50  OnTrack DM      93  Amoeba          e1  DOS access 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a  OS</w:t>
      </w:r>
      <w:proofErr w:type="gramEnd"/>
      <w:r w:rsidRPr="00D136B4">
        <w:rPr>
          <w:bCs/>
        </w:rPr>
        <w:t xml:space="preserve">/2 Boot Manag 51  OnTrack DM6 Aux 94  Amoeba BBT      e3  DOS R/O    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b  W95</w:t>
      </w:r>
      <w:proofErr w:type="gramEnd"/>
      <w:r w:rsidRPr="00D136B4">
        <w:rPr>
          <w:bCs/>
        </w:rPr>
        <w:t xml:space="preserve"> FAT32       52  CP/M            9f  BSD/OS          e4  SpeedStor  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c  W95</w:t>
      </w:r>
      <w:proofErr w:type="gramEnd"/>
      <w:r w:rsidRPr="00D136B4">
        <w:rPr>
          <w:bCs/>
        </w:rPr>
        <w:t xml:space="preserve"> FAT32 (LBA) 53  OnTrack DM6 Aux a0  IBM Thinkpad hi eb  BeOS fs    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e  W95</w:t>
      </w:r>
      <w:proofErr w:type="gramEnd"/>
      <w:r w:rsidRPr="00D136B4">
        <w:rPr>
          <w:bCs/>
        </w:rPr>
        <w:t xml:space="preserve"> FAT16 (LBA) 54  OnTrackDM6      a5  FreeBSD         ee  GPT        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</w:t>
      </w:r>
      <w:proofErr w:type="gramStart"/>
      <w:r w:rsidRPr="00D136B4">
        <w:rPr>
          <w:bCs/>
        </w:rPr>
        <w:t>f  W95</w:t>
      </w:r>
      <w:proofErr w:type="gramEnd"/>
      <w:r w:rsidRPr="00D136B4">
        <w:rPr>
          <w:bCs/>
        </w:rPr>
        <w:t xml:space="preserve"> Ext'd (LBA) 55  EZ-Drive        a6  OpenBSD         ef  EFI (FAT-12/16/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10  OPUS</w:t>
      </w:r>
      <w:proofErr w:type="gramEnd"/>
      <w:r w:rsidRPr="00D136B4">
        <w:rPr>
          <w:bCs/>
        </w:rPr>
        <w:t xml:space="preserve">            56  Golden Bow      a7  NeXTSTEP        f0  Linux/PA-RISC b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11  Hidden</w:t>
      </w:r>
      <w:proofErr w:type="gramEnd"/>
      <w:r w:rsidRPr="00D136B4">
        <w:rPr>
          <w:bCs/>
        </w:rPr>
        <w:t xml:space="preserve"> FAT12    5c  Priam Edisk     a8  Darwin UFS      f1  SpeedStor  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12  Compaq</w:t>
      </w:r>
      <w:proofErr w:type="gramEnd"/>
      <w:r w:rsidRPr="00D136B4">
        <w:rPr>
          <w:bCs/>
        </w:rPr>
        <w:t xml:space="preserve"> diagnost 61  SpeedStor       a9  NetBSD          f4  SpeedStor  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14  Hidden</w:t>
      </w:r>
      <w:proofErr w:type="gramEnd"/>
      <w:r w:rsidRPr="00D136B4">
        <w:rPr>
          <w:bCs/>
        </w:rPr>
        <w:t xml:space="preserve"> FAT16 &lt;3 63  GNU HURD or Sys ab  Darwin boot     f2  DOS secondary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16  Hidden</w:t>
      </w:r>
      <w:proofErr w:type="gramEnd"/>
      <w:r w:rsidRPr="00D136B4">
        <w:rPr>
          <w:bCs/>
        </w:rPr>
        <w:t xml:space="preserve"> FAT16    64  Novell Netware  af  HFS / HFS+      fb  VMware VMFS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17  Hidden</w:t>
      </w:r>
      <w:proofErr w:type="gramEnd"/>
      <w:r w:rsidRPr="00D136B4">
        <w:rPr>
          <w:bCs/>
        </w:rPr>
        <w:t xml:space="preserve"> HPFS/NTF 65  Novell Netware  b7  BSDI fs         fc  VMware VMKCORE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18  AST</w:t>
      </w:r>
      <w:proofErr w:type="gramEnd"/>
      <w:r w:rsidRPr="00D136B4">
        <w:rPr>
          <w:bCs/>
        </w:rPr>
        <w:t xml:space="preserve"> SmartSleep  70  DiskSecure Mult b8  BSDI swap       fd  Linux raid auto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1b  Hidden</w:t>
      </w:r>
      <w:proofErr w:type="gramEnd"/>
      <w:r w:rsidRPr="00D136B4">
        <w:rPr>
          <w:bCs/>
        </w:rPr>
        <w:t xml:space="preserve"> W95 FAT3 75  PC/IX           bb  Boot Wizard hid fe  LANstep    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1c  Hidden</w:t>
      </w:r>
      <w:proofErr w:type="gramEnd"/>
      <w:r w:rsidRPr="00D136B4">
        <w:rPr>
          <w:bCs/>
        </w:rPr>
        <w:t xml:space="preserve"> W95 FAT3 80  Old Minix       be  Solaris boot    ff  BBT            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1e  Hidden</w:t>
      </w:r>
      <w:proofErr w:type="gramEnd"/>
      <w:r w:rsidRPr="00D136B4">
        <w:rPr>
          <w:bCs/>
        </w:rPr>
        <w:t xml:space="preserve"> W95 FAT1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(m for help): p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Disk /dev/sdb: 1073 MB, 1073741824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255 heads, 63 sectors/track, 130 cylinder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lastRenderedPageBreak/>
        <w:t>Units = cylinders of 16065 * 512 = 8225280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Sector size (logical/physic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I/O size (minimum/optim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Disk identifier: 0x831f5d0c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Device Boot      Start         End      Blocks   </w:t>
      </w:r>
      <w:proofErr w:type="gramStart"/>
      <w:r w:rsidRPr="00D136B4">
        <w:rPr>
          <w:bCs/>
        </w:rPr>
        <w:t>Id  System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/dev/sdb1               1          14      112423</w:t>
      </w:r>
      <w:proofErr w:type="gramStart"/>
      <w:r w:rsidRPr="00D136B4">
        <w:rPr>
          <w:bCs/>
        </w:rPr>
        <w:t>+  83</w:t>
      </w:r>
      <w:proofErr w:type="gramEnd"/>
      <w:r w:rsidRPr="00D136B4">
        <w:rPr>
          <w:bCs/>
        </w:rPr>
        <w:t xml:space="preserve">  Linux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/dev/sdb2              15         130      931770    </w:t>
      </w:r>
      <w:proofErr w:type="gramStart"/>
      <w:r w:rsidRPr="00D136B4">
        <w:rPr>
          <w:bCs/>
        </w:rPr>
        <w:t>5  Extended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/dev/sdb5              15          66      417658</w:t>
      </w:r>
      <w:proofErr w:type="gramStart"/>
      <w:r w:rsidRPr="00D136B4">
        <w:rPr>
          <w:bCs/>
        </w:rPr>
        <w:t>+  83</w:t>
      </w:r>
      <w:proofErr w:type="gramEnd"/>
      <w:r w:rsidRPr="00D136B4">
        <w:rPr>
          <w:bCs/>
        </w:rPr>
        <w:t xml:space="preserve">  Linux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/dev/sdb6              67         130      514048</w:t>
      </w:r>
      <w:proofErr w:type="gramStart"/>
      <w:r w:rsidRPr="00D136B4">
        <w:rPr>
          <w:bCs/>
        </w:rPr>
        <w:t>+  83</w:t>
      </w:r>
      <w:proofErr w:type="gramEnd"/>
      <w:r w:rsidRPr="00D136B4">
        <w:rPr>
          <w:bCs/>
        </w:rPr>
        <w:t xml:space="preserve">  Linux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Command (m for help): w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The partition table has been altered!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Calling </w:t>
      </w:r>
      <w:proofErr w:type="gramStart"/>
      <w:r w:rsidRPr="00D136B4">
        <w:rPr>
          <w:bCs/>
        </w:rPr>
        <w:t>ioctl(</w:t>
      </w:r>
      <w:proofErr w:type="gramEnd"/>
      <w:r w:rsidRPr="00D136B4">
        <w:rPr>
          <w:bCs/>
        </w:rPr>
        <w:t>) to re-read partition table.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proofErr w:type="gramStart"/>
      <w:r w:rsidRPr="00D136B4">
        <w:rPr>
          <w:bCs/>
        </w:rPr>
        <w:t>Syncing disks.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You have new mail in /var/spool/mail/root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[root@fan ~]# </w:t>
      </w:r>
      <w:proofErr w:type="gramStart"/>
      <w:r w:rsidRPr="00D136B4">
        <w:rPr>
          <w:bCs/>
        </w:rPr>
        <w:t>fdisk</w:t>
      </w:r>
      <w:proofErr w:type="gramEnd"/>
      <w:r w:rsidRPr="00D136B4">
        <w:rPr>
          <w:bCs/>
        </w:rPr>
        <w:t xml:space="preserve"> -l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Disk /dev/sda: 21.5 GB, 21474836480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255 heads, 63 sectors/track, 2610 cylinder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Units = cylinders of 16065 * 512 = 8225280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Sector size (logical/physic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I/O size (minimum/optim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Disk identifier: 0x000817b0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Device Boot      Start         End      Blocks   </w:t>
      </w:r>
      <w:proofErr w:type="gramStart"/>
      <w:r w:rsidRPr="00D136B4">
        <w:rPr>
          <w:bCs/>
        </w:rPr>
        <w:t>Id  System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/dev/sda1   *           1          26      204800   </w:t>
      </w:r>
      <w:proofErr w:type="gramStart"/>
      <w:r w:rsidRPr="00D136B4">
        <w:rPr>
          <w:bCs/>
        </w:rPr>
        <w:t>83  Linux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Partition 1 does not end on cylinder boundary.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/dev/sda2              26        2101    16669696   </w:t>
      </w:r>
      <w:proofErr w:type="gramStart"/>
      <w:r w:rsidRPr="00D136B4">
        <w:rPr>
          <w:bCs/>
        </w:rPr>
        <w:t>83  Linux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/dev/sda3            2101        2611     4096000   </w:t>
      </w:r>
      <w:proofErr w:type="gramStart"/>
      <w:r w:rsidRPr="00D136B4">
        <w:rPr>
          <w:bCs/>
        </w:rPr>
        <w:t>82  Linux</w:t>
      </w:r>
      <w:proofErr w:type="gramEnd"/>
      <w:r w:rsidRPr="00D136B4">
        <w:rPr>
          <w:bCs/>
        </w:rPr>
        <w:t xml:space="preserve"> swap / Solari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Disk /dev/sdb: 1073 MB, 1073741824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255 heads, 63 sectors/track, 130 cylinder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Units = cylinders of 16065 * 512 = 8225280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Sector size (logical/physic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I/O size (minimum/optimal): 512 bytes / 512 bytes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Disk identifier: 0x831f5d0c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   Device Boot      Start         End      Blocks   </w:t>
      </w:r>
      <w:proofErr w:type="gramStart"/>
      <w:r w:rsidRPr="00D136B4">
        <w:rPr>
          <w:bCs/>
        </w:rPr>
        <w:t>Id  System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/dev/sdb1               1          14      112423</w:t>
      </w:r>
      <w:proofErr w:type="gramStart"/>
      <w:r w:rsidRPr="00D136B4">
        <w:rPr>
          <w:bCs/>
        </w:rPr>
        <w:t>+  83</w:t>
      </w:r>
      <w:proofErr w:type="gramEnd"/>
      <w:r w:rsidRPr="00D136B4">
        <w:rPr>
          <w:bCs/>
        </w:rPr>
        <w:t xml:space="preserve">  Linux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 xml:space="preserve">/dev/sdb2              15         130      931770    </w:t>
      </w:r>
      <w:proofErr w:type="gramStart"/>
      <w:r w:rsidRPr="00D136B4">
        <w:rPr>
          <w:bCs/>
        </w:rPr>
        <w:t>5  Extended</w:t>
      </w:r>
      <w:proofErr w:type="gramEnd"/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/dev/sdb5              15          66      417658</w:t>
      </w:r>
      <w:proofErr w:type="gramStart"/>
      <w:r w:rsidRPr="00D136B4">
        <w:rPr>
          <w:bCs/>
        </w:rPr>
        <w:t>+  83</w:t>
      </w:r>
      <w:proofErr w:type="gramEnd"/>
      <w:r w:rsidRPr="00D136B4">
        <w:rPr>
          <w:bCs/>
        </w:rPr>
        <w:t xml:space="preserve">  Linux</w:t>
      </w:r>
    </w:p>
    <w:p w:rsidR="00D136B4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t>/dev/sdb6              67         130      514048</w:t>
      </w:r>
      <w:proofErr w:type="gramStart"/>
      <w:r w:rsidRPr="00D136B4">
        <w:rPr>
          <w:bCs/>
        </w:rPr>
        <w:t>+  83</w:t>
      </w:r>
      <w:proofErr w:type="gramEnd"/>
      <w:r w:rsidRPr="00D136B4">
        <w:rPr>
          <w:bCs/>
        </w:rPr>
        <w:t xml:space="preserve">  Linux</w:t>
      </w:r>
    </w:p>
    <w:p w:rsidR="00370446" w:rsidRPr="00D136B4" w:rsidRDefault="00D136B4" w:rsidP="00D136B4">
      <w:pPr>
        <w:shd w:val="clear" w:color="auto" w:fill="A2D79B" w:themeFill="background1" w:themeFillShade="D9"/>
        <w:rPr>
          <w:bCs/>
        </w:rPr>
      </w:pPr>
      <w:r w:rsidRPr="00D136B4">
        <w:rPr>
          <w:bCs/>
        </w:rPr>
        <w:lastRenderedPageBreak/>
        <w:t>[root@fan ~]#</w:t>
      </w:r>
    </w:p>
    <w:p w:rsidR="00370446" w:rsidRPr="00D136B4" w:rsidRDefault="00370446" w:rsidP="00D136B4">
      <w:pPr>
        <w:shd w:val="clear" w:color="auto" w:fill="A2D79B" w:themeFill="background1" w:themeFillShade="D9"/>
        <w:rPr>
          <w:bCs/>
        </w:rPr>
      </w:pPr>
    </w:p>
    <w:p w:rsidR="00370446" w:rsidRPr="008A601A" w:rsidRDefault="008A601A" w:rsidP="008A601A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8A601A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文件</w:t>
      </w:r>
      <w:r w:rsidRPr="008A601A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系统</w:t>
      </w:r>
    </w:p>
    <w:p w:rsidR="008A601A" w:rsidRDefault="008A601A" w:rsidP="008A601A">
      <w:pPr>
        <w:pStyle w:val="NormalWeb"/>
        <w:spacing w:before="75" w:beforeAutospacing="0" w:after="75" w:afterAutospacing="0"/>
        <w:ind w:firstLineChars="200" w:firstLine="422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基于存储设备的，如果硬盘或光盘，并且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包含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物理位置的维护；文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系统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也可以说是虚拟数据或网络数据存储的方法，比如NFS,M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GFS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目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Linux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系统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很多种实现，例如：UFS(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基于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BSD的UNIX文件系统)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 w:rsidRPr="008A601A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  <w:highlight w:val="yellow"/>
        </w:rPr>
        <w:t>ext2,ext3,ext4,</w:t>
      </w:r>
      <w:r w:rsidRPr="008A601A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zfs</w:t>
      </w:r>
      <w:r w:rsidRPr="008A601A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，</w:t>
      </w:r>
      <w:r w:rsidRPr="008A601A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xfs</w:t>
      </w:r>
      <w:r w:rsidRPr="008A601A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和</w:t>
      </w:r>
      <w:r w:rsidRPr="008A601A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Reiserfs</w:t>
      </w:r>
    </w:p>
    <w:p w:rsidR="008A601A" w:rsidRDefault="008A601A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选型简单介绍</w:t>
      </w:r>
    </w:p>
    <w:p w:rsidR="008A601A" w:rsidRDefault="008A601A" w:rsidP="008C453C">
      <w:pPr>
        <w:pStyle w:val="NormalWeb"/>
        <w:numPr>
          <w:ilvl w:val="0"/>
          <w:numId w:val="26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as/SATA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硬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系统选择</w:t>
      </w:r>
    </w:p>
    <w:p w:rsidR="008A601A" w:rsidRDefault="008A601A" w:rsidP="008C453C">
      <w:pPr>
        <w:pStyle w:val="NormalWeb"/>
        <w:numPr>
          <w:ilvl w:val="0"/>
          <w:numId w:val="2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eiser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大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小文件业务首选</w:t>
      </w:r>
    </w:p>
    <w:p w:rsidR="008A601A" w:rsidRDefault="008A601A" w:rsidP="008C453C">
      <w:pPr>
        <w:pStyle w:val="NormalWeb"/>
        <w:numPr>
          <w:ilvl w:val="0"/>
          <w:numId w:val="2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xfs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数据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ysql业务，门户案例</w:t>
      </w:r>
    </w:p>
    <w:p w:rsidR="008A601A" w:rsidRDefault="008A601A" w:rsidP="008C453C">
      <w:pPr>
        <w:pStyle w:val="NormalWeb"/>
        <w:numPr>
          <w:ilvl w:val="0"/>
          <w:numId w:val="2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ext4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视频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下载，流媒体，小文件业务</w:t>
      </w:r>
    </w:p>
    <w:p w:rsidR="008A601A" w:rsidRDefault="008A601A" w:rsidP="008C453C">
      <w:pPr>
        <w:pStyle w:val="NormalWeb"/>
        <w:numPr>
          <w:ilvl w:val="0"/>
          <w:numId w:val="2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ext2 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蓝汛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ache业务</w:t>
      </w:r>
    </w:p>
    <w:p w:rsidR="008A601A" w:rsidRPr="001E570C" w:rsidRDefault="001E570C" w:rsidP="008A601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</w:pPr>
      <w:r w:rsidRPr="001E570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对于</w:t>
      </w:r>
      <w:r w:rsidRPr="001E570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Centos5.x</w:t>
      </w:r>
      <w:r w:rsidRPr="001E570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常规</w:t>
      </w:r>
      <w:r w:rsidRPr="001E570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应用就是默认的ext3</w:t>
      </w:r>
      <w:r w:rsidRPr="001E570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文件</w:t>
      </w:r>
      <w:r w:rsidRPr="001E570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系统即可</w:t>
      </w:r>
    </w:p>
    <w:p w:rsidR="001E570C" w:rsidRPr="001E570C" w:rsidRDefault="001E570C" w:rsidP="008A601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</w:pPr>
      <w:r w:rsidRPr="001E570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对于</w:t>
      </w:r>
      <w:r w:rsidRPr="001E570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Centos6.x常规应用就是默认的ext4</w:t>
      </w:r>
      <w:r w:rsidRPr="001E570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文件</w:t>
      </w:r>
      <w:r w:rsidRPr="001E570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系统即可</w:t>
      </w:r>
    </w:p>
    <w:p w:rsidR="001E570C" w:rsidRDefault="001E570C" w:rsidP="008A601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1E570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C</w:t>
      </w:r>
      <w:r w:rsidRPr="001E570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entos</w:t>
      </w:r>
      <w:r w:rsidRPr="001E570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默认的文件系统都是比较优秀的。</w:t>
      </w:r>
    </w:p>
    <w:p w:rsidR="001E570C" w:rsidRDefault="001E570C" w:rsidP="008A601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X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fs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.reiser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这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两个文件都需要单独安装的，默认不支持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维护不方便</w:t>
      </w:r>
    </w:p>
    <w:p w:rsidR="001E570C" w:rsidRPr="001E570C" w:rsidRDefault="001E570C" w:rsidP="008A601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</w:pPr>
      <w:r w:rsidRPr="001E570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大并发</w:t>
      </w:r>
      <w:r w:rsidRPr="001E570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并不是</w:t>
      </w:r>
      <w:r w:rsidRPr="001E570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过多</w:t>
      </w:r>
      <w:r w:rsidRPr="001E570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的做磁盘的优化，而是在前面增加缓存</w:t>
      </w:r>
    </w:p>
    <w:p w:rsidR="001E570C" w:rsidRPr="001E570C" w:rsidRDefault="001E570C" w:rsidP="008A601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1E570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，</w:t>
      </w:r>
      <w:proofErr w:type="gramStart"/>
      <w:r w:rsidRPr="001E570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架构师能力</w:t>
      </w:r>
      <w:proofErr w:type="gramEnd"/>
      <w:r w:rsidRPr="001E570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。</w:t>
      </w:r>
    </w:p>
    <w:p w:rsidR="001E570C" w:rsidRDefault="001E570C" w:rsidP="008C453C">
      <w:pPr>
        <w:pStyle w:val="NormalWeb"/>
        <w:numPr>
          <w:ilvl w:val="0"/>
          <w:numId w:val="26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SD文件系统选择</w:t>
      </w:r>
    </w:p>
    <w:p w:rsidR="001E570C" w:rsidRDefault="001E570C" w:rsidP="001E570C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xt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4/reiser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作为ssd文件系统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但未对ssd做优化，不能充分发挥ssd的性能并影响使用时间</w:t>
      </w:r>
    </w:p>
    <w:p w:rsidR="001875EF" w:rsidRDefault="001875EF" w:rsidP="001875E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1875E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分区</w:t>
      </w:r>
      <w:r w:rsidRPr="001875E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的实质:</w:t>
      </w:r>
      <w:r w:rsidRPr="001875E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修改</w:t>
      </w:r>
      <w:r w:rsidRPr="001875E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分区表，划分起始</w:t>
      </w:r>
      <w:proofErr w:type="gramStart"/>
      <w:r w:rsidRPr="001875E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柱面号</w:t>
      </w:r>
      <w:proofErr w:type="gramEnd"/>
      <w:r w:rsidRPr="001875E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和扇区号</w:t>
      </w:r>
    </w:p>
    <w:p w:rsidR="001875EF" w:rsidRDefault="001875EF" w:rsidP="001875E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磁盘最多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主分区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3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+1e,2p+1e,1p+1e,1p,2p,3p</w:t>
      </w:r>
    </w:p>
    <w:p w:rsidR="001875EF" w:rsidRDefault="001875EF" w:rsidP="001875E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最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个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扩展分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操作系统限制</w:t>
      </w:r>
    </w:p>
    <w:p w:rsidR="001875EF" w:rsidRDefault="001875EF" w:rsidP="001875E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最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4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主分区加扩展分区，磁盘限制</w:t>
      </w:r>
    </w:p>
    <w:p w:rsidR="001875EF" w:rsidRDefault="001875EF" w:rsidP="001875E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扩展分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能直接用，必须要划分逻辑分区</w:t>
      </w:r>
    </w:p>
    <w:p w:rsidR="001875EF" w:rsidRDefault="001875EF" w:rsidP="001875E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Fdisk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分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原理，就是修改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64字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分区表</w:t>
      </w:r>
      <w:r w:rsidR="00B11A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 w:rsidR="00B11A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能对</w:t>
      </w:r>
      <w:r w:rsidR="00B11A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大于2</w:t>
      </w:r>
      <w:r w:rsidR="00B11A6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T的磁盘</w:t>
      </w:r>
      <w:r w:rsidR="00B11A6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分区</w:t>
      </w:r>
    </w:p>
    <w:p w:rsidR="001875EF" w:rsidRDefault="00B11A6B" w:rsidP="001875E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arted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GUN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分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工具，可以适合各种分区情况，当然也支持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T以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</w:t>
      </w:r>
    </w:p>
    <w:p w:rsidR="001875EF" w:rsidRDefault="001875EF" w:rsidP="001875E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1875EF" w:rsidRDefault="001875EF" w:rsidP="001875E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1875EF" w:rsidRDefault="001875EF" w:rsidP="001875E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1875EF" w:rsidRDefault="001875EF" w:rsidP="001875E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1875EF" w:rsidRPr="001875EF" w:rsidRDefault="001875EF" w:rsidP="001875E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0446" w:rsidRPr="00593EB3" w:rsidRDefault="00DB2652" w:rsidP="00DB2652">
      <w:pPr>
        <w:pStyle w:val="Heading2"/>
        <w:ind w:firstLineChars="50" w:firstLine="161"/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</w:pPr>
      <w:r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lastRenderedPageBreak/>
        <w:t>九</w:t>
      </w:r>
      <w:r w:rsidRPr="00593EB3"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  <w:t>、</w:t>
      </w:r>
      <w:r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t>NFS</w:t>
      </w:r>
      <w:r w:rsidR="00CE2C08"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t>服务</w:t>
      </w:r>
    </w:p>
    <w:p w:rsidR="00370446" w:rsidRDefault="00DB2652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FS网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系统的使用很像windows系统的网络共享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安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功能、网络驱动器映射，这也是和linux里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samba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服务类似</w:t>
      </w:r>
    </w:p>
    <w:p w:rsidR="00DB2652" w:rsidRPr="00D30515" w:rsidRDefault="00D30515" w:rsidP="00801AD4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D30515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NFS应用场景</w:t>
      </w:r>
    </w:p>
    <w:p w:rsidR="00D30515" w:rsidRDefault="00D30515" w:rsidP="00D862A3">
      <w:pPr>
        <w:pStyle w:val="NormalWeb"/>
        <w:spacing w:before="75" w:beforeAutospacing="0" w:after="75" w:afterAutospacing="0"/>
        <w:ind w:firstLineChars="200" w:firstLine="422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企业集群架构的工作场景中，NFS网络文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系统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般被用来存储共享视频、图片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附件等静态资源文件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般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网站用户上传的文件都放到NFS共享里，例如：BB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产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图片，附件、头像，注意网站程序不放在NFS共享里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大公司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或门户除了使用NFS外，还可能会使用MFS,GFS,FASTFS,T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分布式文件系统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</w:p>
    <w:p w:rsidR="00D30515" w:rsidRDefault="00D862A3" w:rsidP="008C453C">
      <w:pPr>
        <w:pStyle w:val="NormalWeb"/>
        <w:numPr>
          <w:ilvl w:val="0"/>
          <w:numId w:val="2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什么是RPC</w:t>
      </w:r>
    </w:p>
    <w:p w:rsidR="00D862A3" w:rsidRDefault="00D862A3" w:rsidP="00D862A3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因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端口不固定，这样一来就会造成NFS客户端与NFS服务端的通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障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因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客户端必须要知道NFS服务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数据传输端口才能进行通信交互数据。</w:t>
      </w:r>
    </w:p>
    <w:p w:rsidR="00D862A3" w:rsidRDefault="00D862A3" w:rsidP="00D862A3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解决上面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通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问题困扰，就需要远程过程调用RPC服务来帮忙，</w:t>
      </w:r>
      <w:r w:rsidRPr="00D862A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NFS</w:t>
      </w:r>
      <w:r w:rsidRPr="00D862A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的</w:t>
      </w:r>
      <w:r w:rsidRPr="00D862A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RPC</w:t>
      </w:r>
      <w:r w:rsidRPr="00D862A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服务最</w:t>
      </w:r>
      <w:r w:rsidRPr="00D862A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主要的功能就是记录每个NFS功能所对应的端口号，并在NFS客户端请求时将该</w:t>
      </w:r>
      <w:r w:rsidRPr="00D862A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端口</w:t>
      </w:r>
      <w:r w:rsidRPr="00D862A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和功能对应的信息传递给请求数据的NFS客户端，从而可以确保客户端可以连接</w:t>
      </w:r>
      <w:r w:rsidRPr="00D862A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到</w:t>
      </w:r>
      <w:r w:rsidRPr="00D862A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正确的NFS</w:t>
      </w:r>
      <w:r w:rsidRPr="00D862A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端口</w:t>
      </w:r>
      <w:r w:rsidRPr="00D862A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上去，达到实现数据传输交互数据</w:t>
      </w:r>
      <w:r w:rsidRPr="00D862A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目的</w:t>
      </w:r>
      <w:r w:rsidRPr="00D862A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这个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RPC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服务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类似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和客户端之间的一个中介。</w:t>
      </w:r>
    </w:p>
    <w:p w:rsidR="00D862A3" w:rsidRPr="00A619EF" w:rsidRDefault="00D862A3" w:rsidP="00D862A3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A619EF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启动</w:t>
      </w:r>
      <w:r w:rsidRPr="00A619EF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NFS服务之前要先</w:t>
      </w:r>
      <w:r w:rsidRPr="00A619EF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启动</w:t>
      </w:r>
      <w:r w:rsidRPr="00A619EF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rpc服务</w:t>
      </w:r>
    </w:p>
    <w:p w:rsidR="00D862A3" w:rsidRDefault="00A619EF" w:rsidP="00D862A3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A619E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Centos5:rpc</w:t>
      </w:r>
      <w:r w:rsidRPr="00A619E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服务</w:t>
      </w:r>
      <w:r w:rsidRPr="00A619E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是portmap,Centos6:rpc</w:t>
      </w:r>
      <w:r w:rsidRPr="00A619E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服务</w:t>
      </w:r>
      <w:r w:rsidRPr="00A619E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green"/>
        </w:rPr>
        <w:t>是</w:t>
      </w:r>
      <w:r w:rsidRPr="00A619EF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green"/>
        </w:rPr>
        <w:t>rpcbind</w:t>
      </w:r>
    </w:p>
    <w:p w:rsidR="00A619EF" w:rsidRDefault="00A619EF" w:rsidP="00A619EF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原理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图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：</w:t>
      </w:r>
    </w:p>
    <w:p w:rsidR="00A619EF" w:rsidRPr="00D862A3" w:rsidRDefault="00A619EF" w:rsidP="00D862A3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0B15F79A" wp14:editId="769A579E">
            <wp:extent cx="5274310" cy="3155950"/>
            <wp:effectExtent l="0" t="0" r="2540" b="635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5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17E" w:rsidRPr="004B417E" w:rsidRDefault="00801AD4" w:rsidP="004B417E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801AD4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lastRenderedPageBreak/>
        <w:t>NFS</w:t>
      </w:r>
      <w:r w:rsidRPr="00801AD4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软件</w:t>
      </w:r>
      <w:r w:rsidR="00872735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及配置</w:t>
      </w:r>
    </w:p>
    <w:p w:rsidR="004B417E" w:rsidRDefault="004B417E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801AD4" w:rsidRDefault="00801AD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部署N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需要安装下面的软件包</w:t>
      </w:r>
    </w:p>
    <w:p w:rsidR="004B417E" w:rsidRDefault="004B417E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801AD4" w:rsidRDefault="00801AD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1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-util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这个是NFS服务主程序</w:t>
      </w:r>
    </w:p>
    <w:p w:rsidR="00801AD4" w:rsidRDefault="00801AD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包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pc.nfs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pc.mount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两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daemons和相关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档</w:t>
      </w:r>
      <w:r w:rsidR="004439D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说明</w:t>
      </w:r>
      <w:r w:rsidR="004439D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及执行命令文件等</w:t>
      </w:r>
    </w:p>
    <w:p w:rsidR="004439D2" w:rsidRDefault="004439D2" w:rsidP="008C453C">
      <w:pPr>
        <w:pStyle w:val="NormalWeb"/>
        <w:numPr>
          <w:ilvl w:val="0"/>
          <w:numId w:val="2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ortmap：Centos5.x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下面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RPC的主程序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Centos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6.x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名字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为rpcbind）</w:t>
      </w:r>
    </w:p>
    <w:p w:rsidR="004439D2" w:rsidRDefault="00215E9D" w:rsidP="00215E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FS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被视为一个RPC程序，在启动任何一个RPC程序之前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需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做好端口和功能的对应映射工作，这个映射工作就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由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ortmap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或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pcbind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来完成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 w:rsidRPr="00215E9D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因此在提供NFS服务之前必须先启动portmap(rpcbind)</w:t>
      </w:r>
      <w:r w:rsidRPr="00215E9D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服务</w:t>
      </w:r>
    </w:p>
    <w:p w:rsidR="00215E9D" w:rsidRDefault="00215E9D" w:rsidP="00215E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4B417E" w:rsidRDefault="004B417E" w:rsidP="00215E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4B417E" w:rsidRDefault="004B417E" w:rsidP="00215E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检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版本</w:t>
      </w:r>
    </w:p>
    <w:p w:rsidR="004B417E" w:rsidRPr="004B417E" w:rsidRDefault="004B417E" w:rsidP="00215E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4B417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C</w:t>
      </w:r>
      <w:r w:rsidRPr="004B417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at</w:t>
      </w:r>
      <w:r w:rsidRPr="004B417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/etc/redhat-release</w:t>
      </w:r>
    </w:p>
    <w:p w:rsidR="004B417E" w:rsidRPr="004B417E" w:rsidRDefault="004B417E" w:rsidP="00215E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4B417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Uname –r</w:t>
      </w:r>
    </w:p>
    <w:p w:rsidR="004B417E" w:rsidRDefault="004B417E" w:rsidP="00215E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4B417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Uname –m</w:t>
      </w:r>
    </w:p>
    <w:p w:rsidR="004B417E" w:rsidRDefault="004B417E" w:rsidP="00215E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15E9D" w:rsidRDefault="00215E9D" w:rsidP="00215E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安装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</w:t>
      </w:r>
    </w:p>
    <w:p w:rsidR="00215E9D" w:rsidRDefault="00215E9D" w:rsidP="00215E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Yum install nfs-utils portmap rpcbind –y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安装，或者通过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系统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光盘rpm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包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安装命令如：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pm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–ivh nfs-utils-1.2.3-36.e16.x86_64.rpm</w:t>
      </w:r>
    </w:p>
    <w:p w:rsidR="00BE1585" w:rsidRDefault="00BE1585" w:rsidP="00BE1585">
      <w:pPr>
        <w:pStyle w:val="NormalWeb"/>
        <w:spacing w:before="75" w:beforeAutospacing="0" w:after="75" w:afterAutospacing="0"/>
        <w:ind w:firstLineChars="250" w:firstLine="527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Yum groupinstall “NFS file server”</w:t>
      </w:r>
    </w:p>
    <w:p w:rsidR="00215E9D" w:rsidRDefault="00215E9D" w:rsidP="00215E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当前Centos6.4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软件安装情况</w:t>
      </w:r>
    </w:p>
    <w:p w:rsidR="00BE1585" w:rsidRPr="00BE1585" w:rsidRDefault="00BE1585" w:rsidP="00BE1585">
      <w:pPr>
        <w:shd w:val="clear" w:color="auto" w:fill="A2D79B" w:themeFill="background1" w:themeFillShade="D9"/>
      </w:pPr>
      <w:r w:rsidRPr="00BE1585">
        <w:t xml:space="preserve">[root@nfsclient ~]# </w:t>
      </w:r>
      <w:proofErr w:type="gramStart"/>
      <w:r w:rsidRPr="00BE1585">
        <w:t>rpm</w:t>
      </w:r>
      <w:proofErr w:type="gramEnd"/>
      <w:r w:rsidRPr="00BE1585">
        <w:t xml:space="preserve"> -qa nfs-utils portmap rpcbind</w:t>
      </w:r>
    </w:p>
    <w:p w:rsidR="00BE1585" w:rsidRPr="00BE1585" w:rsidRDefault="00BE1585" w:rsidP="00BE1585">
      <w:pPr>
        <w:shd w:val="clear" w:color="auto" w:fill="A2D79B" w:themeFill="background1" w:themeFillShade="D9"/>
      </w:pPr>
      <w:proofErr w:type="gramStart"/>
      <w:r w:rsidRPr="00BE1585">
        <w:t>rpcbind-0.2.0-11.el6.x86_64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</w:pPr>
      <w:proofErr w:type="gramStart"/>
      <w:r w:rsidRPr="00BE1585">
        <w:t>nfs-utils-1.2.3-64.el6.x86_64</w:t>
      </w:r>
      <w:proofErr w:type="gramEnd"/>
    </w:p>
    <w:p w:rsidR="00215E9D" w:rsidRPr="00BE1585" w:rsidRDefault="00BE1585" w:rsidP="00BE1585">
      <w:pPr>
        <w:shd w:val="clear" w:color="auto" w:fill="A2D79B" w:themeFill="background1" w:themeFillShade="D9"/>
      </w:pPr>
      <w:r w:rsidRPr="00BE1585">
        <w:t>[root@nfsclient ~]#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E1585" w:rsidRDefault="00F7273A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看出来RPC服务用的端口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11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[root@fan ~]# </w:t>
      </w:r>
      <w:proofErr w:type="gramStart"/>
      <w:r w:rsidRPr="00BE1585">
        <w:rPr>
          <w:bCs/>
        </w:rPr>
        <w:t>rpcinfo</w:t>
      </w:r>
      <w:proofErr w:type="gramEnd"/>
      <w:r w:rsidRPr="00BE1585">
        <w:rPr>
          <w:bCs/>
        </w:rPr>
        <w:t xml:space="preserve"> -p localhost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</w:t>
      </w:r>
      <w:proofErr w:type="gramStart"/>
      <w:r w:rsidRPr="00BE1585">
        <w:rPr>
          <w:bCs/>
        </w:rPr>
        <w:t>program</w:t>
      </w:r>
      <w:proofErr w:type="gramEnd"/>
      <w:r w:rsidRPr="00BE1585">
        <w:rPr>
          <w:bCs/>
        </w:rPr>
        <w:t xml:space="preserve"> vers proto   port  service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0    4   tcp    </w:t>
      </w:r>
      <w:proofErr w:type="gramStart"/>
      <w:r w:rsidRPr="00BE1585">
        <w:rPr>
          <w:bCs/>
        </w:rPr>
        <w:t>111  portmapper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0    3   tcp    </w:t>
      </w:r>
      <w:proofErr w:type="gramStart"/>
      <w:r w:rsidRPr="00BE1585">
        <w:rPr>
          <w:bCs/>
        </w:rPr>
        <w:t>111  portmapper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0    2   tcp    </w:t>
      </w:r>
      <w:proofErr w:type="gramStart"/>
      <w:r w:rsidRPr="00BE1585">
        <w:rPr>
          <w:bCs/>
        </w:rPr>
        <w:t>111  portmapper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0    4   udp    </w:t>
      </w:r>
      <w:proofErr w:type="gramStart"/>
      <w:r w:rsidRPr="00BE1585">
        <w:rPr>
          <w:bCs/>
        </w:rPr>
        <w:t>111  portmapper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0    3   udp    </w:t>
      </w:r>
      <w:proofErr w:type="gramStart"/>
      <w:r w:rsidRPr="00BE1585">
        <w:rPr>
          <w:bCs/>
        </w:rPr>
        <w:t>111  portmapper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0    2   udp    </w:t>
      </w:r>
      <w:proofErr w:type="gramStart"/>
      <w:r w:rsidRPr="00BE1585">
        <w:rPr>
          <w:bCs/>
        </w:rPr>
        <w:t>111  portmapper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>[root@fan ~]#</w:t>
      </w:r>
    </w:p>
    <w:p w:rsidR="00BE1585" w:rsidRDefault="00BE1585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E1585" w:rsidRPr="00BE1585" w:rsidRDefault="00BE1585" w:rsidP="00BE1585">
      <w:pPr>
        <w:shd w:val="clear" w:color="auto" w:fill="A2D79B" w:themeFill="background1" w:themeFillShade="D9"/>
        <w:rPr>
          <w:color w:val="FF0000"/>
        </w:rPr>
      </w:pPr>
      <w:r w:rsidRPr="00BE1585">
        <w:rPr>
          <w:color w:val="FF0000"/>
        </w:rPr>
        <w:t>[root@fan ~]# /etc/init.d/rpcbind stop</w:t>
      </w:r>
    </w:p>
    <w:p w:rsidR="00BE1585" w:rsidRPr="00BE1585" w:rsidRDefault="00BE1585" w:rsidP="00BE1585">
      <w:pPr>
        <w:shd w:val="clear" w:color="auto" w:fill="A2D79B" w:themeFill="background1" w:themeFillShade="D9"/>
        <w:rPr>
          <w:color w:val="FF0000"/>
        </w:rPr>
      </w:pPr>
      <w:r w:rsidRPr="00BE1585">
        <w:rPr>
          <w:color w:val="FF0000"/>
        </w:rPr>
        <w:t xml:space="preserve">Stopping rpcbind: </w:t>
      </w:r>
      <w:proofErr w:type="gramStart"/>
      <w:r w:rsidRPr="00BE1585">
        <w:rPr>
          <w:color w:val="FF0000"/>
        </w:rPr>
        <w:t>[  OK</w:t>
      </w:r>
      <w:proofErr w:type="gramEnd"/>
      <w:r w:rsidRPr="00BE1585">
        <w:rPr>
          <w:color w:val="FF0000"/>
        </w:rPr>
        <w:t xml:space="preserve">  ]</w:t>
      </w:r>
    </w:p>
    <w:p w:rsidR="00BE1585" w:rsidRPr="00BE1585" w:rsidRDefault="00BE1585" w:rsidP="00BE1585">
      <w:pPr>
        <w:shd w:val="clear" w:color="auto" w:fill="A2D79B" w:themeFill="background1" w:themeFillShade="D9"/>
        <w:rPr>
          <w:color w:val="FF0000"/>
        </w:rPr>
      </w:pPr>
      <w:r w:rsidRPr="00BE1585">
        <w:rPr>
          <w:color w:val="FF0000"/>
        </w:rPr>
        <w:t xml:space="preserve">[root@fan ~]# </w:t>
      </w:r>
      <w:proofErr w:type="gramStart"/>
      <w:r w:rsidRPr="00BE1585">
        <w:rPr>
          <w:color w:val="FF0000"/>
        </w:rPr>
        <w:t>rpcinfo</w:t>
      </w:r>
      <w:proofErr w:type="gramEnd"/>
      <w:r w:rsidRPr="00BE1585">
        <w:rPr>
          <w:color w:val="FF0000"/>
        </w:rPr>
        <w:t xml:space="preserve"> -p localhost</w:t>
      </w:r>
    </w:p>
    <w:p w:rsidR="00BE1585" w:rsidRPr="00BE1585" w:rsidRDefault="00BE1585" w:rsidP="00BE1585">
      <w:pPr>
        <w:shd w:val="clear" w:color="auto" w:fill="A2D79B" w:themeFill="background1" w:themeFillShade="D9"/>
        <w:rPr>
          <w:color w:val="FF0000"/>
        </w:rPr>
      </w:pPr>
      <w:proofErr w:type="gramStart"/>
      <w:r w:rsidRPr="00BE1585">
        <w:rPr>
          <w:color w:val="FF0000"/>
        </w:rPr>
        <w:t>rpcinfo</w:t>
      </w:r>
      <w:proofErr w:type="gramEnd"/>
      <w:r w:rsidRPr="00BE1585">
        <w:rPr>
          <w:color w:val="FF0000"/>
        </w:rPr>
        <w:t>: can't contact portmapper: RPC: Remote system error - Connection refused</w:t>
      </w:r>
    </w:p>
    <w:p w:rsidR="00BE1585" w:rsidRDefault="00BE1585" w:rsidP="00BE1585">
      <w:pPr>
        <w:shd w:val="clear" w:color="auto" w:fill="A2D79B" w:themeFill="background1" w:themeFillShade="D9"/>
        <w:rPr>
          <w:color w:val="FF0000"/>
        </w:rPr>
      </w:pPr>
      <w:r w:rsidRPr="00BE1585">
        <w:rPr>
          <w:color w:val="FF0000"/>
        </w:rPr>
        <w:t>[root@fan ~]#</w:t>
      </w:r>
    </w:p>
    <w:p w:rsidR="00BE1585" w:rsidRDefault="00BE1585" w:rsidP="00BE1585">
      <w:pPr>
        <w:shd w:val="clear" w:color="auto" w:fill="A2D79B" w:themeFill="background1" w:themeFillShade="D9"/>
        <w:rPr>
          <w:color w:val="FF0000"/>
        </w:rPr>
      </w:pPr>
      <w:r>
        <w:rPr>
          <w:rFonts w:hint="eastAsia"/>
          <w:color w:val="FF0000"/>
        </w:rPr>
        <w:t>出现</w:t>
      </w:r>
      <w:proofErr w:type="gramStart"/>
      <w:r>
        <w:rPr>
          <w:color w:val="FF0000"/>
        </w:rPr>
        <w:t>上面错</w:t>
      </w:r>
      <w:proofErr w:type="gramEnd"/>
      <w:r>
        <w:rPr>
          <w:color w:val="FF0000"/>
        </w:rPr>
        <w:t>的原因是</w:t>
      </w:r>
      <w:r>
        <w:rPr>
          <w:color w:val="FF0000"/>
        </w:rPr>
        <w:t>rpc</w:t>
      </w:r>
      <w:r>
        <w:rPr>
          <w:color w:val="FF0000"/>
        </w:rPr>
        <w:t>服务没有开启</w:t>
      </w:r>
    </w:p>
    <w:p w:rsidR="00BE1585" w:rsidRPr="00BE1585" w:rsidRDefault="00BE1585" w:rsidP="00BE1585">
      <w:pPr>
        <w:shd w:val="clear" w:color="auto" w:fill="A2D79B" w:themeFill="background1" w:themeFillShade="D9"/>
        <w:rPr>
          <w:color w:val="FF0000"/>
        </w:rPr>
      </w:pP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E1585" w:rsidRDefault="00BE1585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E1585" w:rsidRDefault="00BE1585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开启nfs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服务</w:t>
      </w:r>
    </w:p>
    <w:p w:rsidR="00BE1585" w:rsidRPr="00BE1585" w:rsidRDefault="00BE1585" w:rsidP="00BE1585">
      <w:pPr>
        <w:shd w:val="clear" w:color="auto" w:fill="A2D79B" w:themeFill="background1" w:themeFillShade="D9"/>
      </w:pPr>
      <w:r w:rsidRPr="00BE1585">
        <w:t>[root@fan ~]# /etc/init.d/nfs start</w:t>
      </w:r>
    </w:p>
    <w:p w:rsidR="00BE1585" w:rsidRPr="00BE1585" w:rsidRDefault="00BE1585" w:rsidP="00BE1585">
      <w:pPr>
        <w:shd w:val="clear" w:color="auto" w:fill="A2D79B" w:themeFill="background1" w:themeFillShade="D9"/>
      </w:pPr>
      <w:r w:rsidRPr="00BE1585">
        <w:t xml:space="preserve">Starting NFS services:  </w:t>
      </w:r>
      <w:proofErr w:type="gramStart"/>
      <w:r w:rsidRPr="00BE1585">
        <w:t>[  OK</w:t>
      </w:r>
      <w:proofErr w:type="gramEnd"/>
      <w:r w:rsidRPr="00BE1585">
        <w:t xml:space="preserve">  ]</w:t>
      </w:r>
    </w:p>
    <w:p w:rsidR="00BE1585" w:rsidRPr="00BE1585" w:rsidRDefault="00BE1585" w:rsidP="00BE1585">
      <w:pPr>
        <w:shd w:val="clear" w:color="auto" w:fill="A2D79B" w:themeFill="background1" w:themeFillShade="D9"/>
      </w:pPr>
      <w:r w:rsidRPr="00BE1585">
        <w:t xml:space="preserve">Starting NFS quotas: </w:t>
      </w:r>
      <w:proofErr w:type="gramStart"/>
      <w:r w:rsidRPr="00BE1585">
        <w:t>[  OK</w:t>
      </w:r>
      <w:proofErr w:type="gramEnd"/>
      <w:r w:rsidRPr="00BE1585">
        <w:t xml:space="preserve">  ]</w:t>
      </w:r>
    </w:p>
    <w:p w:rsidR="00BE1585" w:rsidRPr="00BE1585" w:rsidRDefault="00BE1585" w:rsidP="00BE1585">
      <w:pPr>
        <w:shd w:val="clear" w:color="auto" w:fill="A2D79B" w:themeFill="background1" w:themeFillShade="D9"/>
      </w:pPr>
      <w:r w:rsidRPr="00BE1585">
        <w:t xml:space="preserve">Starting NFS mountd: </w:t>
      </w:r>
      <w:proofErr w:type="gramStart"/>
      <w:r w:rsidRPr="00BE1585">
        <w:t>[  OK</w:t>
      </w:r>
      <w:proofErr w:type="gramEnd"/>
      <w:r w:rsidRPr="00BE1585">
        <w:t xml:space="preserve">  ]</w:t>
      </w:r>
    </w:p>
    <w:p w:rsidR="00BE1585" w:rsidRPr="00BE1585" w:rsidRDefault="00BE1585" w:rsidP="00BE1585">
      <w:pPr>
        <w:shd w:val="clear" w:color="auto" w:fill="A2D79B" w:themeFill="background1" w:themeFillShade="D9"/>
      </w:pPr>
      <w:r w:rsidRPr="00BE1585">
        <w:t xml:space="preserve">Starting NFS daemon: </w:t>
      </w:r>
      <w:proofErr w:type="gramStart"/>
      <w:r w:rsidRPr="00BE1585">
        <w:t>[  OK</w:t>
      </w:r>
      <w:proofErr w:type="gramEnd"/>
      <w:r w:rsidRPr="00BE1585">
        <w:t xml:space="preserve">  ]</w:t>
      </w:r>
    </w:p>
    <w:p w:rsidR="00BE1585" w:rsidRPr="00BE1585" w:rsidRDefault="00BE1585" w:rsidP="00BE1585">
      <w:pPr>
        <w:shd w:val="clear" w:color="auto" w:fill="A2D79B" w:themeFill="background1" w:themeFillShade="D9"/>
      </w:pPr>
      <w:r w:rsidRPr="00BE1585">
        <w:t xml:space="preserve">Starting RPC idmapd: </w:t>
      </w:r>
      <w:proofErr w:type="gramStart"/>
      <w:r w:rsidRPr="00BE1585">
        <w:t>[  OK</w:t>
      </w:r>
      <w:proofErr w:type="gramEnd"/>
      <w:r w:rsidRPr="00BE1585">
        <w:t xml:space="preserve">  ]</w:t>
      </w:r>
    </w:p>
    <w:p w:rsidR="00370446" w:rsidRPr="00BE1585" w:rsidRDefault="00BE1585" w:rsidP="00BE1585">
      <w:pPr>
        <w:shd w:val="clear" w:color="auto" w:fill="A2D79B" w:themeFill="background1" w:themeFillShade="D9"/>
      </w:pPr>
      <w:r w:rsidRPr="00BE1585">
        <w:t>[root@fan ~]#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[root@fan ~]# </w:t>
      </w:r>
      <w:proofErr w:type="gramStart"/>
      <w:r w:rsidRPr="00BE1585">
        <w:rPr>
          <w:bCs/>
        </w:rPr>
        <w:t>rpcinfo</w:t>
      </w:r>
      <w:proofErr w:type="gramEnd"/>
      <w:r w:rsidRPr="00BE1585">
        <w:rPr>
          <w:bCs/>
        </w:rPr>
        <w:t xml:space="preserve"> -p localhost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</w:t>
      </w:r>
      <w:proofErr w:type="gramStart"/>
      <w:r w:rsidRPr="00BE1585">
        <w:rPr>
          <w:bCs/>
        </w:rPr>
        <w:t>program</w:t>
      </w:r>
      <w:proofErr w:type="gramEnd"/>
      <w:r w:rsidRPr="00BE1585">
        <w:rPr>
          <w:bCs/>
        </w:rPr>
        <w:t xml:space="preserve"> vers proto   port  service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0    4   tcp    </w:t>
      </w:r>
      <w:proofErr w:type="gramStart"/>
      <w:r w:rsidRPr="00BE1585">
        <w:rPr>
          <w:bCs/>
        </w:rPr>
        <w:t>111  portmapper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0    3   tcp    </w:t>
      </w:r>
      <w:proofErr w:type="gramStart"/>
      <w:r w:rsidRPr="00BE1585">
        <w:rPr>
          <w:bCs/>
        </w:rPr>
        <w:t>111  portmapper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0    2   tcp    </w:t>
      </w:r>
      <w:proofErr w:type="gramStart"/>
      <w:r w:rsidRPr="00BE1585">
        <w:rPr>
          <w:bCs/>
        </w:rPr>
        <w:t>111  portmapper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0    4   udp    </w:t>
      </w:r>
      <w:proofErr w:type="gramStart"/>
      <w:r w:rsidRPr="00BE1585">
        <w:rPr>
          <w:bCs/>
        </w:rPr>
        <w:t>111  portmapper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0    3   udp    </w:t>
      </w:r>
      <w:proofErr w:type="gramStart"/>
      <w:r w:rsidRPr="00BE1585">
        <w:rPr>
          <w:bCs/>
        </w:rPr>
        <w:t>111  portmapper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0    2   udp    </w:t>
      </w:r>
      <w:proofErr w:type="gramStart"/>
      <w:r w:rsidRPr="00BE1585">
        <w:rPr>
          <w:bCs/>
        </w:rPr>
        <w:t>111  portmapper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11    1   udp    </w:t>
      </w:r>
      <w:proofErr w:type="gramStart"/>
      <w:r w:rsidRPr="00BE1585">
        <w:rPr>
          <w:bCs/>
        </w:rPr>
        <w:t>875  rquotad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11    2   udp    </w:t>
      </w:r>
      <w:proofErr w:type="gramStart"/>
      <w:r w:rsidRPr="00BE1585">
        <w:rPr>
          <w:bCs/>
        </w:rPr>
        <w:t>875  rquotad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11    1   tcp    </w:t>
      </w:r>
      <w:proofErr w:type="gramStart"/>
      <w:r w:rsidRPr="00BE1585">
        <w:rPr>
          <w:bCs/>
        </w:rPr>
        <w:t>875  rquotad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11    2   tcp    </w:t>
      </w:r>
      <w:proofErr w:type="gramStart"/>
      <w:r w:rsidRPr="00BE1585">
        <w:rPr>
          <w:bCs/>
        </w:rPr>
        <w:t>875  rquotad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5    1   </w:t>
      </w:r>
      <w:proofErr w:type="gramStart"/>
      <w:r w:rsidRPr="00BE1585">
        <w:rPr>
          <w:bCs/>
        </w:rPr>
        <w:t>udp  43455</w:t>
      </w:r>
      <w:proofErr w:type="gramEnd"/>
      <w:r w:rsidRPr="00BE1585">
        <w:rPr>
          <w:bCs/>
        </w:rPr>
        <w:t xml:space="preserve">  mountd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5    1   </w:t>
      </w:r>
      <w:proofErr w:type="gramStart"/>
      <w:r w:rsidRPr="00BE1585">
        <w:rPr>
          <w:bCs/>
        </w:rPr>
        <w:t>tcp  33998</w:t>
      </w:r>
      <w:proofErr w:type="gramEnd"/>
      <w:r w:rsidRPr="00BE1585">
        <w:rPr>
          <w:bCs/>
        </w:rPr>
        <w:t xml:space="preserve">  mountd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5    2   </w:t>
      </w:r>
      <w:proofErr w:type="gramStart"/>
      <w:r w:rsidRPr="00BE1585">
        <w:rPr>
          <w:bCs/>
        </w:rPr>
        <w:t>udp  50453</w:t>
      </w:r>
      <w:proofErr w:type="gramEnd"/>
      <w:r w:rsidRPr="00BE1585">
        <w:rPr>
          <w:bCs/>
        </w:rPr>
        <w:t xml:space="preserve">  mountd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5    2   </w:t>
      </w:r>
      <w:proofErr w:type="gramStart"/>
      <w:r w:rsidRPr="00BE1585">
        <w:rPr>
          <w:bCs/>
        </w:rPr>
        <w:t>tcp  33530</w:t>
      </w:r>
      <w:proofErr w:type="gramEnd"/>
      <w:r w:rsidRPr="00BE1585">
        <w:rPr>
          <w:bCs/>
        </w:rPr>
        <w:t xml:space="preserve">  mountd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5    3   </w:t>
      </w:r>
      <w:proofErr w:type="gramStart"/>
      <w:r w:rsidRPr="00BE1585">
        <w:rPr>
          <w:bCs/>
        </w:rPr>
        <w:t>udp  51069</w:t>
      </w:r>
      <w:proofErr w:type="gramEnd"/>
      <w:r w:rsidRPr="00BE1585">
        <w:rPr>
          <w:bCs/>
        </w:rPr>
        <w:t xml:space="preserve">  mountd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5    3   </w:t>
      </w:r>
      <w:proofErr w:type="gramStart"/>
      <w:r w:rsidRPr="00BE1585">
        <w:rPr>
          <w:bCs/>
        </w:rPr>
        <w:t>tcp  39559</w:t>
      </w:r>
      <w:proofErr w:type="gramEnd"/>
      <w:r w:rsidRPr="00BE1585">
        <w:rPr>
          <w:bCs/>
        </w:rPr>
        <w:t xml:space="preserve">  mountd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3    2   tcp   </w:t>
      </w:r>
      <w:proofErr w:type="gramStart"/>
      <w:r w:rsidRPr="00BE1585">
        <w:rPr>
          <w:bCs/>
        </w:rPr>
        <w:t>2049  nfs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3    3   tcp   </w:t>
      </w:r>
      <w:proofErr w:type="gramStart"/>
      <w:r w:rsidRPr="00BE1585">
        <w:rPr>
          <w:bCs/>
        </w:rPr>
        <w:t>2049  nfs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3    4   tcp   </w:t>
      </w:r>
      <w:proofErr w:type="gramStart"/>
      <w:r w:rsidRPr="00BE1585">
        <w:rPr>
          <w:bCs/>
        </w:rPr>
        <w:t>2049  nfs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227    2   tcp   </w:t>
      </w:r>
      <w:proofErr w:type="gramStart"/>
      <w:r w:rsidRPr="00BE1585">
        <w:rPr>
          <w:bCs/>
        </w:rPr>
        <w:t>2049  nfs</w:t>
      </w:r>
      <w:proofErr w:type="gramEnd"/>
      <w:r w:rsidRPr="00BE1585">
        <w:rPr>
          <w:bCs/>
        </w:rPr>
        <w:t>_acl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227    3   tcp   </w:t>
      </w:r>
      <w:proofErr w:type="gramStart"/>
      <w:r w:rsidRPr="00BE1585">
        <w:rPr>
          <w:bCs/>
        </w:rPr>
        <w:t>2049  nfs</w:t>
      </w:r>
      <w:proofErr w:type="gramEnd"/>
      <w:r w:rsidRPr="00BE1585">
        <w:rPr>
          <w:bCs/>
        </w:rPr>
        <w:t>_acl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3    2   udp   </w:t>
      </w:r>
      <w:proofErr w:type="gramStart"/>
      <w:r w:rsidRPr="00BE1585">
        <w:rPr>
          <w:bCs/>
        </w:rPr>
        <w:t>2049  nfs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lastRenderedPageBreak/>
        <w:t xml:space="preserve">    100003    3   udp   </w:t>
      </w:r>
      <w:proofErr w:type="gramStart"/>
      <w:r w:rsidRPr="00BE1585">
        <w:rPr>
          <w:bCs/>
        </w:rPr>
        <w:t>2049  nfs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03    4   udp   </w:t>
      </w:r>
      <w:proofErr w:type="gramStart"/>
      <w:r w:rsidRPr="00BE1585">
        <w:rPr>
          <w:bCs/>
        </w:rPr>
        <w:t>2049  nfs</w:t>
      </w:r>
      <w:proofErr w:type="gramEnd"/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227    2   udp   </w:t>
      </w:r>
      <w:proofErr w:type="gramStart"/>
      <w:r w:rsidRPr="00BE1585">
        <w:rPr>
          <w:bCs/>
        </w:rPr>
        <w:t>2049  nfs</w:t>
      </w:r>
      <w:proofErr w:type="gramEnd"/>
      <w:r w:rsidRPr="00BE1585">
        <w:rPr>
          <w:bCs/>
        </w:rPr>
        <w:t>_acl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227    3   udp   </w:t>
      </w:r>
      <w:proofErr w:type="gramStart"/>
      <w:r w:rsidRPr="00BE1585">
        <w:rPr>
          <w:bCs/>
        </w:rPr>
        <w:t>2049  nfs</w:t>
      </w:r>
      <w:proofErr w:type="gramEnd"/>
      <w:r w:rsidRPr="00BE1585">
        <w:rPr>
          <w:bCs/>
        </w:rPr>
        <w:t>_acl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21    1   </w:t>
      </w:r>
      <w:proofErr w:type="gramStart"/>
      <w:r w:rsidRPr="00BE1585">
        <w:rPr>
          <w:bCs/>
        </w:rPr>
        <w:t>udp  37021</w:t>
      </w:r>
      <w:proofErr w:type="gramEnd"/>
      <w:r w:rsidRPr="00BE1585">
        <w:rPr>
          <w:bCs/>
        </w:rPr>
        <w:t xml:space="preserve">  nlockmgr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21    3   </w:t>
      </w:r>
      <w:proofErr w:type="gramStart"/>
      <w:r w:rsidRPr="00BE1585">
        <w:rPr>
          <w:bCs/>
        </w:rPr>
        <w:t>udp  37021</w:t>
      </w:r>
      <w:proofErr w:type="gramEnd"/>
      <w:r w:rsidRPr="00BE1585">
        <w:rPr>
          <w:bCs/>
        </w:rPr>
        <w:t xml:space="preserve">  nlockmgr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21    4   </w:t>
      </w:r>
      <w:proofErr w:type="gramStart"/>
      <w:r w:rsidRPr="00BE1585">
        <w:rPr>
          <w:bCs/>
        </w:rPr>
        <w:t>udp  37021</w:t>
      </w:r>
      <w:proofErr w:type="gramEnd"/>
      <w:r w:rsidRPr="00BE1585">
        <w:rPr>
          <w:bCs/>
        </w:rPr>
        <w:t xml:space="preserve">  nlockmgr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21    1   </w:t>
      </w:r>
      <w:proofErr w:type="gramStart"/>
      <w:r w:rsidRPr="00BE1585">
        <w:rPr>
          <w:bCs/>
        </w:rPr>
        <w:t>tcp  53035</w:t>
      </w:r>
      <w:proofErr w:type="gramEnd"/>
      <w:r w:rsidRPr="00BE1585">
        <w:rPr>
          <w:bCs/>
        </w:rPr>
        <w:t xml:space="preserve">  nlockmgr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21    3   </w:t>
      </w:r>
      <w:proofErr w:type="gramStart"/>
      <w:r w:rsidRPr="00BE1585">
        <w:rPr>
          <w:bCs/>
        </w:rPr>
        <w:t>tcp  53035</w:t>
      </w:r>
      <w:proofErr w:type="gramEnd"/>
      <w:r w:rsidRPr="00BE1585">
        <w:rPr>
          <w:bCs/>
        </w:rPr>
        <w:t xml:space="preserve">  nlockmgr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 xml:space="preserve">    100021    4   </w:t>
      </w:r>
      <w:proofErr w:type="gramStart"/>
      <w:r w:rsidRPr="00BE1585">
        <w:rPr>
          <w:bCs/>
        </w:rPr>
        <w:t>tcp  53035</w:t>
      </w:r>
      <w:proofErr w:type="gramEnd"/>
      <w:r w:rsidRPr="00BE1585">
        <w:rPr>
          <w:bCs/>
        </w:rPr>
        <w:t xml:space="preserve">  nlockmgr</w:t>
      </w:r>
    </w:p>
    <w:p w:rsidR="00BE1585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>You have new mail in /var/spool/mail/root</w:t>
      </w:r>
    </w:p>
    <w:p w:rsidR="00370446" w:rsidRPr="00BE1585" w:rsidRDefault="00BE1585" w:rsidP="00BE1585">
      <w:pPr>
        <w:shd w:val="clear" w:color="auto" w:fill="A2D79B" w:themeFill="background1" w:themeFillShade="D9"/>
        <w:rPr>
          <w:bCs/>
        </w:rPr>
      </w:pPr>
      <w:r w:rsidRPr="00BE1585">
        <w:rPr>
          <w:bCs/>
        </w:rPr>
        <w:t>[root@fan ~]#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0446" w:rsidRDefault="0018255C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客户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配置</w:t>
      </w:r>
    </w:p>
    <w:p w:rsidR="0018255C" w:rsidRPr="00370446" w:rsidRDefault="0018255C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4B417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NFS只需要</w:t>
      </w:r>
      <w:r w:rsidRPr="004B417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开启rpcbind</w:t>
      </w:r>
      <w:r w:rsidRPr="004B417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服务</w:t>
      </w:r>
    </w:p>
    <w:p w:rsidR="0018255C" w:rsidRPr="0018255C" w:rsidRDefault="0018255C" w:rsidP="0018255C">
      <w:pPr>
        <w:shd w:val="clear" w:color="auto" w:fill="A2D79B" w:themeFill="background1" w:themeFillShade="D9"/>
      </w:pPr>
      <w:r w:rsidRPr="0018255C">
        <w:t>[root@nfsclient ~]# /etc/init.d/rpcbind start</w:t>
      </w:r>
    </w:p>
    <w:p w:rsidR="0018255C" w:rsidRPr="0018255C" w:rsidRDefault="0018255C" w:rsidP="0018255C">
      <w:pPr>
        <w:shd w:val="clear" w:color="auto" w:fill="A2D79B" w:themeFill="background1" w:themeFillShade="D9"/>
      </w:pPr>
      <w:r w:rsidRPr="0018255C">
        <w:t xml:space="preserve">Starting rpcbind: </w:t>
      </w:r>
      <w:proofErr w:type="gramStart"/>
      <w:r w:rsidRPr="0018255C">
        <w:t>[  OK</w:t>
      </w:r>
      <w:proofErr w:type="gramEnd"/>
      <w:r w:rsidRPr="0018255C">
        <w:t xml:space="preserve">  ]</w:t>
      </w:r>
    </w:p>
    <w:p w:rsidR="0018255C" w:rsidRPr="0018255C" w:rsidRDefault="0018255C" w:rsidP="0018255C">
      <w:pPr>
        <w:shd w:val="clear" w:color="auto" w:fill="A2D79B" w:themeFill="background1" w:themeFillShade="D9"/>
      </w:pPr>
      <w:r w:rsidRPr="0018255C">
        <w:t xml:space="preserve">[root@nfsclient ~]# </w:t>
      </w:r>
      <w:proofErr w:type="gramStart"/>
      <w:r w:rsidRPr="0018255C">
        <w:t>chkconfig</w:t>
      </w:r>
      <w:proofErr w:type="gramEnd"/>
      <w:r w:rsidRPr="0018255C">
        <w:t xml:space="preserve"> rpcbind on</w:t>
      </w:r>
    </w:p>
    <w:p w:rsidR="0018255C" w:rsidRPr="0018255C" w:rsidRDefault="0018255C" w:rsidP="0018255C">
      <w:pPr>
        <w:shd w:val="clear" w:color="auto" w:fill="A2D79B" w:themeFill="background1" w:themeFillShade="D9"/>
      </w:pPr>
      <w:r w:rsidRPr="0018255C">
        <w:t xml:space="preserve">[root@nfsclient ~]# </w:t>
      </w:r>
      <w:proofErr w:type="gramStart"/>
      <w:r w:rsidRPr="0018255C">
        <w:t>chkconfig</w:t>
      </w:r>
      <w:proofErr w:type="gramEnd"/>
      <w:r w:rsidRPr="0018255C">
        <w:t xml:space="preserve"> --list rpcbind</w:t>
      </w:r>
    </w:p>
    <w:p w:rsidR="0018255C" w:rsidRPr="0018255C" w:rsidRDefault="0018255C" w:rsidP="0018255C">
      <w:pPr>
        <w:shd w:val="clear" w:color="auto" w:fill="A2D79B" w:themeFill="background1" w:themeFillShade="D9"/>
        <w:rPr>
          <w:bCs/>
        </w:rPr>
      </w:pPr>
      <w:proofErr w:type="gramStart"/>
      <w:r w:rsidRPr="0018255C">
        <w:rPr>
          <w:bCs/>
        </w:rPr>
        <w:t>rpcbind</w:t>
      </w:r>
      <w:proofErr w:type="gramEnd"/>
      <w:r w:rsidRPr="0018255C">
        <w:rPr>
          <w:bCs/>
        </w:rPr>
        <w:t xml:space="preserve">         0:off   1:off   2:on    3:on    4:on    5:on    6:off</w:t>
      </w:r>
    </w:p>
    <w:p w:rsidR="00370446" w:rsidRPr="0018255C" w:rsidRDefault="0018255C" w:rsidP="0018255C">
      <w:pPr>
        <w:shd w:val="clear" w:color="auto" w:fill="A2D79B" w:themeFill="background1" w:themeFillShade="D9"/>
        <w:rPr>
          <w:bCs/>
        </w:rPr>
      </w:pPr>
      <w:r w:rsidRPr="0018255C">
        <w:rPr>
          <w:bCs/>
        </w:rPr>
        <w:t>[root@nfsclient ~]#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70446" w:rsidRDefault="006B6A27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FS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配置文件：</w:t>
      </w:r>
    </w:p>
    <w:p w:rsidR="006B6A27" w:rsidRPr="006B6A27" w:rsidRDefault="006B6A27" w:rsidP="006B6A27">
      <w:pPr>
        <w:shd w:val="clear" w:color="auto" w:fill="A2D79B" w:themeFill="background1" w:themeFillShade="D9"/>
        <w:rPr>
          <w:bCs/>
        </w:rPr>
      </w:pPr>
      <w:r w:rsidRPr="006B6A27">
        <w:rPr>
          <w:bCs/>
        </w:rPr>
        <w:t xml:space="preserve">[root@fan ~]# </w:t>
      </w:r>
      <w:proofErr w:type="gramStart"/>
      <w:r w:rsidRPr="006B6A27">
        <w:rPr>
          <w:bCs/>
        </w:rPr>
        <w:t>ll</w:t>
      </w:r>
      <w:proofErr w:type="gramEnd"/>
      <w:r w:rsidRPr="006B6A27">
        <w:rPr>
          <w:bCs/>
        </w:rPr>
        <w:t xml:space="preserve"> /etc/exports </w:t>
      </w:r>
    </w:p>
    <w:p w:rsidR="00370446" w:rsidRPr="006B6A27" w:rsidRDefault="006B6A27" w:rsidP="006B6A27">
      <w:pPr>
        <w:shd w:val="clear" w:color="auto" w:fill="A2D79B" w:themeFill="background1" w:themeFillShade="D9"/>
        <w:rPr>
          <w:bCs/>
        </w:rPr>
      </w:pPr>
      <w:r w:rsidRPr="006B6A27">
        <w:rPr>
          <w:bCs/>
        </w:rPr>
        <w:t>-</w:t>
      </w:r>
      <w:proofErr w:type="gramStart"/>
      <w:r w:rsidRPr="006B6A27">
        <w:rPr>
          <w:bCs/>
        </w:rPr>
        <w:t>rw-</w:t>
      </w:r>
      <w:proofErr w:type="gramEnd"/>
      <w:r w:rsidRPr="006B6A27">
        <w:rPr>
          <w:bCs/>
        </w:rPr>
        <w:t xml:space="preserve">r--r--. 1 root root 0 Jan </w:t>
      </w:r>
      <w:proofErr w:type="gramStart"/>
      <w:r w:rsidRPr="006B6A27">
        <w:rPr>
          <w:bCs/>
        </w:rPr>
        <w:t>12  2010</w:t>
      </w:r>
      <w:proofErr w:type="gramEnd"/>
      <w:r w:rsidRPr="006B6A27">
        <w:rPr>
          <w:bCs/>
        </w:rPr>
        <w:t xml:space="preserve"> /etc/exports</w:t>
      </w:r>
    </w:p>
    <w:p w:rsidR="00370446" w:rsidRDefault="0037044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6B6A27" w:rsidRDefault="006B6A27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6B6A27" w:rsidRDefault="006B6A27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配置配置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：</w:t>
      </w:r>
    </w:p>
    <w:p w:rsidR="006B6A27" w:rsidRPr="006B6A27" w:rsidRDefault="006B6A27" w:rsidP="006B6A27">
      <w:pPr>
        <w:shd w:val="clear" w:color="auto" w:fill="A2D79B" w:themeFill="background1" w:themeFillShade="D9"/>
        <w:rPr>
          <w:bCs/>
        </w:rPr>
      </w:pPr>
      <w:r w:rsidRPr="006B6A27">
        <w:rPr>
          <w:bCs/>
        </w:rPr>
        <w:t xml:space="preserve">[root@fan ~]# </w:t>
      </w:r>
      <w:proofErr w:type="gramStart"/>
      <w:r w:rsidRPr="006B6A27">
        <w:rPr>
          <w:bCs/>
        </w:rPr>
        <w:t>cat</w:t>
      </w:r>
      <w:proofErr w:type="gramEnd"/>
      <w:r w:rsidRPr="006B6A27">
        <w:rPr>
          <w:bCs/>
        </w:rPr>
        <w:t xml:space="preserve"> /etc/exports </w:t>
      </w:r>
    </w:p>
    <w:p w:rsidR="006B6A27" w:rsidRPr="006B6A27" w:rsidRDefault="006B6A27" w:rsidP="006B6A27">
      <w:pPr>
        <w:shd w:val="clear" w:color="auto" w:fill="A2D79B" w:themeFill="background1" w:themeFillShade="D9"/>
        <w:rPr>
          <w:bCs/>
        </w:rPr>
      </w:pPr>
      <w:r w:rsidRPr="006B6A27">
        <w:rPr>
          <w:bCs/>
        </w:rPr>
        <w:t>#####shared data for bbs by zhaofan ######</w:t>
      </w:r>
    </w:p>
    <w:p w:rsidR="006B6A27" w:rsidRPr="006B6A27" w:rsidRDefault="006B6A27" w:rsidP="006B6A27">
      <w:pPr>
        <w:shd w:val="clear" w:color="auto" w:fill="A2D79B" w:themeFill="background1" w:themeFillShade="D9"/>
        <w:rPr>
          <w:bCs/>
        </w:rPr>
      </w:pPr>
      <w:r w:rsidRPr="006B6A27">
        <w:rPr>
          <w:bCs/>
        </w:rPr>
        <w:t>/data 192.168.101.0/</w:t>
      </w:r>
      <w:proofErr w:type="gramStart"/>
      <w:r w:rsidRPr="006B6A27">
        <w:rPr>
          <w:bCs/>
        </w:rPr>
        <w:t>24(</w:t>
      </w:r>
      <w:proofErr w:type="gramEnd"/>
      <w:r w:rsidRPr="006B6A27">
        <w:rPr>
          <w:bCs/>
        </w:rPr>
        <w:t>rw,sync)</w:t>
      </w:r>
    </w:p>
    <w:p w:rsidR="00370446" w:rsidRDefault="006B6A27" w:rsidP="0036140A">
      <w:pPr>
        <w:shd w:val="clear" w:color="auto" w:fill="A2D79B" w:themeFill="background1" w:themeFillShade="D9"/>
        <w:rPr>
          <w:bCs/>
        </w:rPr>
      </w:pPr>
      <w:r w:rsidRPr="006B6A27">
        <w:rPr>
          <w:bCs/>
        </w:rPr>
        <w:t xml:space="preserve">[root@fan ~]# /etc/init.d/nfs </w:t>
      </w:r>
      <w:proofErr w:type="gramStart"/>
      <w:r w:rsidRPr="006B6A27">
        <w:rPr>
          <w:bCs/>
        </w:rPr>
        <w:t>reload</w:t>
      </w:r>
      <w:proofErr w:type="gramEnd"/>
    </w:p>
    <w:p w:rsidR="0036140A" w:rsidRDefault="0036140A" w:rsidP="0036140A">
      <w:pPr>
        <w:shd w:val="clear" w:color="auto" w:fill="A2D79B" w:themeFill="background1" w:themeFillShade="D9"/>
        <w:rPr>
          <w:bCs/>
        </w:rPr>
      </w:pPr>
    </w:p>
    <w:p w:rsidR="0036140A" w:rsidRPr="0036140A" w:rsidRDefault="0036140A" w:rsidP="0036140A">
      <w:pPr>
        <w:shd w:val="clear" w:color="auto" w:fill="A2D79B" w:themeFill="background1" w:themeFillShade="D9"/>
        <w:rPr>
          <w:bCs/>
          <w:color w:val="FF0000"/>
        </w:rPr>
      </w:pPr>
      <w:r w:rsidRPr="0036140A">
        <w:rPr>
          <w:bCs/>
          <w:color w:val="FF0000"/>
        </w:rPr>
        <w:t>Rw</w:t>
      </w:r>
      <w:r w:rsidRPr="0036140A">
        <w:rPr>
          <w:bCs/>
          <w:color w:val="FF0000"/>
        </w:rPr>
        <w:t>表示权限</w:t>
      </w:r>
    </w:p>
    <w:p w:rsidR="0036140A" w:rsidRPr="0036140A" w:rsidRDefault="0036140A" w:rsidP="0036140A">
      <w:pPr>
        <w:shd w:val="clear" w:color="auto" w:fill="A2D79B" w:themeFill="background1" w:themeFillShade="D9"/>
        <w:rPr>
          <w:bCs/>
          <w:color w:val="FF0000"/>
        </w:rPr>
      </w:pPr>
      <w:r w:rsidRPr="0036140A">
        <w:rPr>
          <w:bCs/>
          <w:color w:val="FF0000"/>
        </w:rPr>
        <w:t>S</w:t>
      </w:r>
      <w:r w:rsidRPr="0036140A">
        <w:rPr>
          <w:rFonts w:hint="eastAsia"/>
          <w:bCs/>
          <w:color w:val="FF0000"/>
        </w:rPr>
        <w:t>ync</w:t>
      </w:r>
      <w:r w:rsidRPr="0036140A">
        <w:rPr>
          <w:bCs/>
          <w:color w:val="FF0000"/>
        </w:rPr>
        <w:t>表示写入到硬盘而不是</w:t>
      </w:r>
      <w:r w:rsidRPr="0036140A">
        <w:rPr>
          <w:rFonts w:hint="eastAsia"/>
          <w:bCs/>
          <w:color w:val="FF0000"/>
        </w:rPr>
        <w:t>缓存</w:t>
      </w:r>
      <w:r w:rsidRPr="0036140A">
        <w:rPr>
          <w:bCs/>
          <w:color w:val="FF0000"/>
        </w:rPr>
        <w:t>里</w:t>
      </w:r>
    </w:p>
    <w:p w:rsidR="0036140A" w:rsidRPr="0036140A" w:rsidRDefault="0036140A" w:rsidP="0036140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color w:val="FF0000"/>
          <w:szCs w:val="21"/>
        </w:rPr>
      </w:pPr>
      <w:r w:rsidRPr="0036140A">
        <w:rPr>
          <w:bCs/>
          <w:color w:val="FF0000"/>
        </w:rPr>
        <w:t xml:space="preserve">Reload </w:t>
      </w:r>
      <w:r w:rsidRPr="0036140A">
        <w:rPr>
          <w:rFonts w:hint="eastAsia"/>
          <w:bCs/>
          <w:color w:val="FF0000"/>
        </w:rPr>
        <w:t>表示</w:t>
      </w:r>
      <w:r w:rsidRPr="0036140A">
        <w:rPr>
          <w:bCs/>
          <w:color w:val="FF0000"/>
        </w:rPr>
        <w:t>平滑重启，这样不会影响正在访问的用户</w:t>
      </w: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6140A" w:rsidRDefault="0036140A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检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服务是否配置正确：</w:t>
      </w:r>
    </w:p>
    <w:p w:rsidR="0036140A" w:rsidRPr="0036140A" w:rsidRDefault="0036140A" w:rsidP="0036140A">
      <w:pPr>
        <w:shd w:val="clear" w:color="auto" w:fill="A2D79B" w:themeFill="background1" w:themeFillShade="D9"/>
      </w:pPr>
      <w:r w:rsidRPr="0036140A">
        <w:t xml:space="preserve">[root@fan ~]# </w:t>
      </w:r>
      <w:proofErr w:type="gramStart"/>
      <w:r w:rsidRPr="0036140A">
        <w:t>showmount</w:t>
      </w:r>
      <w:proofErr w:type="gramEnd"/>
      <w:r w:rsidRPr="0036140A">
        <w:t xml:space="preserve"> -e localhost</w:t>
      </w:r>
    </w:p>
    <w:p w:rsidR="0036140A" w:rsidRPr="0036140A" w:rsidRDefault="0036140A" w:rsidP="0036140A">
      <w:pPr>
        <w:shd w:val="clear" w:color="auto" w:fill="A2D79B" w:themeFill="background1" w:themeFillShade="D9"/>
      </w:pPr>
      <w:r w:rsidRPr="0036140A">
        <w:t>Export list for localhost:</w:t>
      </w:r>
    </w:p>
    <w:p w:rsidR="0036140A" w:rsidRPr="0036140A" w:rsidRDefault="0036140A" w:rsidP="0036140A">
      <w:pPr>
        <w:shd w:val="clear" w:color="auto" w:fill="A2D79B" w:themeFill="background1" w:themeFillShade="D9"/>
      </w:pPr>
      <w:r w:rsidRPr="0036140A">
        <w:lastRenderedPageBreak/>
        <w:t>/data 192.168.101.0/24</w:t>
      </w:r>
    </w:p>
    <w:p w:rsidR="0036140A" w:rsidRPr="0036140A" w:rsidRDefault="0036140A" w:rsidP="0036140A">
      <w:pPr>
        <w:shd w:val="clear" w:color="auto" w:fill="A2D79B" w:themeFill="background1" w:themeFillShade="D9"/>
      </w:pPr>
      <w:r w:rsidRPr="0036140A">
        <w:t>[root@fan ~]#</w:t>
      </w:r>
    </w:p>
    <w:p w:rsidR="007358FB" w:rsidRDefault="007358FB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36140A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客户端检查NFS</w:t>
      </w:r>
    </w:p>
    <w:p w:rsidR="0036140A" w:rsidRPr="0036140A" w:rsidRDefault="0036140A" w:rsidP="0036140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36140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nfsclient ~]# </w:t>
      </w:r>
      <w:proofErr w:type="gramStart"/>
      <w:r w:rsidRPr="0036140A">
        <w:rPr>
          <w:rStyle w:val="Strong"/>
          <w:rFonts w:asciiTheme="minorEastAsia" w:hAnsiTheme="minorEastAsia" w:cs="Arial"/>
          <w:b w:val="0"/>
          <w:color w:val="000000"/>
          <w:szCs w:val="21"/>
        </w:rPr>
        <w:t>showmount</w:t>
      </w:r>
      <w:proofErr w:type="gramEnd"/>
      <w:r w:rsidRPr="0036140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e 192.168.101.62</w:t>
      </w:r>
    </w:p>
    <w:p w:rsidR="0036140A" w:rsidRPr="0036140A" w:rsidRDefault="0036140A" w:rsidP="0036140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36140A">
        <w:rPr>
          <w:rStyle w:val="Strong"/>
          <w:rFonts w:asciiTheme="minorEastAsia" w:hAnsiTheme="minorEastAsia" w:cs="Arial"/>
          <w:b w:val="0"/>
          <w:color w:val="000000"/>
          <w:szCs w:val="21"/>
        </w:rPr>
        <w:t>Export list for 192.168.101.62:</w:t>
      </w:r>
    </w:p>
    <w:p w:rsidR="0036140A" w:rsidRPr="0036140A" w:rsidRDefault="0036140A" w:rsidP="0036140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36140A">
        <w:rPr>
          <w:rStyle w:val="Strong"/>
          <w:rFonts w:asciiTheme="minorEastAsia" w:hAnsiTheme="minorEastAsia" w:cs="Arial"/>
          <w:b w:val="0"/>
          <w:color w:val="000000"/>
          <w:szCs w:val="21"/>
        </w:rPr>
        <w:t>/data 192.168.101.0/24</w:t>
      </w:r>
    </w:p>
    <w:p w:rsidR="0036140A" w:rsidRPr="0036140A" w:rsidRDefault="0036140A" w:rsidP="0036140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36140A">
        <w:rPr>
          <w:rStyle w:val="Strong"/>
          <w:rFonts w:asciiTheme="minorEastAsia" w:hAnsiTheme="minorEastAsia" w:cs="Arial"/>
          <w:b w:val="0"/>
          <w:color w:val="000000"/>
          <w:szCs w:val="21"/>
        </w:rPr>
        <w:t>[root@nfsclient ~]#</w:t>
      </w:r>
    </w:p>
    <w:p w:rsidR="0036140A" w:rsidRDefault="0036140A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36140A" w:rsidRDefault="0036140A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检查端口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否有问题</w:t>
      </w:r>
    </w:p>
    <w:p w:rsidR="0036140A" w:rsidRPr="0036140A" w:rsidRDefault="0036140A" w:rsidP="0036140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36140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nfsclient ~]# </w:t>
      </w:r>
      <w:proofErr w:type="gramStart"/>
      <w:r w:rsidRPr="0036140A">
        <w:rPr>
          <w:rStyle w:val="Strong"/>
          <w:rFonts w:asciiTheme="minorEastAsia" w:hAnsiTheme="minorEastAsia" w:cs="Arial"/>
          <w:b w:val="0"/>
          <w:color w:val="000000"/>
          <w:szCs w:val="21"/>
        </w:rPr>
        <w:t>telnet</w:t>
      </w:r>
      <w:proofErr w:type="gramEnd"/>
      <w:r w:rsidRPr="0036140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192.168.101.62 111</w:t>
      </w:r>
    </w:p>
    <w:p w:rsidR="0036140A" w:rsidRPr="0036140A" w:rsidRDefault="0036140A" w:rsidP="0036140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36140A">
        <w:rPr>
          <w:rStyle w:val="Strong"/>
          <w:rFonts w:asciiTheme="minorEastAsia" w:hAnsiTheme="minorEastAsia" w:cs="Arial"/>
          <w:b w:val="0"/>
          <w:color w:val="000000"/>
          <w:szCs w:val="21"/>
        </w:rPr>
        <w:t>Trying 192.168.101.62...</w:t>
      </w:r>
    </w:p>
    <w:p w:rsidR="0036140A" w:rsidRPr="0036140A" w:rsidRDefault="0036140A" w:rsidP="0036140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36140A">
        <w:rPr>
          <w:rStyle w:val="Strong"/>
          <w:rFonts w:asciiTheme="minorEastAsia" w:hAnsiTheme="minorEastAsia" w:cs="Arial"/>
          <w:b w:val="0"/>
          <w:color w:val="000000"/>
          <w:szCs w:val="21"/>
        </w:rPr>
        <w:t>Connected to 192.168.101.62.</w:t>
      </w:r>
      <w:proofErr w:type="gramEnd"/>
    </w:p>
    <w:p w:rsidR="000F469D" w:rsidRPr="0036140A" w:rsidRDefault="0036140A" w:rsidP="0036140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36140A">
        <w:rPr>
          <w:rStyle w:val="Strong"/>
          <w:rFonts w:asciiTheme="minorEastAsia" w:hAnsiTheme="minorEastAsia" w:cs="Arial"/>
          <w:b w:val="0"/>
          <w:color w:val="000000"/>
          <w:szCs w:val="21"/>
        </w:rPr>
        <w:t>Escape character is '^]'.</w:t>
      </w: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F7273A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客户端进行挂在</w:t>
      </w:r>
    </w:p>
    <w:p w:rsidR="00F7273A" w:rsidRPr="00F7273A" w:rsidRDefault="00F7273A" w:rsidP="00F7273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>[root@nfsclient ~]# mount -t nfs 192.168.101.62:/data /mnt</w:t>
      </w:r>
    </w:p>
    <w:p w:rsidR="00F7273A" w:rsidRPr="00F7273A" w:rsidRDefault="00F7273A" w:rsidP="00F7273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>[root@nfsclient ~]#</w:t>
      </w:r>
    </w:p>
    <w:p w:rsidR="000F469D" w:rsidRDefault="00F7273A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挂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后可以通过df –h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看</w:t>
      </w:r>
    </w:p>
    <w:p w:rsidR="00F7273A" w:rsidRPr="00F7273A" w:rsidRDefault="00F7273A" w:rsidP="00F7273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nfsclient ~]# </w:t>
      </w:r>
      <w:proofErr w:type="gramStart"/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>df</w:t>
      </w:r>
      <w:proofErr w:type="gramEnd"/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h</w:t>
      </w:r>
    </w:p>
    <w:p w:rsidR="00F7273A" w:rsidRPr="00F7273A" w:rsidRDefault="00F7273A" w:rsidP="00F7273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Filesystem            </w:t>
      </w:r>
      <w:proofErr w:type="gramStart"/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>Size  Used</w:t>
      </w:r>
      <w:proofErr w:type="gramEnd"/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Avail Use% Mounted on</w:t>
      </w:r>
    </w:p>
    <w:p w:rsidR="00F7273A" w:rsidRPr="00F7273A" w:rsidRDefault="00F7273A" w:rsidP="00F7273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/dev/sda3              </w:t>
      </w:r>
      <w:proofErr w:type="gramStart"/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>18G  1.6G</w:t>
      </w:r>
      <w:proofErr w:type="gramEnd"/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16G  10% /</w:t>
      </w:r>
    </w:p>
    <w:p w:rsidR="00F7273A" w:rsidRPr="00F7273A" w:rsidRDefault="00F7273A" w:rsidP="00F7273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>tmpfs</w:t>
      </w:r>
      <w:proofErr w:type="gramEnd"/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       654M     0  654M   0% /dev/shm</w:t>
      </w:r>
    </w:p>
    <w:p w:rsidR="00F7273A" w:rsidRPr="00F7273A" w:rsidRDefault="00F7273A" w:rsidP="00F7273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/dev/sda1             194M   </w:t>
      </w:r>
      <w:proofErr w:type="gramStart"/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>29M  155M</w:t>
      </w:r>
      <w:proofErr w:type="gramEnd"/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16% /boot</w:t>
      </w:r>
    </w:p>
    <w:p w:rsidR="00F7273A" w:rsidRPr="00F7273A" w:rsidRDefault="00F7273A" w:rsidP="00F7273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  <w:highlight w:val="yellow"/>
        </w:rPr>
        <w:t xml:space="preserve">192.168.101.62:/data   </w:t>
      </w:r>
      <w:proofErr w:type="gramStart"/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  <w:highlight w:val="yellow"/>
        </w:rPr>
        <w:t>16G  1.9G</w:t>
      </w:r>
      <w:proofErr w:type="gramEnd"/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  <w:highlight w:val="yellow"/>
        </w:rPr>
        <w:t xml:space="preserve">   13G  13% /mnt</w:t>
      </w:r>
    </w:p>
    <w:p w:rsidR="00F7273A" w:rsidRPr="00F7273A" w:rsidRDefault="00F7273A" w:rsidP="00F7273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7273A">
        <w:rPr>
          <w:rStyle w:val="Strong"/>
          <w:rFonts w:asciiTheme="minorEastAsia" w:hAnsiTheme="minorEastAsia" w:cs="Arial"/>
          <w:b w:val="0"/>
          <w:color w:val="000000"/>
          <w:szCs w:val="21"/>
        </w:rPr>
        <w:t>[root@nfsclient ~]#</w:t>
      </w: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F7273A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F7273A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注意</w:t>
      </w:r>
      <w:r w:rsidRPr="00F7273A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：</w:t>
      </w:r>
      <w:r w:rsidRPr="00F7273A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权限分</w:t>
      </w:r>
      <w:r w:rsidRPr="00F7273A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为</w:t>
      </w:r>
      <w:r w:rsidRPr="00F7273A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red"/>
        </w:rPr>
        <w:t>：</w:t>
      </w:r>
      <w:r w:rsidRPr="00F7273A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red"/>
        </w:rPr>
        <w:t>共享权限和目录权限两部分，只有两部分都满足了才能具有权限</w:t>
      </w:r>
    </w:p>
    <w:p w:rsidR="00F7273A" w:rsidRPr="00F7273A" w:rsidRDefault="00F7273A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CE2C08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客户端默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在共享的n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写文件是文件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创建者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</w:t>
      </w:r>
      <w:r w:rsidRPr="00CE2C0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nfsnobody</w:t>
      </w:r>
    </w:p>
    <w:p w:rsidR="000F469D" w:rsidRDefault="00CE2C08" w:rsidP="00CE2C0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color w:val="000000"/>
          <w:szCs w:val="21"/>
        </w:rPr>
      </w:pPr>
      <w:r w:rsidRPr="00CE2C08">
        <w:rPr>
          <w:rStyle w:val="Strong"/>
          <w:rFonts w:asciiTheme="minorEastAsia" w:hAnsiTheme="minorEastAsia" w:cs="Arial"/>
          <w:color w:val="000000"/>
          <w:szCs w:val="21"/>
        </w:rPr>
        <w:t>-</w:t>
      </w:r>
      <w:proofErr w:type="gramStart"/>
      <w:r w:rsidRPr="00CE2C08">
        <w:rPr>
          <w:rStyle w:val="Strong"/>
          <w:rFonts w:asciiTheme="minorEastAsia" w:hAnsiTheme="minorEastAsia" w:cs="Arial"/>
          <w:color w:val="000000"/>
          <w:szCs w:val="21"/>
        </w:rPr>
        <w:t>rw-</w:t>
      </w:r>
      <w:proofErr w:type="gramEnd"/>
      <w:r w:rsidRPr="00CE2C08">
        <w:rPr>
          <w:rStyle w:val="Strong"/>
          <w:rFonts w:asciiTheme="minorEastAsia" w:hAnsiTheme="minorEastAsia" w:cs="Arial"/>
          <w:color w:val="000000"/>
          <w:szCs w:val="21"/>
        </w:rPr>
        <w:t>r--r--. 1 nfsnobody nfsnobody   0 Dec 21 03:22 fan.txt</w:t>
      </w: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CE2C08" w:rsidRPr="00CE2C08" w:rsidRDefault="00CE2C08" w:rsidP="00CE2C0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CE2C0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data]# </w:t>
      </w:r>
      <w:proofErr w:type="gramStart"/>
      <w:r w:rsidRPr="00CE2C08">
        <w:rPr>
          <w:rStyle w:val="Strong"/>
          <w:rFonts w:asciiTheme="minorEastAsia" w:hAnsiTheme="minorEastAsia" w:cs="Arial"/>
          <w:b w:val="0"/>
          <w:color w:val="000000"/>
          <w:szCs w:val="21"/>
        </w:rPr>
        <w:t>cat</w:t>
      </w:r>
      <w:proofErr w:type="gramEnd"/>
      <w:r w:rsidRPr="00CE2C0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/var/lib/nfs/etab </w:t>
      </w:r>
    </w:p>
    <w:p w:rsidR="00CE2C08" w:rsidRPr="00CE2C08" w:rsidRDefault="00CE2C08" w:rsidP="00CE2C0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CE2C08">
        <w:rPr>
          <w:rStyle w:val="Strong"/>
          <w:rFonts w:asciiTheme="minorEastAsia" w:hAnsiTheme="minorEastAsia" w:cs="Arial"/>
          <w:b w:val="0"/>
          <w:color w:val="000000"/>
          <w:szCs w:val="21"/>
        </w:rPr>
        <w:t>/data   192.168.101.0/24(rw,sync,wdelay,hide,nocrossmnt,secure,root_squash,no_all_squash,no_subtree_check,secure_locks,acl,anonuid=65534,anongid=65534,sec=sys,rw,root_squash,no_all_squash)</w:t>
      </w:r>
    </w:p>
    <w:p w:rsidR="000F469D" w:rsidRPr="00CE2C08" w:rsidRDefault="00CE2C08" w:rsidP="00CE2C0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CE2C08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data]#</w:t>
      </w: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CE2C08" w:rsidRPr="00CE2C08" w:rsidRDefault="00CE2C08" w:rsidP="00CE2C0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CE2C0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data]# </w:t>
      </w:r>
      <w:proofErr w:type="gramStart"/>
      <w:r w:rsidRPr="00CE2C08">
        <w:rPr>
          <w:rStyle w:val="Strong"/>
          <w:rFonts w:asciiTheme="minorEastAsia" w:hAnsiTheme="minorEastAsia" w:cs="Arial"/>
          <w:b w:val="0"/>
          <w:color w:val="000000"/>
          <w:szCs w:val="21"/>
        </w:rPr>
        <w:t>grep</w:t>
      </w:r>
      <w:proofErr w:type="gramEnd"/>
      <w:r w:rsidRPr="00CE2C0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65534 /etc/passwd</w:t>
      </w:r>
    </w:p>
    <w:p w:rsidR="00CE2C08" w:rsidRPr="00CE2C08" w:rsidRDefault="00CE2C08" w:rsidP="00CE2C0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CE2C08">
        <w:rPr>
          <w:rStyle w:val="Strong"/>
          <w:rFonts w:asciiTheme="minorEastAsia" w:hAnsiTheme="minorEastAsia" w:cs="Arial"/>
          <w:b w:val="0"/>
          <w:color w:val="000000"/>
          <w:szCs w:val="21"/>
        </w:rPr>
        <w:t>nfsnobody:</w:t>
      </w:r>
      <w:proofErr w:type="gramEnd"/>
      <w:r w:rsidRPr="00CE2C08">
        <w:rPr>
          <w:rStyle w:val="Strong"/>
          <w:rFonts w:asciiTheme="minorEastAsia" w:hAnsiTheme="minorEastAsia" w:cs="Arial"/>
          <w:b w:val="0"/>
          <w:color w:val="000000"/>
          <w:szCs w:val="21"/>
        </w:rPr>
        <w:t>x:65534:65534:Anonymous NFS User:/var/lib/nfs:/sbin/nologin</w:t>
      </w:r>
    </w:p>
    <w:p w:rsidR="000F469D" w:rsidRPr="00CE2C08" w:rsidRDefault="00CE2C08" w:rsidP="00CE2C0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CE2C08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data]#</w:t>
      </w:r>
    </w:p>
    <w:p w:rsidR="000F469D" w:rsidRPr="00872735" w:rsidRDefault="00872735" w:rsidP="00872735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872735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NFS</w:t>
      </w:r>
      <w:r w:rsidRPr="00872735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配置文件路径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8"/>
        <w:gridCol w:w="4069"/>
      </w:tblGrid>
      <w:tr w:rsidR="00872735" w:rsidTr="00513574">
        <w:tc>
          <w:tcPr>
            <w:tcW w:w="4148" w:type="dxa"/>
            <w:shd w:val="clear" w:color="auto" w:fill="85CB7B" w:themeFill="background1" w:themeFillShade="BF"/>
          </w:tcPr>
          <w:p w:rsid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NFS常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路径</w:t>
            </w:r>
          </w:p>
        </w:tc>
        <w:tc>
          <w:tcPr>
            <w:tcW w:w="4069" w:type="dxa"/>
            <w:shd w:val="clear" w:color="auto" w:fill="85CB7B" w:themeFill="background1" w:themeFillShade="BF"/>
          </w:tcPr>
          <w:p w:rsid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说明</w:t>
            </w:r>
          </w:p>
        </w:tc>
      </w:tr>
      <w:tr w:rsidR="00872735" w:rsidTr="00513574">
        <w:tc>
          <w:tcPr>
            <w:tcW w:w="4148" w:type="dxa"/>
          </w:tcPr>
          <w:p w:rsid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exports</w:t>
            </w:r>
          </w:p>
        </w:tc>
        <w:tc>
          <w:tcPr>
            <w:tcW w:w="4069" w:type="dxa"/>
          </w:tcPr>
          <w:p w:rsid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NFS服务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主配置文件，配置NFS具体共享服务的地点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默认内容为空</w:t>
            </w:r>
          </w:p>
        </w:tc>
      </w:tr>
      <w:tr w:rsidR="00872735" w:rsidTr="00513574">
        <w:tc>
          <w:tcPr>
            <w:tcW w:w="4148" w:type="dxa"/>
          </w:tcPr>
          <w:p w:rsidR="00872735" w:rsidRP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/user/sbin/exportfs</w:t>
            </w:r>
          </w:p>
        </w:tc>
        <w:tc>
          <w:tcPr>
            <w:tcW w:w="4069" w:type="dxa"/>
          </w:tcPr>
          <w:p w:rsid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NFS服务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管理命令。例如：可以加载NFS配置生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还可以配置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NFS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共享目录，即无需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exports实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共享</w:t>
            </w:r>
          </w:p>
          <w:p w:rsid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E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xportfs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 –rv ====/etc/init.d/nfs reload</w:t>
            </w:r>
          </w:p>
          <w:p w:rsid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Exportfs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不但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可以加载配置生效，也可以通过命令直接共享目录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越过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exports,但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重启失效</w:t>
            </w:r>
          </w:p>
        </w:tc>
      </w:tr>
      <w:tr w:rsidR="00872735" w:rsidTr="00513574">
        <w:tc>
          <w:tcPr>
            <w:tcW w:w="4148" w:type="dxa"/>
          </w:tcPr>
          <w:p w:rsidR="00872735" w:rsidRP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usr/sbin/showmount</w:t>
            </w:r>
          </w:p>
        </w:tc>
        <w:tc>
          <w:tcPr>
            <w:tcW w:w="4069" w:type="dxa"/>
          </w:tcPr>
          <w:p w:rsid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常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来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客户端查看NFS配置及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挂载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结果的命令</w:t>
            </w:r>
          </w:p>
        </w:tc>
      </w:tr>
      <w:tr w:rsidR="00872735" w:rsidTr="00513574">
        <w:tc>
          <w:tcPr>
            <w:tcW w:w="4148" w:type="dxa"/>
            <w:shd w:val="clear" w:color="auto" w:fill="85CB7B" w:themeFill="background1" w:themeFillShade="BF"/>
          </w:tcPr>
          <w:p w:rsidR="00872735" w:rsidRP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/var/lib/nfs/etab</w:t>
            </w:r>
          </w:p>
        </w:tc>
        <w:tc>
          <w:tcPr>
            <w:tcW w:w="4069" w:type="dxa"/>
            <w:shd w:val="clear" w:color="auto" w:fill="85CB7B" w:themeFill="background1" w:themeFillShade="BF"/>
          </w:tcPr>
          <w:p w:rsid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NFS配置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文件的完整参数设定的文件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有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很多没有配置但是默认就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有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NFS参数）</w:t>
            </w:r>
          </w:p>
        </w:tc>
      </w:tr>
      <w:tr w:rsidR="00872735" w:rsidTr="00513574">
        <w:tc>
          <w:tcPr>
            <w:tcW w:w="4148" w:type="dxa"/>
          </w:tcPr>
          <w:p w:rsidR="00872735" w:rsidRP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/var/lib/nfs/xtab</w:t>
            </w:r>
          </w:p>
        </w:tc>
        <w:tc>
          <w:tcPr>
            <w:tcW w:w="4069" w:type="dxa"/>
          </w:tcPr>
          <w:p w:rsidR="00872735" w:rsidRDefault="00872735" w:rsidP="000F469D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适合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centos5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记录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查看曾经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挂载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过的NFS客户端的信息，包括IP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地址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等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6没有</w:t>
            </w:r>
          </w:p>
        </w:tc>
      </w:tr>
    </w:tbl>
    <w:p w:rsidR="005A0E2A" w:rsidRDefault="005A0E2A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配置/etc/exports每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项</w:t>
      </w:r>
    </w:p>
    <w:p w:rsidR="005A0E2A" w:rsidRDefault="005A0E2A" w:rsidP="008C453C">
      <w:pPr>
        <w:pStyle w:val="NormalWeb"/>
        <w:numPr>
          <w:ilvl w:val="0"/>
          <w:numId w:val="2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共享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目录：为NFS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服务端要共享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世纪目录，要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永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绝对路径，注意共享目录的本地权限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需要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读写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共享，一定要让本地目录被NFS客户端的用户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snobody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读写</w:t>
      </w:r>
    </w:p>
    <w:p w:rsidR="005A0E2A" w:rsidRDefault="005A0E2A" w:rsidP="008C453C">
      <w:pPr>
        <w:pStyle w:val="NormalWeb"/>
        <w:numPr>
          <w:ilvl w:val="0"/>
          <w:numId w:val="2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客户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地址：为NFS服务端授权的可访问共享目录的NFS客户端地址，可以为单独的IP地址或主机名，域名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也可以为整个网段地址，还可以用“*”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匹配所有客户端服务器可以访问，这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所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客户端一般来说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前段的业务服务器</w:t>
      </w:r>
    </w:p>
    <w:p w:rsidR="005A0E2A" w:rsidRDefault="005A0E2A" w:rsidP="008C453C">
      <w:pPr>
        <w:pStyle w:val="NormalWeb"/>
        <w:numPr>
          <w:ilvl w:val="0"/>
          <w:numId w:val="2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参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8"/>
        <w:gridCol w:w="6598"/>
      </w:tblGrid>
      <w:tr w:rsidR="005A0E2A" w:rsidTr="00DB553E">
        <w:tc>
          <w:tcPr>
            <w:tcW w:w="1698" w:type="dxa"/>
            <w:shd w:val="clear" w:color="auto" w:fill="499C3E" w:themeFill="background1" w:themeFillShade="80"/>
          </w:tcPr>
          <w:p w:rsidR="005A0E2A" w:rsidRDefault="005A0E2A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参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6598" w:type="dxa"/>
            <w:shd w:val="clear" w:color="auto" w:fill="499C3E" w:themeFill="background1" w:themeFillShade="80"/>
          </w:tcPr>
          <w:p w:rsidR="005A0E2A" w:rsidRDefault="005A0E2A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参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途</w:t>
            </w:r>
          </w:p>
        </w:tc>
      </w:tr>
      <w:tr w:rsidR="005A0E2A" w:rsidTr="00DB553E">
        <w:tc>
          <w:tcPr>
            <w:tcW w:w="1698" w:type="dxa"/>
          </w:tcPr>
          <w:p w:rsidR="005A0E2A" w:rsidRPr="00DB553E" w:rsidRDefault="005A0E2A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DB553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R</w:t>
            </w:r>
            <w:r w:rsidRPr="00DB553E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w</w:t>
            </w:r>
          </w:p>
        </w:tc>
        <w:tc>
          <w:tcPr>
            <w:tcW w:w="6598" w:type="dxa"/>
          </w:tcPr>
          <w:p w:rsidR="005A0E2A" w:rsidRDefault="005A0E2A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读写</w:t>
            </w:r>
          </w:p>
        </w:tc>
      </w:tr>
      <w:tr w:rsidR="005A0E2A" w:rsidTr="00DB553E">
        <w:tc>
          <w:tcPr>
            <w:tcW w:w="1698" w:type="dxa"/>
          </w:tcPr>
          <w:p w:rsidR="005A0E2A" w:rsidRPr="00DB553E" w:rsidRDefault="005A0E2A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DB553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R</w:t>
            </w:r>
            <w:r w:rsidRPr="00DB553E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o</w:t>
            </w:r>
          </w:p>
        </w:tc>
        <w:tc>
          <w:tcPr>
            <w:tcW w:w="6598" w:type="dxa"/>
          </w:tcPr>
          <w:p w:rsidR="005A0E2A" w:rsidRDefault="005A0E2A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表示只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读</w:t>
            </w:r>
          </w:p>
        </w:tc>
      </w:tr>
      <w:tr w:rsidR="005A0E2A" w:rsidTr="00DB553E">
        <w:tc>
          <w:tcPr>
            <w:tcW w:w="1698" w:type="dxa"/>
          </w:tcPr>
          <w:p w:rsidR="005A0E2A" w:rsidRPr="00DB553E" w:rsidRDefault="005A0E2A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DB553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S</w:t>
            </w:r>
            <w:r w:rsidRPr="00DB553E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ync</w:t>
            </w:r>
          </w:p>
        </w:tc>
        <w:tc>
          <w:tcPr>
            <w:tcW w:w="6598" w:type="dxa"/>
          </w:tcPr>
          <w:p w:rsidR="005A0E2A" w:rsidRDefault="005A0E2A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请求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和写入数据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数据同步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NFS server</w:t>
            </w:r>
            <w:r w:rsidR="00104B7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的</w:t>
            </w:r>
            <w:r w:rsidR="00104B7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硬盘后</w:t>
            </w:r>
            <w:r w:rsidR="00104B7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才会</w:t>
            </w:r>
            <w:r w:rsidR="00104B7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返回</w:t>
            </w:r>
          </w:p>
        </w:tc>
      </w:tr>
      <w:tr w:rsidR="005A0E2A" w:rsidTr="00DB553E">
        <w:tc>
          <w:tcPr>
            <w:tcW w:w="1698" w:type="dxa"/>
          </w:tcPr>
          <w:p w:rsidR="005A0E2A" w:rsidRPr="00DB553E" w:rsidRDefault="00104B7D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DB553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lastRenderedPageBreak/>
              <w:t>Async</w:t>
            </w:r>
          </w:p>
        </w:tc>
        <w:tc>
          <w:tcPr>
            <w:tcW w:w="6598" w:type="dxa"/>
          </w:tcPr>
          <w:p w:rsidR="005A0E2A" w:rsidRDefault="00104B7D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请求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或写入数据时，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返回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请求，再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将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数据写入到内存缓存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硬盘中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即异步写入数据。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此参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可以提升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NFS性能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但是会降低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数据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安全性</w:t>
            </w:r>
          </w:p>
          <w:p w:rsidR="00DB553E" w:rsidRDefault="00DB553E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DB553E">
              <w:rPr>
                <w:rStyle w:val="Strong"/>
                <w:rFonts w:asciiTheme="minorEastAsia" w:eastAsiaTheme="minorEastAsia" w:hAnsiTheme="minorEastAsia" w:cs="Arial" w:hint="eastAsia"/>
                <w:color w:val="FF0000"/>
                <w:sz w:val="21"/>
                <w:szCs w:val="21"/>
              </w:rPr>
              <w:t>了解</w:t>
            </w:r>
            <w:r w:rsidRPr="00DB553E">
              <w:rPr>
                <w:rStyle w:val="Strong"/>
                <w:rFonts w:asciiTheme="minorEastAsia" w:eastAsiaTheme="minorEastAsia" w:hAnsiTheme="minorEastAsia" w:cs="Arial"/>
                <w:color w:val="FF0000"/>
                <w:sz w:val="21"/>
                <w:szCs w:val="21"/>
              </w:rPr>
              <w:t>同步</w:t>
            </w:r>
            <w:r w:rsidRPr="00DB553E">
              <w:rPr>
                <w:rStyle w:val="Strong"/>
                <w:rFonts w:asciiTheme="minorEastAsia" w:eastAsiaTheme="minorEastAsia" w:hAnsiTheme="minorEastAsia" w:cs="Arial" w:hint="eastAsia"/>
                <w:color w:val="FF0000"/>
                <w:sz w:val="21"/>
                <w:szCs w:val="21"/>
              </w:rPr>
              <w:t>异步</w:t>
            </w:r>
            <w:r w:rsidRPr="00DB553E">
              <w:rPr>
                <w:rStyle w:val="Strong"/>
                <w:rFonts w:asciiTheme="minorEastAsia" w:eastAsiaTheme="minorEastAsia" w:hAnsiTheme="minorEastAsia" w:cs="Arial"/>
                <w:color w:val="FF0000"/>
                <w:sz w:val="21"/>
                <w:szCs w:val="21"/>
              </w:rPr>
              <w:t>：电商的</w:t>
            </w:r>
            <w:proofErr w:type="gramStart"/>
            <w:r w:rsidRPr="00DB553E">
              <w:rPr>
                <w:rStyle w:val="Strong"/>
                <w:rFonts w:asciiTheme="minorEastAsia" w:eastAsiaTheme="minorEastAsia" w:hAnsiTheme="minorEastAsia" w:cs="Arial"/>
                <w:color w:val="FF0000"/>
                <w:sz w:val="21"/>
                <w:szCs w:val="21"/>
              </w:rPr>
              <w:t>秒杀活动</w:t>
            </w:r>
            <w:proofErr w:type="gramEnd"/>
            <w:r w:rsidRPr="00DB553E">
              <w:rPr>
                <w:rStyle w:val="Strong"/>
                <w:rFonts w:asciiTheme="minorEastAsia" w:eastAsiaTheme="minorEastAsia" w:hAnsiTheme="minorEastAsia" w:cs="Arial"/>
                <w:color w:val="FF0000"/>
                <w:sz w:val="21"/>
                <w:szCs w:val="21"/>
              </w:rPr>
              <w:t>就是异步</w:t>
            </w:r>
          </w:p>
        </w:tc>
      </w:tr>
      <w:tr w:rsidR="005A0E2A" w:rsidTr="00DB553E">
        <w:tc>
          <w:tcPr>
            <w:tcW w:w="1698" w:type="dxa"/>
          </w:tcPr>
          <w:p w:rsidR="005A0E2A" w:rsidRPr="00DB553E" w:rsidRDefault="00104B7D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DB553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N</w:t>
            </w:r>
            <w:r w:rsidRPr="00DB553E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o</w:t>
            </w:r>
            <w:r w:rsidRPr="00DB553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_root_squash</w:t>
            </w:r>
          </w:p>
        </w:tc>
        <w:tc>
          <w:tcPr>
            <w:tcW w:w="6598" w:type="dxa"/>
          </w:tcPr>
          <w:p w:rsidR="005A0E2A" w:rsidRDefault="00104B7D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访问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NFS server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共享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的用户如果是root的话它对该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共享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目录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有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root权限，这个配置原本为误判客户端准备的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应避免使用</w:t>
            </w:r>
          </w:p>
        </w:tc>
      </w:tr>
      <w:tr w:rsidR="005A0E2A" w:rsidTr="00DB553E">
        <w:tc>
          <w:tcPr>
            <w:tcW w:w="1698" w:type="dxa"/>
          </w:tcPr>
          <w:p w:rsidR="005A0E2A" w:rsidRPr="00DB553E" w:rsidRDefault="00104B7D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DB553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Root_squash</w:t>
            </w:r>
          </w:p>
        </w:tc>
        <w:tc>
          <w:tcPr>
            <w:tcW w:w="6598" w:type="dxa"/>
          </w:tcPr>
          <w:p w:rsidR="005A0E2A" w:rsidRDefault="00104B7D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对于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访问NFS server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共享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的用户如果是root的话，则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它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权限将被压缩为匿名用户，同时它的UID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GID通常会成为nobody或nfsnobody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账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身份</w:t>
            </w:r>
          </w:p>
        </w:tc>
      </w:tr>
      <w:tr w:rsidR="00DB553E" w:rsidTr="00DB553E">
        <w:tc>
          <w:tcPr>
            <w:tcW w:w="1698" w:type="dxa"/>
          </w:tcPr>
          <w:p w:rsidR="00DB553E" w:rsidRDefault="00DB553E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DB553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A</w:t>
            </w:r>
            <w:r w:rsidRPr="00DB553E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ll</w:t>
            </w:r>
            <w:r w:rsidRPr="00DB553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_squash</w:t>
            </w:r>
          </w:p>
        </w:tc>
        <w:tc>
          <w:tcPr>
            <w:tcW w:w="6598" w:type="dxa"/>
          </w:tcPr>
          <w:p w:rsidR="00DB553E" w:rsidRDefault="00DB553E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不管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访问NFS server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共享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的用户身份如何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他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的权限</w:t>
            </w:r>
            <w:r w:rsidR="00F602D5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都将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被压缩为匿名用户，同时它的UID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GID都会变成nobody或nfsnobody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账号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身份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在多个NFS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客户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同时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读写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NFS server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数据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时，这个参数特别有用</w:t>
            </w:r>
          </w:p>
          <w:p w:rsidR="00DB553E" w:rsidRDefault="00DB553E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DB553E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配置</w:t>
            </w:r>
            <w:r w:rsidRPr="00DB553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 xml:space="preserve">NFS </w:t>
            </w:r>
            <w:r w:rsidRPr="00DB553E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生产</w:t>
            </w:r>
            <w:r w:rsidRPr="00DB553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环境技巧</w:t>
            </w:r>
          </w:p>
          <w:p w:rsidR="00DB553E" w:rsidRDefault="00DB553E" w:rsidP="008C453C">
            <w:pPr>
              <w:pStyle w:val="NormalWeb"/>
              <w:numPr>
                <w:ilvl w:val="0"/>
                <w:numId w:val="30"/>
              </w:numPr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 xml:space="preserve">确保所有服务器对NFS 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共享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目录具备相同的权限</w:t>
            </w:r>
          </w:p>
          <w:p w:rsidR="00DB553E" w:rsidRDefault="00DB553E" w:rsidP="008C453C">
            <w:pPr>
              <w:pStyle w:val="NormalWeb"/>
              <w:numPr>
                <w:ilvl w:val="0"/>
                <w:numId w:val="31"/>
              </w:numPr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all_squash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把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所有客户端都压缩成匿名用户</w:t>
            </w:r>
          </w:p>
          <w:p w:rsidR="00DB553E" w:rsidRDefault="00DB553E" w:rsidP="008C453C">
            <w:pPr>
              <w:pStyle w:val="NormalWeb"/>
              <w:numPr>
                <w:ilvl w:val="0"/>
                <w:numId w:val="31"/>
              </w:numPr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就是</w:t>
            </w:r>
            <w:r w:rsidRPr="00DB553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anonuid，anongid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指定的UID和GID的用户</w:t>
            </w:r>
          </w:p>
          <w:p w:rsidR="00DB553E" w:rsidRPr="00DB553E" w:rsidRDefault="00DB553E" w:rsidP="00DB553E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2、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所有的客户端和服务端都需要有一个相同的UID和GID的用户，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即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nfsnobody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（UID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必须相同）</w:t>
            </w:r>
          </w:p>
        </w:tc>
      </w:tr>
      <w:tr w:rsidR="005A0E2A" w:rsidTr="00DB553E">
        <w:tc>
          <w:tcPr>
            <w:tcW w:w="1698" w:type="dxa"/>
          </w:tcPr>
          <w:p w:rsidR="005A0E2A" w:rsidRPr="00104B7D" w:rsidRDefault="00104B7D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DB553E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Anonuid</w:t>
            </w:r>
          </w:p>
        </w:tc>
        <w:tc>
          <w:tcPr>
            <w:tcW w:w="6598" w:type="dxa"/>
          </w:tcPr>
          <w:p w:rsidR="00104B7D" w:rsidRDefault="00104B7D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参数</w:t>
            </w:r>
            <w:proofErr w:type="gramStart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一</w:t>
            </w:r>
            <w:proofErr w:type="gramEnd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anon*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开头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即指anonymous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匿名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用户，这个用户的UID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设置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通常为nfsnobody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或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nobody的UID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值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当然我们也可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自己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设置这个UID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但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UID必须存在于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/etc/passwd中</w:t>
            </w:r>
          </w:p>
        </w:tc>
      </w:tr>
      <w:tr w:rsidR="00DB553E" w:rsidTr="00DB553E">
        <w:tc>
          <w:tcPr>
            <w:tcW w:w="1698" w:type="dxa"/>
          </w:tcPr>
          <w:p w:rsidR="00DB553E" w:rsidRPr="00DB553E" w:rsidRDefault="00DB553E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A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nongid</w:t>
            </w:r>
          </w:p>
        </w:tc>
        <w:tc>
          <w:tcPr>
            <w:tcW w:w="6598" w:type="dxa"/>
          </w:tcPr>
          <w:p w:rsidR="00DB553E" w:rsidRDefault="00DB553E" w:rsidP="005A0E2A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anonuid，区别及时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把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uid换成gid</w:t>
            </w:r>
          </w:p>
        </w:tc>
      </w:tr>
    </w:tbl>
    <w:p w:rsidR="005A0E2A" w:rsidRPr="005A0E2A" w:rsidRDefault="005A0E2A" w:rsidP="005A0E2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D17059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实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D17059" w:rsidRDefault="00D17059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实现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多台客户端同时挂一台NFS server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无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从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哪个客户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写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数据，其他客户端同样可以读写，即让所有的NFS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客户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写入到NFS server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文件或目录在NFS server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用户和组都是同一个名称oldboy.</w:t>
      </w:r>
    </w:p>
    <w:p w:rsidR="00D17059" w:rsidRDefault="00D17059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D17059" w:rsidRDefault="00D17059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D17059" w:rsidRDefault="00D17059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解答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3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机器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客户端，一台服务端</w:t>
      </w:r>
    </w:p>
    <w:p w:rsidR="00D17059" w:rsidRDefault="00D17059" w:rsidP="008C453C">
      <w:pPr>
        <w:pStyle w:val="NormalWeb"/>
        <w:numPr>
          <w:ilvl w:val="0"/>
          <w:numId w:val="32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在建立一个NFS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共享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，所有机器都存在，并且uid,gi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相同</w:t>
      </w:r>
    </w:p>
    <w:p w:rsidR="00F602D5" w:rsidRDefault="00F602D5" w:rsidP="00F602D5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U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seradd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–u 555 oldboy</w:t>
      </w:r>
    </w:p>
    <w:p w:rsidR="00F602D5" w:rsidRDefault="00F602D5" w:rsidP="00F602D5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color w:val="000000"/>
          <w:szCs w:val="21"/>
        </w:rPr>
      </w:pPr>
      <w:r>
        <w:rPr>
          <w:rStyle w:val="Strong"/>
          <w:rFonts w:asciiTheme="minorEastAsia" w:hAnsiTheme="minorEastAsia" w:cs="Arial" w:hint="eastAsia"/>
          <w:color w:val="000000"/>
          <w:szCs w:val="21"/>
        </w:rPr>
        <w:t>服务端</w:t>
      </w:r>
      <w:r>
        <w:rPr>
          <w:rStyle w:val="Strong"/>
          <w:rFonts w:asciiTheme="minorEastAsia" w:hAnsiTheme="minorEastAsia" w:cs="Arial"/>
          <w:color w:val="000000"/>
          <w:szCs w:val="21"/>
        </w:rPr>
        <w:t>：</w:t>
      </w:r>
    </w:p>
    <w:p w:rsidR="00F602D5" w:rsidRPr="00F602D5" w:rsidRDefault="00F602D5" w:rsidP="00F602D5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602D5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~]# </w:t>
      </w:r>
      <w:proofErr w:type="gramStart"/>
      <w:r w:rsidRPr="00F602D5">
        <w:rPr>
          <w:rStyle w:val="Strong"/>
          <w:rFonts w:asciiTheme="minorEastAsia" w:hAnsiTheme="minorEastAsia" w:cs="Arial"/>
          <w:b w:val="0"/>
          <w:color w:val="000000"/>
          <w:szCs w:val="21"/>
        </w:rPr>
        <w:t>cat</w:t>
      </w:r>
      <w:proofErr w:type="gramEnd"/>
      <w:r w:rsidRPr="00F602D5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/etc/exports </w:t>
      </w:r>
    </w:p>
    <w:p w:rsidR="00F602D5" w:rsidRPr="00F602D5" w:rsidRDefault="00F602D5" w:rsidP="00F602D5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</w:p>
    <w:p w:rsidR="00F602D5" w:rsidRPr="00F602D5" w:rsidRDefault="00F602D5" w:rsidP="00F602D5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602D5">
        <w:rPr>
          <w:rStyle w:val="Strong"/>
          <w:rFonts w:asciiTheme="minorEastAsia" w:hAnsiTheme="minorEastAsia" w:cs="Arial"/>
          <w:b w:val="0"/>
          <w:color w:val="000000"/>
          <w:szCs w:val="21"/>
        </w:rPr>
        <w:t>############shiyan#########</w:t>
      </w:r>
    </w:p>
    <w:p w:rsidR="00F602D5" w:rsidRPr="00F602D5" w:rsidRDefault="00F602D5" w:rsidP="00F602D5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602D5">
        <w:rPr>
          <w:rStyle w:val="Strong"/>
          <w:rFonts w:asciiTheme="minorEastAsia" w:hAnsiTheme="minorEastAsia" w:cs="Arial"/>
          <w:b w:val="0"/>
          <w:color w:val="000000"/>
          <w:szCs w:val="21"/>
          <w:highlight w:val="yellow"/>
        </w:rPr>
        <w:t>/data 192.168.101.0/</w:t>
      </w:r>
      <w:proofErr w:type="gramStart"/>
      <w:r w:rsidRPr="00F602D5">
        <w:rPr>
          <w:rStyle w:val="Strong"/>
          <w:rFonts w:asciiTheme="minorEastAsia" w:hAnsiTheme="minorEastAsia" w:cs="Arial"/>
          <w:b w:val="0"/>
          <w:color w:val="000000"/>
          <w:szCs w:val="21"/>
          <w:highlight w:val="yellow"/>
        </w:rPr>
        <w:t>24(</w:t>
      </w:r>
      <w:proofErr w:type="gramEnd"/>
      <w:r w:rsidRPr="00F602D5">
        <w:rPr>
          <w:rStyle w:val="Strong"/>
          <w:rFonts w:asciiTheme="minorEastAsia" w:hAnsiTheme="minorEastAsia" w:cs="Arial"/>
          <w:b w:val="0"/>
          <w:color w:val="000000"/>
          <w:szCs w:val="21"/>
          <w:highlight w:val="yellow"/>
        </w:rPr>
        <w:t>rw,sync,anonuid=555,anongid=555,all_squash)</w:t>
      </w:r>
    </w:p>
    <w:p w:rsidR="00F602D5" w:rsidRPr="00F602D5" w:rsidRDefault="00F602D5" w:rsidP="00F602D5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</w:p>
    <w:p w:rsidR="00F602D5" w:rsidRPr="00F602D5" w:rsidRDefault="00F602D5" w:rsidP="00F602D5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F602D5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~]#</w:t>
      </w:r>
    </w:p>
    <w:p w:rsidR="00F602D5" w:rsidRDefault="00F602D5" w:rsidP="008C453C">
      <w:pPr>
        <w:pStyle w:val="NormalWeb"/>
        <w:numPr>
          <w:ilvl w:val="0"/>
          <w:numId w:val="3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客户端进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挂载</w:t>
      </w:r>
    </w:p>
    <w:p w:rsidR="00F602D5" w:rsidRDefault="00F602D5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9074E" w:rsidRDefault="0099074E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9074E" w:rsidRDefault="0099074E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9074E" w:rsidRDefault="0099074E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9074E" w:rsidRDefault="0099074E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9074E" w:rsidRPr="00956F99" w:rsidRDefault="0099074E" w:rsidP="00956F99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956F99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关于</w:t>
      </w:r>
      <w:r w:rsidRPr="00956F99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NFS</w:t>
      </w:r>
      <w:r w:rsidRPr="00956F99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挂载</w:t>
      </w:r>
    </w:p>
    <w:p w:rsidR="0099074E" w:rsidRDefault="0099074E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想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将要NFS的挂载的开机的时候就挂载上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：</w:t>
      </w:r>
    </w:p>
    <w:p w:rsidR="0099074E" w:rsidRDefault="0099074E" w:rsidP="008C453C">
      <w:pPr>
        <w:pStyle w:val="NormalWeb"/>
        <w:numPr>
          <w:ilvl w:val="0"/>
          <w:numId w:val="33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把挂载的命令放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c.local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中</w:t>
      </w:r>
    </w:p>
    <w:p w:rsidR="00956F99" w:rsidRDefault="00956F99" w:rsidP="00956F99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缺点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偶尔开机挂载不上，工作中除了开机自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启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配置</w:t>
      </w:r>
    </w:p>
    <w:p w:rsidR="0099074E" w:rsidRDefault="0099074E" w:rsidP="008C453C">
      <w:pPr>
        <w:pStyle w:val="NormalWeb"/>
        <w:numPr>
          <w:ilvl w:val="0"/>
          <w:numId w:val="33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挂载放在fstab中</w:t>
      </w:r>
    </w:p>
    <w:p w:rsidR="00956F99" w:rsidRDefault="00956F99" w:rsidP="00956F99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缺点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网络文件系统尽量不要放在fstab,fstab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优先于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网络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启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此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还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连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上N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器</w:t>
      </w:r>
    </w:p>
    <w:p w:rsidR="00956F99" w:rsidRPr="00956F99" w:rsidRDefault="00956F99" w:rsidP="00956F99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即使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本地文件系统，也要注意fstab最后两列，要设置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0 0 否则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会导致无法启动服务器的问题。</w:t>
      </w:r>
    </w:p>
    <w:p w:rsidR="0099074E" w:rsidRDefault="0099074E" w:rsidP="0099074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9074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一般</w:t>
      </w:r>
      <w:r w:rsidRPr="0099074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不再fstab中配置网络系统的挂载，本地的可以</w:t>
      </w:r>
    </w:p>
    <w:p w:rsidR="0099074E" w:rsidRDefault="0099074E" w:rsidP="0099074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56F99" w:rsidRDefault="00956F99" w:rsidP="0099074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956F99" w:rsidRPr="0099074E" w:rsidRDefault="00956F99" w:rsidP="0099074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 rpc服务的启动命令的和挂在的命令均放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rc.local 然后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在通过nagios监控软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监控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开机后的挂载情况</w:t>
      </w:r>
    </w:p>
    <w:p w:rsidR="00884CCD" w:rsidRPr="00FC0013" w:rsidRDefault="00EE082C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FC0013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查看</w:t>
      </w:r>
      <w:r w:rsidRPr="00FC0013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服务端挂载时的默认参数</w:t>
      </w:r>
    </w:p>
    <w:p w:rsidR="00EE082C" w:rsidRDefault="00EE082C" w:rsidP="00EE082C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C</w:t>
      </w:r>
      <w:r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 xml:space="preserve">at </w:t>
      </w:r>
      <w:r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/var/lib/nfs/etab</w:t>
      </w:r>
    </w:p>
    <w:p w:rsidR="00EE082C" w:rsidRPr="00EE082C" w:rsidRDefault="00EE082C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</w:p>
    <w:p w:rsidR="009652BE" w:rsidRPr="001941B1" w:rsidRDefault="009652BE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1941B1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查看</w:t>
      </w:r>
      <w:r w:rsidR="001941B1" w:rsidRPr="001941B1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客户端</w:t>
      </w:r>
      <w:r w:rsidRPr="001941B1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挂载</w:t>
      </w:r>
      <w:r w:rsidRPr="001941B1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时的默认挂载参数：</w:t>
      </w:r>
    </w:p>
    <w:p w:rsidR="009652BE" w:rsidRPr="001941B1" w:rsidRDefault="009652BE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1941B1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Cat /proc/mounts</w:t>
      </w:r>
    </w:p>
    <w:p w:rsidR="009652BE" w:rsidRDefault="001941B1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ount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挂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及fstab文件的参数表格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4542"/>
        <w:gridCol w:w="2766"/>
      </w:tblGrid>
      <w:tr w:rsidR="001941B1" w:rsidTr="001941B1">
        <w:tc>
          <w:tcPr>
            <w:tcW w:w="988" w:type="dxa"/>
            <w:shd w:val="clear" w:color="auto" w:fill="68BE5C" w:themeFill="background1" w:themeFillShade="A6"/>
          </w:tcPr>
          <w:p w:rsidR="001941B1" w:rsidRDefault="001941B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参数</w:t>
            </w:r>
          </w:p>
        </w:tc>
        <w:tc>
          <w:tcPr>
            <w:tcW w:w="4542" w:type="dxa"/>
            <w:shd w:val="clear" w:color="auto" w:fill="68BE5C" w:themeFill="background1" w:themeFillShade="A6"/>
          </w:tcPr>
          <w:p w:rsidR="001941B1" w:rsidRDefault="001941B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参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功能</w:t>
            </w:r>
          </w:p>
        </w:tc>
        <w:tc>
          <w:tcPr>
            <w:tcW w:w="2766" w:type="dxa"/>
            <w:shd w:val="clear" w:color="auto" w:fill="68BE5C" w:themeFill="background1" w:themeFillShade="A6"/>
          </w:tcPr>
          <w:p w:rsidR="001941B1" w:rsidRDefault="001941B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默认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参数</w:t>
            </w:r>
          </w:p>
        </w:tc>
      </w:tr>
      <w:tr w:rsidR="001941B1" w:rsidTr="001941B1">
        <w:tc>
          <w:tcPr>
            <w:tcW w:w="988" w:type="dxa"/>
          </w:tcPr>
          <w:p w:rsidR="001941B1" w:rsidRDefault="001941B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F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g</w:t>
            </w:r>
          </w:p>
          <w:p w:rsidR="001941B1" w:rsidRDefault="001941B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bg</w:t>
            </w:r>
          </w:p>
        </w:tc>
        <w:tc>
          <w:tcPr>
            <w:tcW w:w="4542" w:type="dxa"/>
          </w:tcPr>
          <w:p w:rsidR="001941B1" w:rsidRDefault="001941B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当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客户端执行挂载时，可选择是前台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fg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还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在后台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bg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）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执行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。若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前台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执行，则mount会持续尝试挂载，直到成功或挂载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超时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为止，若在后台执行，则mount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会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在后台持续多次进行mount，而不会影响到前台的其他程序操作，如果网络连接不稳定，或是服务器常常需要开关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lastRenderedPageBreak/>
              <w:t>机，建议使用bg比较稳妥</w:t>
            </w:r>
          </w:p>
        </w:tc>
        <w:tc>
          <w:tcPr>
            <w:tcW w:w="2766" w:type="dxa"/>
          </w:tcPr>
          <w:p w:rsidR="001941B1" w:rsidRPr="001941B1" w:rsidRDefault="001941B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lastRenderedPageBreak/>
              <w:t>Fg</w:t>
            </w:r>
          </w:p>
        </w:tc>
      </w:tr>
      <w:tr w:rsidR="001941B1" w:rsidTr="001941B1">
        <w:tc>
          <w:tcPr>
            <w:tcW w:w="988" w:type="dxa"/>
          </w:tcPr>
          <w:p w:rsidR="001941B1" w:rsidRDefault="001941B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lastRenderedPageBreak/>
              <w:t>S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oft</w:t>
            </w:r>
          </w:p>
          <w:p w:rsidR="001941B1" w:rsidRDefault="001941B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Hard</w:t>
            </w:r>
          </w:p>
        </w:tc>
        <w:tc>
          <w:tcPr>
            <w:tcW w:w="4542" w:type="dxa"/>
          </w:tcPr>
          <w:p w:rsidR="001941B1" w:rsidRDefault="001941B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上面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不是谈到挂载时会使用RPC呼叫么？如果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hard参数，则当服务器主机离线，则RPC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会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持续呼叫，知道对方回复联机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为止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如果是soft的话，那RPC会在超时后重复呼叫，而非持续呼叫，因此系统的演示会不再这么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显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，同样，如果服务器可能开</w:t>
            </w:r>
            <w:proofErr w:type="gramStart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开关</w:t>
            </w:r>
            <w:proofErr w:type="gramEnd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关，建议用soft</w:t>
            </w:r>
          </w:p>
        </w:tc>
        <w:tc>
          <w:tcPr>
            <w:tcW w:w="2766" w:type="dxa"/>
          </w:tcPr>
          <w:p w:rsidR="001941B1" w:rsidRPr="001941B1" w:rsidRDefault="001941B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Hard</w:t>
            </w:r>
          </w:p>
        </w:tc>
      </w:tr>
      <w:tr w:rsidR="001941B1" w:rsidTr="001941B1">
        <w:tc>
          <w:tcPr>
            <w:tcW w:w="988" w:type="dxa"/>
          </w:tcPr>
          <w:p w:rsidR="001941B1" w:rsidRDefault="00466EBD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I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ntr</w:t>
            </w:r>
          </w:p>
        </w:tc>
        <w:tc>
          <w:tcPr>
            <w:tcW w:w="4542" w:type="dxa"/>
          </w:tcPr>
          <w:p w:rsidR="001941B1" w:rsidRDefault="00466EBD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当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使用hard方式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挂载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时，若加上intr这个参数，则当RPC持续呼叫时，呼叫可以被中断</w:t>
            </w:r>
          </w:p>
        </w:tc>
        <w:tc>
          <w:tcPr>
            <w:tcW w:w="2766" w:type="dxa"/>
          </w:tcPr>
          <w:p w:rsidR="001941B1" w:rsidRDefault="00466EBD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没有</w:t>
            </w:r>
          </w:p>
        </w:tc>
      </w:tr>
      <w:tr w:rsidR="001941B1" w:rsidTr="001941B1">
        <w:tc>
          <w:tcPr>
            <w:tcW w:w="988" w:type="dxa"/>
          </w:tcPr>
          <w:p w:rsidR="001941B1" w:rsidRPr="00466EBD" w:rsidRDefault="00466EBD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466EB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R</w:t>
            </w:r>
            <w:r w:rsidRPr="00466EB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size</w:t>
            </w:r>
          </w:p>
          <w:p w:rsidR="00466EBD" w:rsidRDefault="00466EBD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466EB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Wsize</w:t>
            </w:r>
          </w:p>
        </w:tc>
        <w:tc>
          <w:tcPr>
            <w:tcW w:w="4542" w:type="dxa"/>
          </w:tcPr>
          <w:p w:rsidR="001941B1" w:rsidRDefault="00466EBD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读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与写入的区块大小，这个设置可以影响客户端与服务器传输数据的缓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冲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存储量。一般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说，如果在局域网内，并且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客户端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与服务器端都具有足够的内存，这个值可以设置大一点，但是这个值也不要设置太大，最好是实现网络能够传输最大值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限</w:t>
            </w:r>
          </w:p>
        </w:tc>
        <w:tc>
          <w:tcPr>
            <w:tcW w:w="2766" w:type="dxa"/>
          </w:tcPr>
          <w:p w:rsidR="001941B1" w:rsidRPr="00466EBD" w:rsidRDefault="00466EBD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 w:rsidRPr="00466EBD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这个</w:t>
            </w:r>
            <w:r w:rsidRPr="00466EBD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参数可以用于优化</w:t>
            </w:r>
          </w:p>
        </w:tc>
      </w:tr>
    </w:tbl>
    <w:p w:rsidR="001941B1" w:rsidRPr="009652BE" w:rsidRDefault="001941B1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884CCD" w:rsidRPr="00812B7D" w:rsidRDefault="005701C1" w:rsidP="00812B7D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812B7D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N</w:t>
      </w:r>
      <w:r w:rsidRPr="00812B7D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FS</w:t>
      </w:r>
      <w:r w:rsidRPr="00812B7D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客户端mount挂载优化</w:t>
      </w:r>
    </w:p>
    <w:p w:rsidR="005701C1" w:rsidRDefault="00CB62B9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W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size</w:t>
      </w:r>
    </w:p>
    <w:p w:rsidR="00CB62B9" w:rsidRDefault="00CB62B9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size</w:t>
      </w:r>
    </w:p>
    <w:p w:rsidR="00CB62B9" w:rsidRDefault="00CB62B9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这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两个参数是用于优化的</w:t>
      </w:r>
    </w:p>
    <w:p w:rsidR="00CB62B9" w:rsidRPr="00EE1EED" w:rsidRDefault="00CB62B9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EE1EED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T</w:t>
      </w:r>
      <w:r w:rsidRPr="00EE1EED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ime</w:t>
      </w:r>
      <w:r w:rsidRPr="00EE1EED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 xml:space="preserve"> dd if=/dev/zerom of=/mnt/testfile bs=9k count =2000 </w:t>
      </w:r>
      <w:r w:rsidRPr="00EE1EED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这条</w:t>
      </w:r>
      <w:r w:rsidRPr="00EE1EED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命令可以用于测试速度</w:t>
      </w:r>
      <w:r w:rsidR="00EE1EED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 xml:space="preserve">  计算</w:t>
      </w:r>
      <w:r w:rsidR="00EE1EED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一个任务用的</w:t>
      </w:r>
      <w:r w:rsidR="00EE1EED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时间</w:t>
      </w:r>
    </w:p>
    <w:p w:rsidR="00CB62B9" w:rsidRDefault="00CB62B9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884CCD" w:rsidRDefault="00CB62B9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FS网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优化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挂在的参数建议：</w:t>
      </w:r>
    </w:p>
    <w:p w:rsidR="00CB62B9" w:rsidRDefault="00CB62B9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Centos5.8 X86_64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和客户端环境</w:t>
      </w:r>
    </w:p>
    <w:p w:rsidR="00CB62B9" w:rsidRDefault="00CB62B9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ount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–t nfs –o </w:t>
      </w:r>
      <w:r w:rsidRPr="00CB62B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noatime,nodiratime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,nosuid,noexec,nodev,rw,bg,soft,</w:t>
      </w:r>
      <w:r w:rsidRPr="00CB62B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rsize=32768,wsize=32768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10.0.0.18:/data/ /mnt</w:t>
      </w:r>
    </w:p>
    <w:p w:rsidR="00CB62B9" w:rsidRPr="00333B5F" w:rsidRDefault="00CB62B9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333B5F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N</w:t>
      </w:r>
      <w:r w:rsidRPr="00333B5F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osuide 和</w:t>
      </w:r>
      <w:r w:rsidRPr="00333B5F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nodev</w:t>
      </w:r>
      <w:r w:rsidRPr="00333B5F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是</w:t>
      </w:r>
      <w:r w:rsidRPr="00333B5F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安全参数，rw默认就有</w:t>
      </w:r>
    </w:p>
    <w:p w:rsidR="00CB62B9" w:rsidRDefault="00333B5F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entos6.5</w:t>
      </w:r>
      <w:r w:rsidR="00CB62B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X86_64 </w:t>
      </w:r>
      <w:r w:rsidR="00CB62B9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器</w:t>
      </w:r>
      <w:r w:rsidR="00CB62B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和客户端环境</w:t>
      </w:r>
    </w:p>
    <w:p w:rsidR="00CB62B9" w:rsidRDefault="00CB62B9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ount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–t nfs –o </w:t>
      </w:r>
      <w:r w:rsidRPr="00CB62B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noatime</w:t>
      </w:r>
      <w:proofErr w:type="gramStart"/>
      <w:r w:rsidRPr="00CB62B9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,nodiratime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,nosu</w:t>
      </w:r>
      <w:r w:rsidR="00333B5F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d,noexec,rw,bg,hard,intr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10.0.0.18:/data /mnt</w:t>
      </w:r>
    </w:p>
    <w:p w:rsidR="00CB62B9" w:rsidRDefault="00333B5F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6.5中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siz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wsize默认大小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31072</w:t>
      </w:r>
    </w:p>
    <w:p w:rsidR="00333B5F" w:rsidRDefault="00333B5F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F02CC" w:rsidRDefault="005F02CC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F02CC" w:rsidRDefault="005F02CC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F02CC" w:rsidRDefault="005F02CC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lastRenderedPageBreak/>
        <w:t>生产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场景NFS共享存储优化：</w:t>
      </w:r>
    </w:p>
    <w:p w:rsidR="005F02CC" w:rsidRDefault="005F02CC" w:rsidP="008C453C">
      <w:pPr>
        <w:pStyle w:val="NormalWeb"/>
        <w:numPr>
          <w:ilvl w:val="0"/>
          <w:numId w:val="3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硬件：sas/ss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磁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，买多块，raid0/raid10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网卡好</w:t>
      </w:r>
    </w:p>
    <w:p w:rsidR="005F02CC" w:rsidRDefault="005F02CC" w:rsidP="008C453C">
      <w:pPr>
        <w:pStyle w:val="NormalWeb"/>
        <w:numPr>
          <w:ilvl w:val="0"/>
          <w:numId w:val="3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器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data 10.0.0.0/24(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w,async,all_squash,anonuid=555,anongid=555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)</w:t>
      </w:r>
    </w:p>
    <w:p w:rsidR="005F02CC" w:rsidRDefault="005F02CC" w:rsidP="008C453C">
      <w:pPr>
        <w:pStyle w:val="NormalWeb"/>
        <w:numPr>
          <w:ilvl w:val="0"/>
          <w:numId w:val="3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客户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挂载：rsize,wsize,noatime,nodirtime,nosuid,noexec,soft(hard,intr) </w:t>
      </w:r>
    </w:p>
    <w:p w:rsidR="005F02CC" w:rsidRDefault="005F02CC" w:rsidP="005F02CC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ount –t nfs –o nosuid,noexec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oatime,nodiratime,rsize=131072,wsize=131072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10.0.0.7:/data /mnt</w:t>
      </w:r>
    </w:p>
    <w:p w:rsidR="009A08F5" w:rsidRDefault="009A08F5" w:rsidP="005F02CC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果为了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精简下面方式是最佳选择：</w:t>
      </w:r>
    </w:p>
    <w:p w:rsidR="009A08F5" w:rsidRDefault="009A08F5" w:rsidP="009A08F5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ount –t nfs –o noatime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,nodiratime,rsize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=131072,wsize=131072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10.0.0.7:/data /mnt</w:t>
      </w:r>
    </w:p>
    <w:p w:rsidR="005F02CC" w:rsidRDefault="008C2421" w:rsidP="008C453C">
      <w:pPr>
        <w:pStyle w:val="NormalWeb"/>
        <w:numPr>
          <w:ilvl w:val="0"/>
          <w:numId w:val="3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内核优化</w:t>
      </w:r>
    </w:p>
    <w:p w:rsidR="008C2421" w:rsidRPr="008C2421" w:rsidRDefault="008C2421" w:rsidP="008C2421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8C2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N</w:t>
      </w:r>
      <w:r w:rsidRPr="008C242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et</w:t>
      </w:r>
      <w:r w:rsidRPr="008C2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.core.wmem_default=8388608</w:t>
      </w:r>
    </w:p>
    <w:p w:rsidR="008C2421" w:rsidRPr="008C2421" w:rsidRDefault="008C2421" w:rsidP="008C2421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8C2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Net.core.rmeem_default=8388608</w:t>
      </w:r>
    </w:p>
    <w:p w:rsidR="008C2421" w:rsidRPr="008C2421" w:rsidRDefault="008C2421" w:rsidP="008C2421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8C2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Net.core.rmem_max=16777216</w:t>
      </w:r>
    </w:p>
    <w:p w:rsidR="008C2421" w:rsidRPr="009A08F5" w:rsidRDefault="008C2421" w:rsidP="008C2421">
      <w:pPr>
        <w:pStyle w:val="NormalWeb"/>
        <w:spacing w:before="75" w:beforeAutospacing="0" w:after="75" w:afterAutospacing="0"/>
        <w:ind w:left="36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8C2421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Net.core.wmen_max=16777216</w:t>
      </w:r>
    </w:p>
    <w:p w:rsidR="00884CCD" w:rsidRPr="008C2421" w:rsidRDefault="008C2421" w:rsidP="008C2421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8C2421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Showmount</w:t>
      </w:r>
      <w:r w:rsidRPr="008C2421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命令</w:t>
      </w:r>
      <w:r w:rsidRPr="008C2421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说明</w:t>
      </w:r>
    </w:p>
    <w:p w:rsidR="008C2421" w:rsidRDefault="008C2421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howmount命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般用于从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FS客户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检查NFS服务器端共享目录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情况</w:t>
      </w:r>
    </w:p>
    <w:p w:rsidR="008C2421" w:rsidRDefault="008C2421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常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参数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65"/>
        <w:gridCol w:w="2050"/>
        <w:gridCol w:w="3481"/>
      </w:tblGrid>
      <w:tr w:rsidR="008C2421" w:rsidTr="008C2421">
        <w:tc>
          <w:tcPr>
            <w:tcW w:w="2765" w:type="dxa"/>
            <w:shd w:val="clear" w:color="auto" w:fill="68BE5C" w:themeFill="background1" w:themeFillShade="A6"/>
          </w:tcPr>
          <w:p w:rsidR="008C2421" w:rsidRDefault="008C242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短格式</w:t>
            </w:r>
          </w:p>
        </w:tc>
        <w:tc>
          <w:tcPr>
            <w:tcW w:w="2050" w:type="dxa"/>
            <w:shd w:val="clear" w:color="auto" w:fill="68BE5C" w:themeFill="background1" w:themeFillShade="A6"/>
          </w:tcPr>
          <w:p w:rsidR="008C2421" w:rsidRDefault="008C242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长格式</w:t>
            </w:r>
          </w:p>
        </w:tc>
        <w:tc>
          <w:tcPr>
            <w:tcW w:w="3481" w:type="dxa"/>
            <w:shd w:val="clear" w:color="auto" w:fill="68BE5C" w:themeFill="background1" w:themeFillShade="A6"/>
          </w:tcPr>
          <w:p w:rsidR="008C2421" w:rsidRDefault="008C242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用途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及实例结果</w:t>
            </w:r>
          </w:p>
        </w:tc>
      </w:tr>
      <w:tr w:rsidR="008C2421" w:rsidTr="008C2421">
        <w:tc>
          <w:tcPr>
            <w:tcW w:w="2765" w:type="dxa"/>
          </w:tcPr>
          <w:p w:rsidR="008C2421" w:rsidRPr="00C419E2" w:rsidRDefault="008C242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C419E2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-</w:t>
            </w:r>
            <w:r w:rsidRPr="00C419E2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e</w:t>
            </w:r>
          </w:p>
        </w:tc>
        <w:tc>
          <w:tcPr>
            <w:tcW w:w="2050" w:type="dxa"/>
          </w:tcPr>
          <w:p w:rsidR="008C2421" w:rsidRPr="00C419E2" w:rsidRDefault="008C242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C419E2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--exports</w:t>
            </w:r>
          </w:p>
        </w:tc>
        <w:tc>
          <w:tcPr>
            <w:tcW w:w="3481" w:type="dxa"/>
          </w:tcPr>
          <w:p w:rsidR="008C2421" w:rsidRPr="00C419E2" w:rsidRDefault="008C2421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</w:pPr>
            <w:r w:rsidRPr="00C419E2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显示</w:t>
            </w:r>
            <w:r w:rsidRPr="00C419E2"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  <w:highlight w:val="yellow"/>
              </w:rPr>
              <w:t>NFS服务器输出的目录</w:t>
            </w:r>
            <w:r w:rsidRPr="00C419E2"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  <w:highlight w:val="yellow"/>
              </w:rPr>
              <w:t>列表</w:t>
            </w:r>
          </w:p>
        </w:tc>
      </w:tr>
      <w:tr w:rsidR="008C2421" w:rsidTr="008C2421">
        <w:tc>
          <w:tcPr>
            <w:tcW w:w="2765" w:type="dxa"/>
          </w:tcPr>
          <w:p w:rsidR="008C2421" w:rsidRPr="00C419E2" w:rsidRDefault="00C419E2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-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d</w:t>
            </w:r>
          </w:p>
        </w:tc>
        <w:tc>
          <w:tcPr>
            <w:tcW w:w="2050" w:type="dxa"/>
          </w:tcPr>
          <w:p w:rsidR="008C2421" w:rsidRDefault="00C419E2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--directories</w:t>
            </w:r>
          </w:p>
        </w:tc>
        <w:tc>
          <w:tcPr>
            <w:tcW w:w="3481" w:type="dxa"/>
          </w:tcPr>
          <w:p w:rsidR="008C2421" w:rsidRDefault="00C419E2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显示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NFS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服务器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中提供共享的目录</w:t>
            </w:r>
          </w:p>
        </w:tc>
      </w:tr>
      <w:tr w:rsidR="008C2421" w:rsidTr="008C2421">
        <w:tc>
          <w:tcPr>
            <w:tcW w:w="2765" w:type="dxa"/>
          </w:tcPr>
          <w:p w:rsidR="008C2421" w:rsidRDefault="00C419E2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-a</w:t>
            </w:r>
          </w:p>
        </w:tc>
        <w:tc>
          <w:tcPr>
            <w:tcW w:w="2050" w:type="dxa"/>
          </w:tcPr>
          <w:p w:rsidR="008C2421" w:rsidRDefault="00C419E2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--all</w:t>
            </w:r>
          </w:p>
        </w:tc>
        <w:tc>
          <w:tcPr>
            <w:tcW w:w="3481" w:type="dxa"/>
          </w:tcPr>
          <w:p w:rsidR="008C2421" w:rsidRDefault="00C419E2" w:rsidP="00F602D5">
            <w:pPr>
              <w:pStyle w:val="NormalWeb"/>
              <w:spacing w:before="75" w:beforeAutospacing="0" w:after="75" w:afterAutospacing="0"/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</w:pP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以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ip:/dir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格式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显示NFS服务器的IP</w:t>
            </w:r>
            <w:r>
              <w:rPr>
                <w:rStyle w:val="Strong"/>
                <w:rFonts w:asciiTheme="minorEastAsia" w:eastAsiaTheme="minorEastAsia" w:hAnsiTheme="minorEastAsia" w:cs="Arial" w:hint="eastAsia"/>
                <w:color w:val="000000"/>
                <w:sz w:val="21"/>
                <w:szCs w:val="21"/>
              </w:rPr>
              <w:t>地址</w:t>
            </w:r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和</w:t>
            </w:r>
            <w:proofErr w:type="gramStart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可</w:t>
            </w:r>
            <w:proofErr w:type="gramEnd"/>
            <w:r>
              <w:rPr>
                <w:rStyle w:val="Strong"/>
                <w:rFonts w:asciiTheme="minorEastAsia" w:eastAsiaTheme="minorEastAsia" w:hAnsiTheme="minorEastAsia" w:cs="Arial"/>
                <w:color w:val="000000"/>
                <w:sz w:val="21"/>
                <w:szCs w:val="21"/>
              </w:rPr>
              <w:t>被挂载的目录</w:t>
            </w:r>
          </w:p>
        </w:tc>
      </w:tr>
    </w:tbl>
    <w:p w:rsidR="008C2421" w:rsidRDefault="00C419E2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xportfs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命令介绍</w:t>
      </w:r>
    </w:p>
    <w:p w:rsidR="00C419E2" w:rsidRDefault="00C419E2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E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xportfs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–rv===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init.d/nfs reload 加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配置生效</w:t>
      </w:r>
    </w:p>
    <w:p w:rsidR="00C419E2" w:rsidRDefault="00C419E2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通过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exportfs命令，我们可以管理当前NFS共享的文件系统列表</w:t>
      </w:r>
    </w:p>
    <w:p w:rsidR="00C419E2" w:rsidRDefault="00C419E2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当我们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启动NFS服务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之后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此时如果修改了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exports就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重新启动nfs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使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修改的配置生效。这个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时候我们就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可以用exportfs命令来完成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</w:p>
    <w:p w:rsidR="00C419E2" w:rsidRDefault="00C419E2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</w:t>
      </w:r>
    </w:p>
    <w:p w:rsidR="00710441" w:rsidRDefault="00710441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710441" w:rsidRDefault="00710441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pcbin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停止的或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问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~]# /etc/init.d/rpcbind stop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Stopping rpcbind: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[  OK</w:t>
      </w:r>
      <w:proofErr w:type="gramEnd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]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~]#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rpcinfo</w:t>
      </w:r>
      <w:proofErr w:type="gramEnd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p localhost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  <w:highlight w:val="yellow"/>
        </w:rPr>
        <w:t>rpcinfo</w:t>
      </w:r>
      <w:proofErr w:type="gramEnd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  <w:highlight w:val="yellow"/>
        </w:rPr>
        <w:t>: can't contact portmapper: RPC: Remote system error - Connection refused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~]#</w:t>
      </w:r>
    </w:p>
    <w:p w:rsidR="00884CCD" w:rsidRPr="00F602D5" w:rsidRDefault="00884CCD" w:rsidP="00F602D5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710441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服务是停止的话</w:t>
      </w:r>
    </w:p>
    <w:p w:rsidR="00710441" w:rsidRDefault="00710441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应显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如下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~]# /etc/init.d/nfs stop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Shutting down NFS daemon: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[  OK</w:t>
      </w:r>
      <w:proofErr w:type="gramEnd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]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Shutting down NFS mountd: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[  OK</w:t>
      </w:r>
      <w:proofErr w:type="gramEnd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]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Shutting down NFS quotas: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[  OK</w:t>
      </w:r>
      <w:proofErr w:type="gramEnd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]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Shutting down NFS services: 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[  OK</w:t>
      </w:r>
      <w:proofErr w:type="gramEnd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]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Shutting down RPC idmapd: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[  OK</w:t>
      </w:r>
      <w:proofErr w:type="gramEnd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]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~]#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rpcinfo</w:t>
      </w:r>
      <w:proofErr w:type="gramEnd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p localhost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program</w:t>
      </w:r>
      <w:proofErr w:type="gramEnd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vers proto   port  service</w:t>
      </w:r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100000    4   tcp   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111  portmapper</w:t>
      </w:r>
      <w:proofErr w:type="gramEnd"/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100000    3   tcp   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111  portmapper</w:t>
      </w:r>
      <w:proofErr w:type="gramEnd"/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100000    2   tcp   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111  portmapper</w:t>
      </w:r>
      <w:proofErr w:type="gramEnd"/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100000    4   udp   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111  portmapper</w:t>
      </w:r>
      <w:proofErr w:type="gramEnd"/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100000    3   udp   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111  portmapper</w:t>
      </w:r>
      <w:proofErr w:type="gramEnd"/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100000    2   udp    </w:t>
      </w:r>
      <w:proofErr w:type="gramStart"/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111  portmapper</w:t>
      </w:r>
      <w:proofErr w:type="gramEnd"/>
    </w:p>
    <w:p w:rsidR="00710441" w:rsidRPr="00710441" w:rsidRDefault="00710441" w:rsidP="0071044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10441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~]#</w:t>
      </w: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Pr="00EC3409" w:rsidRDefault="00710441" w:rsidP="00EC3409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EC3409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NFS</w:t>
      </w:r>
      <w:r w:rsidRPr="00EC3409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故障</w:t>
      </w:r>
      <w:r w:rsidRPr="00EC3409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及</w:t>
      </w:r>
      <w:r w:rsidRPr="00EC3409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解决办法总结</w:t>
      </w:r>
    </w:p>
    <w:p w:rsidR="00710441" w:rsidRDefault="004620A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、</w:t>
      </w:r>
    </w:p>
    <w:p w:rsidR="00EC3409" w:rsidRDefault="00EC3409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C3409" w:rsidRDefault="00EC3409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C3409" w:rsidRDefault="00EC3409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C3409" w:rsidRDefault="00EC3409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C3409" w:rsidRDefault="00EC3409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C3409" w:rsidRPr="00EC3409" w:rsidRDefault="008A72D4" w:rsidP="00EC3409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小</w:t>
      </w:r>
      <w:r w:rsidR="00EC3409" w:rsidRPr="00EC3409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结</w:t>
      </w:r>
    </w:p>
    <w:p w:rsidR="00513574" w:rsidRDefault="00EC3409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相关命令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相关目录：</w:t>
      </w:r>
    </w:p>
    <w:p w:rsidR="00EC3409" w:rsidRDefault="00EC3409" w:rsidP="008C453C">
      <w:pPr>
        <w:pStyle w:val="NormalWeb"/>
        <w:numPr>
          <w:ilvl w:val="0"/>
          <w:numId w:val="35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Mount(-t –o -a)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umount</w:t>
      </w:r>
      <w:r w:rsidR="00EC25E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(-l -f)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,showmount(-e),exportfs</w:t>
      </w:r>
      <w:r w:rsidR="00EC25E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(-rv)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pcinfo(-p),ping</w:t>
      </w:r>
      <w:r w:rsidR="00EC25E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(-c -t)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telnet </w:t>
      </w:r>
    </w:p>
    <w:p w:rsidR="00EC3409" w:rsidRPr="00EC3409" w:rsidRDefault="00EC3409" w:rsidP="008C453C">
      <w:pPr>
        <w:pStyle w:val="NormalWeb"/>
        <w:numPr>
          <w:ilvl w:val="0"/>
          <w:numId w:val="35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fstab，/etc/exports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/var/lib/nfs/etab,/proc/mounts,</w:t>
      </w:r>
      <w:r w:rsidR="00EC25E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/etc/mtab</w:t>
      </w:r>
    </w:p>
    <w:p w:rsidR="00513574" w:rsidRPr="009141BA" w:rsidRDefault="009141BA" w:rsidP="009141BA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9141BA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NFS服务生产</w:t>
      </w:r>
      <w:r w:rsidRPr="009141BA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场景应用说明</w:t>
      </w:r>
    </w:p>
    <w:p w:rsidR="009141BA" w:rsidRDefault="009141BA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可以让不同客户端挂载使用同一个目录，作为共享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存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使用，这样可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保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同节点客户端数据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致性，在集群架构环境中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经常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会用到。</w:t>
      </w:r>
    </w:p>
    <w:p w:rsidR="009141BA" w:rsidRDefault="009141BA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lastRenderedPageBreak/>
        <w:t>NFS的有点：</w:t>
      </w:r>
    </w:p>
    <w:p w:rsidR="009141BA" w:rsidRDefault="009141BA" w:rsidP="008C453C">
      <w:pPr>
        <w:pStyle w:val="NormalWeb"/>
        <w:numPr>
          <w:ilvl w:val="0"/>
          <w:numId w:val="36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简单，容易上手，容易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掌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数据是在文件系统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之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</w:t>
      </w:r>
    </w:p>
    <w:p w:rsidR="009141BA" w:rsidRDefault="009141BA" w:rsidP="008C453C">
      <w:pPr>
        <w:pStyle w:val="NormalWeb"/>
        <w:numPr>
          <w:ilvl w:val="0"/>
          <w:numId w:val="36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方便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部署快速，维护简单</w:t>
      </w:r>
    </w:p>
    <w:p w:rsidR="009141BA" w:rsidRDefault="009141BA" w:rsidP="008C453C">
      <w:pPr>
        <w:pStyle w:val="NormalWeb"/>
        <w:numPr>
          <w:ilvl w:val="0"/>
          <w:numId w:val="36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靠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从软件层面上看，数据可靠性高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经久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耐用</w:t>
      </w:r>
    </w:p>
    <w:p w:rsidR="009141BA" w:rsidRDefault="009141BA" w:rsidP="009141B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NFS的局限性：</w:t>
      </w:r>
    </w:p>
    <w:p w:rsidR="009141BA" w:rsidRDefault="009141BA" w:rsidP="008C453C">
      <w:pPr>
        <w:pStyle w:val="NormalWeb"/>
        <w:numPr>
          <w:ilvl w:val="0"/>
          <w:numId w:val="3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局限性是存在单点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故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，如果NFS server 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宕</w:t>
      </w:r>
      <w:proofErr w:type="gramEnd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了，所有客户端都不能访问共享目录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过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这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在后期会通过负载均和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及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高可用方案弥补</w:t>
      </w:r>
    </w:p>
    <w:p w:rsidR="009141BA" w:rsidRDefault="009141BA" w:rsidP="008C453C">
      <w:pPr>
        <w:pStyle w:val="NormalWeb"/>
        <w:numPr>
          <w:ilvl w:val="0"/>
          <w:numId w:val="3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在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并发的场合，NFS效率性能有限</w:t>
      </w:r>
      <w:r w:rsidR="008A72D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一般</w:t>
      </w:r>
      <w:r w:rsidR="008A72D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几千万一下PV</w:t>
      </w:r>
      <w:r w:rsidR="008A72D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 w:rsidR="008A72D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网站</w:t>
      </w:r>
      <w:r w:rsidR="008A72D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不是</w:t>
      </w:r>
      <w:r w:rsidR="008A72D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瓶颈，</w:t>
      </w:r>
      <w:r w:rsidR="008A72D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除非</w:t>
      </w:r>
      <w:r w:rsidR="008A72D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网站架构太差，</w:t>
      </w:r>
      <w:r w:rsidR="008A72D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</w:t>
      </w:r>
      <w:proofErr w:type="gramStart"/>
      <w:r w:rsidR="008A72D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千万</w:t>
      </w:r>
      <w:proofErr w:type="gramEnd"/>
      <w:r w:rsidR="008A72D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V/</w:t>
      </w:r>
      <w:r w:rsidR="008A72D4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日</w:t>
      </w:r>
      <w:r w:rsidR="008A72D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</w:p>
    <w:p w:rsidR="008A72D4" w:rsidRDefault="008A72D4" w:rsidP="008C453C">
      <w:pPr>
        <w:pStyle w:val="NormalWeb"/>
        <w:numPr>
          <w:ilvl w:val="0"/>
          <w:numId w:val="3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客户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认证时基于ip和主机名的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权限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根据ID来实现的，安全性一般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踊跃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内网则问题不大）</w:t>
      </w:r>
    </w:p>
    <w:p w:rsidR="008A72D4" w:rsidRDefault="008A72D4" w:rsidP="008C453C">
      <w:pPr>
        <w:pStyle w:val="NormalWeb"/>
        <w:numPr>
          <w:ilvl w:val="0"/>
          <w:numId w:val="3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NFS数据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明文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对数据完整性不作验证</w:t>
      </w:r>
    </w:p>
    <w:p w:rsidR="004E176D" w:rsidRDefault="008A72D4" w:rsidP="008C453C">
      <w:pPr>
        <w:pStyle w:val="NormalWeb"/>
        <w:numPr>
          <w:ilvl w:val="0"/>
          <w:numId w:val="3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多台机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挂载NFS服务器时，连接管理维护麻烦，尤其NFS服务器端出问题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后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所有的NFS客户端都挂掉状态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测试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环境可以使用autof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自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挂在解决</w:t>
      </w:r>
      <w:r w:rsidRPr="008A72D4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</w:p>
    <w:p w:rsidR="008A72D4" w:rsidRDefault="004E176D" w:rsidP="008C453C">
      <w:pPr>
        <w:pStyle w:val="NormalWeb"/>
        <w:numPr>
          <w:ilvl w:val="0"/>
          <w:numId w:val="37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耦合度太高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=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=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》</w:t>
      </w:r>
      <w:r w:rsidR="007D12DA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架构师</w:t>
      </w:r>
      <w:proofErr w:type="gramEnd"/>
      <w:r w:rsidR="007D12DA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重要职责</w:t>
      </w:r>
      <w:r w:rsidR="007D12DA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=</w:t>
      </w:r>
      <w:r w:rsidR="007D12DA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==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解耦。</w:t>
      </w:r>
      <w:r w:rsidR="007D12DA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网站扩展性</w:t>
      </w:r>
      <w:r w:rsidR="007D12DA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才</w:t>
      </w:r>
      <w:r w:rsidR="007D12DA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更好</w:t>
      </w:r>
    </w:p>
    <w:p w:rsidR="007D12DA" w:rsidRDefault="00E14F03" w:rsidP="007D12D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总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fstab文件</w:t>
      </w:r>
    </w:p>
    <w:p w:rsidR="00E14F03" w:rsidRDefault="00E14F03" w:rsidP="007D12D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72CA2" w:rsidRDefault="00B72CA2" w:rsidP="007D12D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72CA2" w:rsidRPr="00B72CA2" w:rsidRDefault="00B72CA2" w:rsidP="00B72CA2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B72CA2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客户端</w:t>
      </w:r>
      <w:r w:rsidRPr="00B72CA2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自动挂在（</w:t>
      </w:r>
      <w:r w:rsidRPr="00B72CA2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autofs</w:t>
      </w:r>
      <w:r w:rsidRPr="00B72CA2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）</w:t>
      </w:r>
      <w:r w:rsidRPr="00B72CA2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部署</w:t>
      </w:r>
      <w:r w:rsidRPr="00B72CA2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方法</w:t>
      </w:r>
    </w:p>
    <w:p w:rsidR="00B72CA2" w:rsidRDefault="00B72CA2" w:rsidP="007D12D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什么会需要autofs</w:t>
      </w:r>
    </w:p>
    <w:p w:rsidR="00B72CA2" w:rsidRDefault="00B72CA2" w:rsidP="007D12D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Autofa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实现当用户访问的时候再挂载，如果没有用户访问指定时间内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就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自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卸载</w:t>
      </w:r>
    </w:p>
    <w:p w:rsidR="00B72CA2" w:rsidRDefault="00B72CA2" w:rsidP="007D12D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解决NFS服务器和客户端紧密耦合的问题，缺点：是用户请求才挂载，所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开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请求的瞬间效率较差。</w:t>
      </w:r>
    </w:p>
    <w:p w:rsidR="00B72CA2" w:rsidRPr="00B72CA2" w:rsidRDefault="00B72CA2" w:rsidP="007D12D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B72CA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Autf</w:t>
      </w:r>
      <w:r w:rsidRPr="00B72CA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用户</w:t>
      </w:r>
      <w:r w:rsidRPr="00B72CA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测试环境，或者并发很低的</w:t>
      </w:r>
      <w:r w:rsidRPr="00B72CA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生产</w:t>
      </w:r>
      <w:r w:rsidRPr="00B72CA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环境（</w:t>
      </w:r>
      <w:r w:rsidRPr="00B72CA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加</w:t>
      </w:r>
      <w:r w:rsidRPr="00B72CA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目录漫游lDAP）</w:t>
      </w:r>
      <w:r w:rsidRPr="00B72CA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中</w:t>
      </w:r>
      <w:r w:rsidRPr="00B72CA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，一般的</w:t>
      </w:r>
      <w:r w:rsidRPr="00B72CA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大</w:t>
      </w:r>
      <w:r w:rsidRPr="00B72CA2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并发场景不用</w:t>
      </w:r>
      <w:r w:rsidRPr="00B72CA2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它</w:t>
      </w:r>
    </w:p>
    <w:p w:rsidR="00B72CA2" w:rsidRDefault="00B72CA2" w:rsidP="007D12D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72CA2" w:rsidRDefault="00B72CA2" w:rsidP="007D12D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72CA2" w:rsidRDefault="00B72CA2" w:rsidP="007D12DA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8A72D4" w:rsidRPr="00593EB3" w:rsidRDefault="004D28E9" w:rsidP="004D28E9">
      <w:pPr>
        <w:pStyle w:val="Heading2"/>
        <w:ind w:firstLineChars="50" w:firstLine="161"/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</w:pPr>
      <w:r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t>十</w:t>
      </w:r>
      <w:r w:rsidRPr="00593EB3">
        <w:rPr>
          <w:rStyle w:val="Strong"/>
          <w:rFonts w:asciiTheme="minorEastAsia" w:eastAsiaTheme="minorEastAsia" w:hAnsiTheme="minorEastAsia" w:cs="Arial"/>
          <w:b/>
          <w:color w:val="000000"/>
          <w:szCs w:val="21"/>
        </w:rPr>
        <w:t>、</w:t>
      </w:r>
      <w:r w:rsidRPr="00593EB3">
        <w:rPr>
          <w:rStyle w:val="Strong"/>
          <w:rFonts w:asciiTheme="minorEastAsia" w:eastAsiaTheme="minorEastAsia" w:hAnsiTheme="minorEastAsia" w:cs="Arial" w:hint="eastAsia"/>
          <w:b/>
          <w:color w:val="000000"/>
          <w:szCs w:val="21"/>
        </w:rPr>
        <w:t>SSH服务</w:t>
      </w:r>
    </w:p>
    <w:p w:rsidR="00BF0D63" w:rsidRPr="00BF0D63" w:rsidRDefault="00BF0D63" w:rsidP="00BF0D63">
      <w:pPr>
        <w:pStyle w:val="Heading3"/>
        <w:rPr>
          <w:rStyle w:val="Strong"/>
          <w:rFonts w:asciiTheme="minorEastAsia" w:hAnsiTheme="minorEastAsia" w:cs="Arial"/>
          <w:b/>
          <w:color w:val="000000"/>
          <w:sz w:val="21"/>
          <w:szCs w:val="21"/>
        </w:rPr>
      </w:pPr>
      <w:r w:rsidRPr="00BF0D63">
        <w:rPr>
          <w:rStyle w:val="Strong"/>
          <w:rFonts w:asciiTheme="minorEastAsia" w:hAnsiTheme="minorEastAsia" w:cs="Arial"/>
          <w:b/>
          <w:color w:val="000000"/>
          <w:sz w:val="21"/>
          <w:szCs w:val="21"/>
        </w:rPr>
        <w:t>SSH介绍</w:t>
      </w:r>
    </w:p>
    <w:p w:rsidR="004D28E9" w:rsidRDefault="004D28E9" w:rsidP="004D28E9">
      <w:pPr>
        <w:pStyle w:val="NormalWeb"/>
        <w:spacing w:before="75" w:beforeAutospacing="0" w:after="75" w:afterAutospacing="0"/>
        <w:ind w:firstLineChars="200" w:firstLine="422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SSH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为远程登录会话和其他网络服务提供的安全协议。利用SSH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协议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可以有效的防止远程管理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过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中的信息泄露问题，在当前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生产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环境中，绝大多数企业普遍采用SSH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协议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服务来替代传统的不安全的远程联机服务软件，如：telnet(23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端口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)</w:t>
      </w:r>
    </w:p>
    <w:p w:rsidR="004D28E9" w:rsidRDefault="004D28E9" w:rsidP="00BF0D63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lastRenderedPageBreak/>
        <w:t>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默认状态下，SSH服务提供两个服务功能：</w:t>
      </w:r>
      <w:r w:rsidRPr="00BF0D6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一个是</w:t>
      </w:r>
      <w:r w:rsidRPr="00BF0D6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提供</w:t>
      </w:r>
      <w:r w:rsidR="00BF0D63" w:rsidRPr="00BF0D6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类似</w:t>
      </w:r>
      <w:r w:rsidR="00BF0D63" w:rsidRPr="00BF0D6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telnet远程联机服务器的服务，即上面提到的SSH服务；另一个类似FTP服务的sft-server,</w:t>
      </w:r>
      <w:r w:rsidR="00BF0D63" w:rsidRPr="00BF0D6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借助</w:t>
      </w:r>
      <w:r w:rsidR="00BF0D63" w:rsidRPr="00BF0D6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SSH协议来传输数据的，提供更安全的</w:t>
      </w:r>
      <w:r w:rsidR="00BF0D63" w:rsidRPr="00BF0D6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SFTP服务</w:t>
      </w:r>
      <w:r w:rsidR="00BF0D63" w:rsidRPr="00BF0D6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。</w:t>
      </w:r>
    </w:p>
    <w:p w:rsidR="00BF0D63" w:rsidRDefault="00BF0D63" w:rsidP="00BF0D63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特别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提醒：SSH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SSH命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包括一个很有用的远程安全拷贝命令scp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也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通过SSH协议工作的</w:t>
      </w:r>
    </w:p>
    <w:p w:rsidR="00BF0D63" w:rsidRDefault="00DA1FAF" w:rsidP="00DA1FAF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SH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结构</w:t>
      </w:r>
    </w:p>
    <w:p w:rsidR="00DA1FAF" w:rsidRDefault="00DA1FAF" w:rsidP="00DA1FAF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SH服务由服务端软件和客户端组成，SSH服务默认使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2端口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提供服务</w:t>
      </w:r>
    </w:p>
    <w:p w:rsidR="00DA1FAF" w:rsidRDefault="00DA1FAF" w:rsidP="00DA1FAF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查看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服务端上的ssh</w:t>
      </w:r>
    </w:p>
    <w:p w:rsidR="00DA1FAF" w:rsidRPr="00DA1FAF" w:rsidRDefault="00DA1FAF" w:rsidP="00DA1FAF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~]# </w:t>
      </w:r>
      <w:proofErr w:type="gramStart"/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>rpm</w:t>
      </w:r>
      <w:proofErr w:type="gramEnd"/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aq openssh</w:t>
      </w:r>
    </w:p>
    <w:p w:rsidR="00DA1FAF" w:rsidRPr="00DA1FAF" w:rsidRDefault="00DA1FAF" w:rsidP="00DA1FAF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>openssh-5.3p1-94.el6.x86_64</w:t>
      </w:r>
      <w:proofErr w:type="gramEnd"/>
    </w:p>
    <w:p w:rsidR="00DA1FAF" w:rsidRPr="00DA1FAF" w:rsidRDefault="00DA1FAF" w:rsidP="00DA1FAF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[root@fan ~]# rpm -qa openssh openssl</w:t>
      </w:r>
      <w:r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openssl</w:t>
      </w:r>
      <w:r>
        <w:rPr>
          <w:rStyle w:val="Strong"/>
          <w:rFonts w:asciiTheme="minorEastAsia" w:hAnsiTheme="minorEastAsia" w:cs="Arial" w:hint="eastAsia"/>
          <w:b w:val="0"/>
          <w:color w:val="000000"/>
          <w:szCs w:val="21"/>
        </w:rPr>
        <w:t>是用来</w:t>
      </w:r>
      <w:r>
        <w:rPr>
          <w:rStyle w:val="Strong"/>
          <w:rFonts w:asciiTheme="minorEastAsia" w:hAnsiTheme="minorEastAsia" w:cs="Arial"/>
          <w:b w:val="0"/>
          <w:color w:val="000000"/>
          <w:szCs w:val="21"/>
        </w:rPr>
        <w:t>加密的</w:t>
      </w:r>
    </w:p>
    <w:p w:rsidR="00DA1FAF" w:rsidRPr="00DA1FAF" w:rsidRDefault="00DA1FAF" w:rsidP="00DA1FAF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>openssh-5.3p1-94.el6.x86_64</w:t>
      </w:r>
      <w:proofErr w:type="gramEnd"/>
    </w:p>
    <w:p w:rsidR="00DA1FAF" w:rsidRPr="00DA1FAF" w:rsidRDefault="00DA1FAF" w:rsidP="00DA1FAF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>openssl-1.0.1e-15.el6.x86_64</w:t>
      </w:r>
      <w:proofErr w:type="gramEnd"/>
    </w:p>
    <w:p w:rsidR="00DA1FAF" w:rsidRPr="00DA1FAF" w:rsidRDefault="00DA1FAF" w:rsidP="00DA1FAF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~]# </w:t>
      </w:r>
      <w:proofErr w:type="gramStart"/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>rpm</w:t>
      </w:r>
      <w:proofErr w:type="gramEnd"/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aq | grep openss*</w:t>
      </w:r>
    </w:p>
    <w:p w:rsidR="00DA1FAF" w:rsidRPr="00DA1FAF" w:rsidRDefault="00DA1FAF" w:rsidP="00DA1FAF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>openssl098e-0.9.8e-17.el6.centos.2.x86_64</w:t>
      </w:r>
      <w:proofErr w:type="gramEnd"/>
    </w:p>
    <w:p w:rsidR="00DA1FAF" w:rsidRPr="00DA1FAF" w:rsidRDefault="00DA1FAF" w:rsidP="00DA1FAF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>compat-opensm-libs-3.3.5-3.el6.x86_64</w:t>
      </w:r>
      <w:proofErr w:type="gramEnd"/>
    </w:p>
    <w:p w:rsidR="00DA1FAF" w:rsidRPr="00DA1FAF" w:rsidRDefault="00DA1FAF" w:rsidP="00DA1FAF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>openssh-clients-5.3p1-94.el6.x86_64</w:t>
      </w:r>
      <w:proofErr w:type="gramEnd"/>
    </w:p>
    <w:p w:rsidR="00DA1FAF" w:rsidRPr="00DA1FAF" w:rsidRDefault="00DA1FAF" w:rsidP="00DA1FAF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>openssh-5.3p1-94.el6.x86_64</w:t>
      </w:r>
      <w:proofErr w:type="gramEnd"/>
    </w:p>
    <w:p w:rsidR="00DA1FAF" w:rsidRPr="00DA1FAF" w:rsidRDefault="00DA1FAF" w:rsidP="00DA1FAF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>openssh-server-5.3p1-94.el6.x86_64</w:t>
      </w:r>
      <w:proofErr w:type="gramEnd"/>
    </w:p>
    <w:p w:rsidR="00DA1FAF" w:rsidRPr="00DA1FAF" w:rsidRDefault="00DA1FAF" w:rsidP="00DA1FAF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>openssl-1.0.1e-15.el6.x86_64</w:t>
      </w:r>
      <w:proofErr w:type="gramEnd"/>
    </w:p>
    <w:p w:rsidR="00DA1FAF" w:rsidRPr="00DA1FAF" w:rsidRDefault="00DA1FAF" w:rsidP="00DA1FAF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A1FAF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~]#</w:t>
      </w:r>
    </w:p>
    <w:p w:rsidR="004D28E9" w:rsidRDefault="00DA1FAF" w:rsidP="00DA1FAF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OpenSSH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同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支持SSH1.X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和2.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X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SSH2.X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客户端程序不能连接的SSH1.X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服务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程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上。</w:t>
      </w:r>
    </w:p>
    <w:p w:rsidR="00DA1FAF" w:rsidRDefault="00DA1FAF" w:rsidP="00DA1FAF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Sh服务端是一个守护进程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demon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它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在后台运行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响应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来自客户端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连接请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。</w:t>
      </w:r>
    </w:p>
    <w:p w:rsidR="00DA1FAF" w:rsidRDefault="00DE64DB" w:rsidP="00DE64DB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SH服务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端的进程名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为sshd,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负责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实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监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远程ssh客户端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连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请求，并处理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Sh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就是我们基础系统优化中保留开机自动启动的服务之一</w:t>
      </w:r>
    </w:p>
    <w:p w:rsidR="00DE64DB" w:rsidRDefault="00DE64DB" w:rsidP="00DE64DB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DE64D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S</w:t>
      </w:r>
      <w:r w:rsidR="00EB26C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SH</w:t>
      </w:r>
      <w:r w:rsidRPr="00DE64D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客户端包括ssh程序，以及向scp（</w:t>
      </w:r>
      <w:r w:rsidRPr="00DE64D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远程</w:t>
      </w:r>
      <w:r w:rsidRPr="00DE64D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拷贝）</w:t>
      </w:r>
      <w:r w:rsidRPr="00DE64D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、</w:t>
      </w:r>
      <w:r w:rsidRPr="00DE64D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slogin（</w:t>
      </w:r>
      <w:r w:rsidRPr="00DE64D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远程</w:t>
      </w:r>
      <w:r w:rsidRPr="00DE64D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登录）</w:t>
      </w:r>
      <w:r w:rsidRPr="00DE64D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、</w:t>
      </w:r>
      <w:r w:rsidRPr="00DE64D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sftp</w:t>
      </w:r>
      <w:r w:rsidRPr="00DE64D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（</w:t>
      </w:r>
      <w:r w:rsidRPr="00DE64D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安全FTP文件传输）</w:t>
      </w:r>
      <w:r w:rsidRPr="00DE64D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等</w:t>
      </w:r>
      <w:r w:rsidRPr="00DE64D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相应程序</w:t>
      </w:r>
    </w:p>
    <w:p w:rsidR="00DE64DB" w:rsidRDefault="000743EB" w:rsidP="00DE64DB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SSH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服务的认证类型：基于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口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安全验证，基于秘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钥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安全认证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  <w:r w:rsidR="00CB613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公</w:t>
      </w:r>
      <w:proofErr w:type="gramStart"/>
      <w:r w:rsidR="00CB613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钥</w:t>
      </w:r>
      <w:proofErr w:type="gramEnd"/>
      <w:r w:rsidR="00CB613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般放在服务器端，</w:t>
      </w:r>
      <w:r w:rsidR="00CB613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私</w:t>
      </w:r>
      <w:proofErr w:type="gramStart"/>
      <w:r w:rsidR="00CB613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钥</w:t>
      </w:r>
      <w:proofErr w:type="gramEnd"/>
      <w:r w:rsidR="00CB613B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放在自己电脑上</w:t>
      </w:r>
    </w:p>
    <w:p w:rsidR="00E95AE6" w:rsidRDefault="00C864AE" w:rsidP="00DE64DB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C864A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基于</w:t>
      </w:r>
      <w:r w:rsidRPr="00C864A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密钥的安全认证方式是指，需要一开密钥，</w:t>
      </w:r>
      <w:r w:rsidRPr="00C864A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也就是</w:t>
      </w:r>
      <w:r w:rsidRPr="00C864A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必须先建立一</w:t>
      </w:r>
      <w:r w:rsidRPr="00C864A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对密钥对</w:t>
      </w:r>
      <w:r w:rsidRPr="00C864A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，</w:t>
      </w:r>
      <w:r w:rsidRPr="00C864A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然后</w:t>
      </w:r>
      <w:r w:rsidRPr="00C864A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把公用密钥（</w:t>
      </w:r>
      <w:r w:rsidRPr="00C864A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public key</w:t>
      </w:r>
      <w:r w:rsidRPr="00C864A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）</w:t>
      </w:r>
      <w:r w:rsidRPr="00C864A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放在</w:t>
      </w:r>
      <w:r w:rsidRPr="00C864A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需要访问的目标服务器</w:t>
      </w:r>
      <w:r w:rsidRPr="00C864A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上</w:t>
      </w:r>
      <w:r w:rsidRPr="00C864A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，另外，还需要把私有密钥（</w:t>
      </w:r>
      <w:r w:rsidRPr="00C864A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Private</w:t>
      </w:r>
      <w:r w:rsidRPr="00C864A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 xml:space="preserve"> key）</w:t>
      </w:r>
      <w:r w:rsidRPr="00C864AE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放到</w:t>
      </w:r>
      <w:r w:rsidRPr="00C864AE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SSH的客户端或对应的服务器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。</w:t>
      </w:r>
    </w:p>
    <w:p w:rsidR="00C864AE" w:rsidRPr="00C864AE" w:rsidRDefault="00C864AE" w:rsidP="00DE64DB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95AE6" w:rsidRDefault="00E95AE6" w:rsidP="00DE64DB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两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linux系统之间用ssh连接</w:t>
      </w:r>
    </w:p>
    <w:p w:rsidR="00E95AE6" w:rsidRDefault="00E95AE6" w:rsidP="00DE64DB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sh –p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端口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户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@IP地址</w:t>
      </w:r>
    </w:p>
    <w:p w:rsidR="00E95AE6" w:rsidRDefault="00E95AE6" w:rsidP="00DE64DB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95AE6" w:rsidRDefault="00E95AE6" w:rsidP="00DE64DB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95AE6" w:rsidRPr="00E95AE6" w:rsidRDefault="00E95AE6" w:rsidP="00DE64DB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E95AE6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面试题：</w:t>
      </w:r>
      <w:r w:rsidRPr="00E95AE6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已知端口，如果用命令</w:t>
      </w:r>
      <w:r w:rsidRPr="00E95AE6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查找</w:t>
      </w:r>
      <w:r w:rsidRPr="00E95AE6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这个端口对应的服务</w:t>
      </w:r>
    </w:p>
    <w:p w:rsidR="00E95AE6" w:rsidRDefault="00E95AE6" w:rsidP="00DE64DB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给一个端口如何查看这个端口对应的服务：</w:t>
      </w:r>
    </w:p>
    <w:p w:rsidR="00E95AE6" w:rsidRPr="00E95AE6" w:rsidRDefault="00E95AE6" w:rsidP="00E95AE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lastRenderedPageBreak/>
        <w:t xml:space="preserve">[root@fan ~]# </w:t>
      </w:r>
      <w:proofErr w:type="gramStart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>lsof</w:t>
      </w:r>
      <w:proofErr w:type="gramEnd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i:22</w:t>
      </w:r>
    </w:p>
    <w:p w:rsidR="00E95AE6" w:rsidRPr="00E95AE6" w:rsidRDefault="00E95AE6" w:rsidP="00E95AE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>COMMAND   PID USER   FD   TYPE DEVICE SIZE/OFF NODE NAME</w:t>
      </w:r>
    </w:p>
    <w:p w:rsidR="00E95AE6" w:rsidRPr="00E95AE6" w:rsidRDefault="00E95AE6" w:rsidP="00E95AE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>sshd</w:t>
      </w:r>
      <w:proofErr w:type="gramEnd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1365 root    3u  IPv4  12534      0t0  TCP *:ssh (LISTEN)</w:t>
      </w:r>
    </w:p>
    <w:p w:rsidR="00E95AE6" w:rsidRPr="00E95AE6" w:rsidRDefault="00E95AE6" w:rsidP="00E95AE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>sshd</w:t>
      </w:r>
      <w:proofErr w:type="gramEnd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1365 root    4u  IPv6  12536      0t0  TCP *:ssh (LISTEN)</w:t>
      </w:r>
    </w:p>
    <w:p w:rsidR="00E95AE6" w:rsidRPr="00E95AE6" w:rsidRDefault="00E95AE6" w:rsidP="00E95AE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>sshd</w:t>
      </w:r>
      <w:proofErr w:type="gramEnd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41166 root    3r  IPv4 127866      0t0  TCP 192.168.101.87:ssh-&gt;192.168.101.56:12858 (ESTABLISHED)</w:t>
      </w:r>
    </w:p>
    <w:p w:rsidR="00E95AE6" w:rsidRPr="00E95AE6" w:rsidRDefault="00E95AE6" w:rsidP="00E95AE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>sshd</w:t>
      </w:r>
      <w:proofErr w:type="gramEnd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42327 root    3r  IPv4 134073      0t0  TCP 192.168.1.104:ssh-&gt;192.168.1.102:9658 (ESTABLISHED)</w:t>
      </w:r>
    </w:p>
    <w:p w:rsidR="00E95AE6" w:rsidRPr="00E95AE6" w:rsidRDefault="00E95AE6" w:rsidP="00E95AE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~]#</w:t>
      </w:r>
    </w:p>
    <w:p w:rsidR="004D28E9" w:rsidRDefault="00E95AE6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或者</w:t>
      </w:r>
    </w:p>
    <w:p w:rsidR="00E95AE6" w:rsidRPr="00E95AE6" w:rsidRDefault="00E95AE6" w:rsidP="00E95AE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~]# </w:t>
      </w:r>
      <w:proofErr w:type="gramStart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>netstat</w:t>
      </w:r>
      <w:proofErr w:type="gramEnd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lntup|grep 22</w:t>
      </w:r>
    </w:p>
    <w:p w:rsidR="00E95AE6" w:rsidRPr="00E95AE6" w:rsidRDefault="00E95AE6" w:rsidP="00E95AE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>tcp</w:t>
      </w:r>
      <w:proofErr w:type="gramEnd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0      0 0.0.0.0:22                  0.0.0.0:*                   LISTEN      1365/sshd           </w:t>
      </w:r>
    </w:p>
    <w:p w:rsidR="00E95AE6" w:rsidRPr="00E95AE6" w:rsidRDefault="00E95AE6" w:rsidP="00E95AE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>tcp</w:t>
      </w:r>
      <w:proofErr w:type="gramEnd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0      0 :::22                       :::*                        LISTEN      1365/sshd           </w:t>
      </w:r>
    </w:p>
    <w:p w:rsidR="00E95AE6" w:rsidRPr="00E95AE6" w:rsidRDefault="00E95AE6" w:rsidP="00E95AE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>udp</w:t>
      </w:r>
      <w:proofErr w:type="gramEnd"/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0      0 0.0.0.0:68                  0.0.0.0:*                               42265/dhclient      </w:t>
      </w:r>
    </w:p>
    <w:p w:rsidR="00E95AE6" w:rsidRPr="00E95AE6" w:rsidRDefault="00E95AE6" w:rsidP="00E95AE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E95AE6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~]#</w:t>
      </w:r>
    </w:p>
    <w:p w:rsidR="004D28E9" w:rsidRPr="000B5894" w:rsidRDefault="000B5894" w:rsidP="000B5894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0B5894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更改</w:t>
      </w:r>
      <w:r w:rsidRPr="000B5894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SSH默认登陆配置</w:t>
      </w:r>
    </w:p>
    <w:p w:rsidR="000B5894" w:rsidRDefault="000B5894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修改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SH服务的运行参数，是通过修改配置文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ssh/ssh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d_config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实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</w:t>
      </w:r>
    </w:p>
    <w:p w:rsidR="000B5894" w:rsidRDefault="000B5894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来说，ssh服务使用默认的配置已经能够很好的工作的。如果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对安全要求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高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仅提供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sh服务的情况，可以不需要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修改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何配置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</w:p>
    <w:p w:rsidR="00457297" w:rsidRPr="00457297" w:rsidRDefault="00457297" w:rsidP="00457297">
      <w:pPr>
        <w:rPr>
          <w:rFonts w:ascii="仿宋" w:eastAsia="仿宋" w:hAnsi="仿宋"/>
          <w:sz w:val="24"/>
          <w:szCs w:val="30"/>
          <w:highlight w:val="yellow"/>
        </w:rPr>
      </w:pPr>
      <w:r w:rsidRPr="00457297">
        <w:rPr>
          <w:rFonts w:ascii="仿宋" w:eastAsia="仿宋" w:hAnsi="仿宋"/>
          <w:sz w:val="24"/>
          <w:szCs w:val="30"/>
          <w:highlight w:val="yellow"/>
        </w:rPr>
        <w:t>OpenSSH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t>的</w:t>
      </w:r>
      <w:r w:rsidRPr="00457297">
        <w:rPr>
          <w:rFonts w:ascii="仿宋" w:eastAsia="仿宋" w:hAnsi="仿宋"/>
          <w:sz w:val="24"/>
          <w:szCs w:val="30"/>
          <w:highlight w:val="yellow"/>
        </w:rPr>
        <w:t>配置通常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t>放在:/etc/ssh/sshd_config</w:t>
      </w:r>
    </w:p>
    <w:p w:rsidR="00457297" w:rsidRPr="008D7208" w:rsidRDefault="00457297" w:rsidP="00457297">
      <w:pPr>
        <w:rPr>
          <w:rFonts w:ascii="仿宋" w:eastAsia="仿宋" w:hAnsi="仿宋"/>
          <w:sz w:val="24"/>
          <w:szCs w:val="30"/>
        </w:rPr>
      </w:pPr>
      <w:r w:rsidRPr="00457297">
        <w:rPr>
          <w:rFonts w:ascii="仿宋" w:eastAsia="仿宋" w:hAnsi="仿宋" w:hint="eastAsia"/>
          <w:sz w:val="24"/>
          <w:szCs w:val="30"/>
          <w:highlight w:val="yellow"/>
        </w:rPr>
        <w:t>PermitRootLogin no #</w:t>
      </w:r>
      <w:r w:rsidRPr="00457297">
        <w:rPr>
          <w:rFonts w:ascii="Calibri" w:eastAsia="仿宋" w:hAnsi="Calibri" w:cs="Calibri"/>
          <w:sz w:val="24"/>
          <w:szCs w:val="30"/>
          <w:highlight w:val="yellow"/>
        </w:rPr>
        <w:t> 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t>禁止root用户登陆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br/>
        <w:t>StrictModes yes #</w:t>
      </w:r>
      <w:r w:rsidRPr="00457297">
        <w:rPr>
          <w:rFonts w:ascii="Calibri" w:eastAsia="仿宋" w:hAnsi="Calibri" w:cs="Calibri"/>
          <w:sz w:val="24"/>
          <w:szCs w:val="30"/>
          <w:highlight w:val="yellow"/>
        </w:rPr>
        <w:t> 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t>检查密钥的用户和权限是否正确，默认打开的</w:t>
      </w:r>
      <w:r w:rsidRPr="00457297">
        <w:rPr>
          <w:rFonts w:ascii="Calibri" w:eastAsia="仿宋" w:hAnsi="Calibri" w:cs="Calibri"/>
          <w:sz w:val="24"/>
          <w:szCs w:val="30"/>
          <w:highlight w:val="yellow"/>
        </w:rPr>
        <w:t> 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br/>
        <w:t>RSAAuthentication yes #</w:t>
      </w:r>
      <w:r w:rsidRPr="00457297">
        <w:rPr>
          <w:rFonts w:ascii="Calibri" w:eastAsia="仿宋" w:hAnsi="Calibri" w:cs="Calibri"/>
          <w:sz w:val="24"/>
          <w:szCs w:val="30"/>
          <w:highlight w:val="yellow"/>
        </w:rPr>
        <w:t> 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t>启用</w:t>
      </w:r>
      <w:r w:rsidRPr="00457297">
        <w:rPr>
          <w:rFonts w:ascii="Calibri" w:eastAsia="仿宋" w:hAnsi="Calibri" w:cs="Calibri"/>
          <w:sz w:val="24"/>
          <w:szCs w:val="30"/>
          <w:highlight w:val="yellow"/>
        </w:rPr>
        <w:t> 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t>RSA</w:t>
      </w:r>
      <w:r w:rsidRPr="00457297">
        <w:rPr>
          <w:rFonts w:ascii="Calibri" w:eastAsia="仿宋" w:hAnsi="Calibri" w:cs="Calibri"/>
          <w:sz w:val="24"/>
          <w:szCs w:val="30"/>
          <w:highlight w:val="yellow"/>
        </w:rPr>
        <w:t> 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t>认证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br/>
        <w:t>AuthorizedKeysFile .ssh/authorized_keys #</w:t>
      </w:r>
      <w:r w:rsidRPr="00457297">
        <w:rPr>
          <w:rFonts w:ascii="Calibri" w:eastAsia="仿宋" w:hAnsi="Calibri" w:cs="Calibri"/>
          <w:sz w:val="24"/>
          <w:szCs w:val="30"/>
          <w:highlight w:val="yellow"/>
        </w:rPr>
        <w:t> 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t>验证公</w:t>
      </w:r>
      <w:proofErr w:type="gramStart"/>
      <w:r w:rsidRPr="00457297">
        <w:rPr>
          <w:rFonts w:ascii="仿宋" w:eastAsia="仿宋" w:hAnsi="仿宋" w:hint="eastAsia"/>
          <w:sz w:val="24"/>
          <w:szCs w:val="30"/>
          <w:highlight w:val="yellow"/>
        </w:rPr>
        <w:t>钥</w:t>
      </w:r>
      <w:proofErr w:type="gramEnd"/>
      <w:r w:rsidRPr="00457297">
        <w:rPr>
          <w:rFonts w:ascii="仿宋" w:eastAsia="仿宋" w:hAnsi="仿宋" w:hint="eastAsia"/>
          <w:sz w:val="24"/>
          <w:szCs w:val="30"/>
          <w:highlight w:val="yellow"/>
        </w:rPr>
        <w:t>的存放路径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br/>
        <w:t>PubkeyAuthentication yes #</w:t>
      </w:r>
      <w:r w:rsidRPr="00457297">
        <w:rPr>
          <w:rFonts w:ascii="Calibri" w:eastAsia="仿宋" w:hAnsi="Calibri" w:cs="Calibri"/>
          <w:sz w:val="24"/>
          <w:szCs w:val="30"/>
          <w:highlight w:val="yellow"/>
        </w:rPr>
        <w:t> 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t>启用公</w:t>
      </w:r>
      <w:proofErr w:type="gramStart"/>
      <w:r w:rsidRPr="00457297">
        <w:rPr>
          <w:rFonts w:ascii="仿宋" w:eastAsia="仿宋" w:hAnsi="仿宋" w:hint="eastAsia"/>
          <w:sz w:val="24"/>
          <w:szCs w:val="30"/>
          <w:highlight w:val="yellow"/>
        </w:rPr>
        <w:t>钥</w:t>
      </w:r>
      <w:proofErr w:type="gramEnd"/>
      <w:r w:rsidRPr="00457297">
        <w:rPr>
          <w:rFonts w:ascii="仿宋" w:eastAsia="仿宋" w:hAnsi="仿宋" w:hint="eastAsia"/>
          <w:sz w:val="24"/>
          <w:szCs w:val="30"/>
          <w:highlight w:val="yellow"/>
        </w:rPr>
        <w:t>认证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br/>
        <w:t>PasswordAuthentication no #</w:t>
      </w:r>
      <w:r w:rsidRPr="00457297">
        <w:rPr>
          <w:rFonts w:ascii="Calibri" w:eastAsia="仿宋" w:hAnsi="Calibri" w:cs="Calibri"/>
          <w:sz w:val="24"/>
          <w:szCs w:val="30"/>
          <w:highlight w:val="yellow"/>
        </w:rPr>
        <w:t> </w:t>
      </w:r>
      <w:r w:rsidRPr="00457297">
        <w:rPr>
          <w:rFonts w:ascii="仿宋" w:eastAsia="仿宋" w:hAnsi="仿宋" w:hint="eastAsia"/>
          <w:sz w:val="24"/>
          <w:szCs w:val="30"/>
          <w:highlight w:val="yellow"/>
        </w:rPr>
        <w:t>禁止密码认证，默认是打开的。</w:t>
      </w:r>
    </w:p>
    <w:p w:rsidR="00457297" w:rsidRPr="00457297" w:rsidRDefault="00457297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B5894" w:rsidRPr="000B5894" w:rsidRDefault="000B5894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11A4B8D6" wp14:editId="3B1BFD08">
            <wp:extent cx="5274310" cy="2214880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7297" w:rsidRPr="00457297" w:rsidRDefault="00457297" w:rsidP="009A038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457297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UseDNS no</w:t>
      </w:r>
    </w:p>
    <w:p w:rsidR="00457297" w:rsidRDefault="00457297" w:rsidP="009A038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457297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GSSAPIAuthentication no</w:t>
      </w:r>
    </w:p>
    <w:p w:rsidR="00457297" w:rsidRDefault="00457297" w:rsidP="009A038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上面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这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两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参数有助于解决连接ssh是缓慢的问题</w:t>
      </w:r>
    </w:p>
    <w:p w:rsidR="009A0381" w:rsidRDefault="009A0381" w:rsidP="009A038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小结：</w:t>
      </w:r>
    </w:p>
    <w:p w:rsidR="00CE2D72" w:rsidRDefault="00CE2D72" w:rsidP="008C453C">
      <w:pPr>
        <w:pStyle w:val="NormalWeb"/>
        <w:numPr>
          <w:ilvl w:val="0"/>
          <w:numId w:val="3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切换到别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服务器ssh –p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端口号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user@ip</w:t>
      </w:r>
    </w:p>
    <w:p w:rsidR="009A0381" w:rsidRDefault="009A0381" w:rsidP="008C453C">
      <w:pPr>
        <w:pStyle w:val="NormalWeb"/>
        <w:numPr>
          <w:ilvl w:val="0"/>
          <w:numId w:val="3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其他机器执行命令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不会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切到机器上）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ssh –p 22 user@ip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命令（命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要全路径）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yum.repos.d]# 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ssh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p 52113 root@192.168.101.115 /sbin/ifconfig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root@192.168.101.115's password: 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Connection closed by 192.168.101.115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You have new mail in /var/spool/mail/root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yum.repos.d]# 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ssh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p 52113 root@192.168.101.115 /sbin/ifconfig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root@192.168.101.115's password: 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eth0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Link encap:Ethernet  HWaddr 00:0C:29:20:2C:A5  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inet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addr:192.168.101.115  Bcast:192.168.101.255  Mask:255.255.255.0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inet6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addr: fe80::20c:29ff:fe20:2ca5/64 Scope:Link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UP BROADCAST RUNNING 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MULTICAST  MTU:1500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Metric:1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RX packets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:89894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errors:0 dropped:0 overruns:0 frame:0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TX packets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:13398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errors:0 dropped:0 overruns:0 carrier:0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collisions: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0 txqueuelen:1000 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RX bytes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:20408034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(19.4 MiB)  TX bytes:1264768 (1.2 MiB)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lo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Link encap:Local Loopback  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inet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addr:127.0.0.1  Mask:255.0.0.0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inet6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addr: ::1/128 Scope:Host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UP LOOPBACK 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RUNNING  MTU:16436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Metric:1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RX packets:9 errors:0 dropped:0 overruns:0 frame:0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TX packets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:9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errors:0 dropped:0 overruns:0 carrier:0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collisions: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0 txqueuelen:0 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RX bytes</w:t>
      </w:r>
      <w:proofErr w:type="gramStart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:872</w:t>
      </w:r>
      <w:proofErr w:type="gramEnd"/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(872.0 b)  TX bytes:872 (872.0 b)</w:t>
      </w: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</w:p>
    <w:p w:rsidR="000F624A" w:rsidRPr="000F624A" w:rsidRDefault="000F624A" w:rsidP="000F624A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0F624A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yum.repos.d]#</w:t>
      </w:r>
    </w:p>
    <w:p w:rsidR="009A0381" w:rsidRDefault="009A0381" w:rsidP="008C453C">
      <w:pPr>
        <w:pStyle w:val="NormalWeb"/>
        <w:numPr>
          <w:ilvl w:val="0"/>
          <w:numId w:val="38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lastRenderedPageBreak/>
        <w:t>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第一次连接的时候，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本地会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产生一个秘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钥</w:t>
      </w:r>
      <w:proofErr w:type="gramEnd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文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~/.ssh/known_host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服务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多时会有多个秘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钥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</w:p>
    <w:p w:rsidR="00FB13DE" w:rsidRDefault="00FB13DE" w:rsidP="00FB13DE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下面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~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.ssh/known_hosts文件中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内容</w:t>
      </w:r>
    </w:p>
    <w:p w:rsidR="00FB13DE" w:rsidRPr="00417118" w:rsidRDefault="00FB13DE" w:rsidP="00FB13DE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~]# </w:t>
      </w:r>
      <w:proofErr w:type="gramStart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cat</w:t>
      </w:r>
      <w:proofErr w:type="gramEnd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~/.ssh/known_hosts </w:t>
      </w:r>
    </w:p>
    <w:p w:rsidR="00FB13DE" w:rsidRPr="00417118" w:rsidRDefault="00FB13DE" w:rsidP="00FB13DE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192.168.101.115 ssh-rsa AAAAB3NzaC1yc2EAAAABIwAAAQEAq/wh0cp/z1B4HNP3O+HaK/A073AcSLgC+QG+s50iGz88oi3382F+7Xy5g6A+0IIKBv0BhRtKEkl0/fuRNZaqp3A2mdAl60IJv+nDJhSP1YKbb1HYwneN1azGDoLWUbl2YvlSyqubqeE2ji3qHmFQv4d5QiC80wTOsaWst82/VJQ07KbqWXDVZs5/um5+WbMsNsCpchIitH9VB4mjvraY6hZ5COUc6l/IbSp+92epGj2jcB1FZM21Hzv4kxv3tinAxql0l+20YGO932q8bLjqRvkOdoBYbO84u7D+xtoOdXIvVzdQazTS1qAq/of+8Qnk4fId87vniWICtNrUnw+MgQ==</w:t>
      </w:r>
    </w:p>
    <w:p w:rsidR="00FB13DE" w:rsidRPr="00417118" w:rsidRDefault="00FB13DE" w:rsidP="00FB13DE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~]#</w:t>
      </w:r>
    </w:p>
    <w:p w:rsidR="00CE2D72" w:rsidRPr="00FB13DE" w:rsidRDefault="00FB13DE" w:rsidP="00FB13DE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SSH</w:t>
      </w:r>
      <w:r w:rsidR="009A0381" w:rsidRPr="00FB13DE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客户端附带的远程拷贝命令scp</w:t>
      </w:r>
    </w:p>
    <w:p w:rsidR="009A0381" w:rsidRPr="00FB13DE" w:rsidRDefault="004516AB" w:rsidP="009A038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cp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基本语法使用：scp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全称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cp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–secure copy</w:t>
      </w:r>
    </w:p>
    <w:p w:rsidR="004516AB" w:rsidRDefault="004516AB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两种方式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:</w:t>
      </w:r>
    </w:p>
    <w:p w:rsidR="004516AB" w:rsidRDefault="004516AB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：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ush</w:t>
      </w:r>
      <w:proofErr w:type="gramEnd"/>
    </w:p>
    <w:p w:rsidR="004516AB" w:rsidRDefault="004516AB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将数据从自己的服务器推到另外一个服务器上</w:t>
      </w:r>
    </w:p>
    <w:p w:rsidR="00417118" w:rsidRPr="00417118" w:rsidRDefault="00417118" w:rsidP="0041711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data]# </w:t>
      </w:r>
      <w:proofErr w:type="gramStart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scp</w:t>
      </w:r>
      <w:proofErr w:type="gramEnd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P 52113 /data/fan.txt root@192.168.101.115:/data</w:t>
      </w:r>
    </w:p>
    <w:p w:rsidR="00417118" w:rsidRPr="00417118" w:rsidRDefault="00417118" w:rsidP="0041711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root@192.168.101.115's password: </w:t>
      </w:r>
    </w:p>
    <w:p w:rsidR="004516AB" w:rsidRPr="00417118" w:rsidRDefault="00417118" w:rsidP="0041711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fan.txt</w:t>
      </w:r>
      <w:proofErr w:type="gramEnd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                             100%    0     0.0KB/s   00:00  </w:t>
      </w:r>
    </w:p>
    <w:p w:rsidR="004D28E9" w:rsidRDefault="00417118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种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ull</w:t>
      </w:r>
      <w:proofErr w:type="gramEnd"/>
    </w:p>
    <w:p w:rsidR="00417118" w:rsidRDefault="00417118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将数据从别的服务器放到自己的服务器上</w:t>
      </w:r>
    </w:p>
    <w:p w:rsidR="00417118" w:rsidRPr="00417118" w:rsidRDefault="00417118" w:rsidP="0041711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nfsclient data]# </w:t>
      </w:r>
      <w:proofErr w:type="gramStart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scp</w:t>
      </w:r>
      <w:proofErr w:type="gramEnd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P 52113 root@192.168.101.87:/data/aaa /data</w:t>
      </w:r>
    </w:p>
    <w:p w:rsidR="00417118" w:rsidRPr="00417118" w:rsidRDefault="00417118" w:rsidP="0041711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root@192.168.101.87's password: </w:t>
      </w:r>
    </w:p>
    <w:p w:rsidR="00417118" w:rsidRPr="00417118" w:rsidRDefault="00417118" w:rsidP="0041711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aaa</w:t>
      </w:r>
      <w:proofErr w:type="gramEnd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                                                                          100%    0     0.0KB/s   00:00    </w:t>
      </w:r>
    </w:p>
    <w:p w:rsidR="00417118" w:rsidRPr="00417118" w:rsidRDefault="00417118" w:rsidP="0041711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nfsclient data]# </w:t>
      </w:r>
      <w:proofErr w:type="gramStart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ls</w:t>
      </w:r>
      <w:proofErr w:type="gramEnd"/>
    </w:p>
    <w:p w:rsidR="00417118" w:rsidRPr="00417118" w:rsidRDefault="00417118" w:rsidP="0041711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aaa  fan.txt</w:t>
      </w:r>
      <w:proofErr w:type="gramEnd"/>
    </w:p>
    <w:p w:rsidR="00417118" w:rsidRPr="00417118" w:rsidRDefault="00417118" w:rsidP="0041711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[root@nfsclient data]#</w:t>
      </w:r>
    </w:p>
    <w:p w:rsidR="004D28E9" w:rsidRDefault="00417118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cp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远程拷问文件或目录的命令</w:t>
      </w:r>
    </w:p>
    <w:p w:rsidR="00417118" w:rsidRDefault="00417118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P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接端口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默认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2端口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可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省略</w:t>
      </w:r>
    </w:p>
    <w:p w:rsidR="00417118" w:rsidRDefault="00417118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-r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表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拷贝目录</w:t>
      </w:r>
    </w:p>
    <w:p w:rsidR="00417118" w:rsidRDefault="00417118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p表示在拷贝前后保持文件或目录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属性</w:t>
      </w:r>
    </w:p>
    <w:p w:rsidR="00417118" w:rsidRPr="00417118" w:rsidRDefault="00417118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@前为用户名，@后为连接服务器的IP地址</w:t>
      </w:r>
    </w:p>
    <w:p w:rsidR="004D28E9" w:rsidRDefault="00417118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小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417118" w:rsidRDefault="00417118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41711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S</w:t>
      </w:r>
      <w:r w:rsidRPr="0041711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cp</w:t>
      </w:r>
      <w:r w:rsidRPr="0041711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是加密的远程拷贝，可以把数据从一台机器推送到另外一台机器，可以</w:t>
      </w:r>
      <w:r w:rsidRPr="0041711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其他</w:t>
      </w:r>
      <w:r w:rsidRPr="0041711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服务器数据拷贝到本地执行命令的服务器，但是每次都是全量拷贝（</w:t>
      </w:r>
      <w:r w:rsidRPr="0041711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rsync</w:t>
      </w:r>
      <w:r w:rsidRPr="0041711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增量拷贝）</w:t>
      </w:r>
      <w:r w:rsidRPr="00417118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，</w:t>
      </w:r>
      <w:r w:rsidRPr="00417118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因此效率不高。</w:t>
      </w:r>
    </w:p>
    <w:p w:rsidR="00417118" w:rsidRPr="00417118" w:rsidRDefault="00417118" w:rsidP="00417118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417118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lastRenderedPageBreak/>
        <w:t>SSh</w:t>
      </w:r>
      <w:r w:rsidRPr="00417118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服务附带的SFTP</w:t>
      </w:r>
      <w:r w:rsidRPr="00417118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功能</w:t>
      </w:r>
      <w:r w:rsidRPr="00417118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服务</w:t>
      </w:r>
    </w:p>
    <w:p w:rsidR="00417118" w:rsidRPr="00417118" w:rsidRDefault="00417118" w:rsidP="0041711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~]# </w:t>
      </w:r>
      <w:proofErr w:type="gramStart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sftp</w:t>
      </w:r>
      <w:proofErr w:type="gramEnd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oPort=52113 root@192.168.101.115</w:t>
      </w:r>
    </w:p>
    <w:p w:rsidR="00417118" w:rsidRPr="00417118" w:rsidRDefault="00417118" w:rsidP="0041711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Connecting to 192.168.101.115...</w:t>
      </w:r>
    </w:p>
    <w:p w:rsidR="00417118" w:rsidRPr="00417118" w:rsidRDefault="00417118" w:rsidP="0041711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root@192.168.101.115's password: </w:t>
      </w:r>
    </w:p>
    <w:p w:rsidR="00417118" w:rsidRPr="00417118" w:rsidRDefault="00417118" w:rsidP="00417118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sftp</w:t>
      </w:r>
      <w:proofErr w:type="gramEnd"/>
      <w:r w:rsidRPr="00417118">
        <w:rPr>
          <w:rStyle w:val="Strong"/>
          <w:rFonts w:asciiTheme="minorEastAsia" w:hAnsiTheme="minorEastAsia" w:cs="Arial"/>
          <w:b w:val="0"/>
          <w:color w:val="000000"/>
          <w:szCs w:val="21"/>
        </w:rPr>
        <w:t>&gt;</w:t>
      </w:r>
    </w:p>
    <w:p w:rsidR="004D28E9" w:rsidRDefault="00417118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默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登陆之后是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登陆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的家目录</w:t>
      </w:r>
    </w:p>
    <w:p w:rsidR="004D28E9" w:rsidRDefault="001E3B57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小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1E3B57" w:rsidRPr="00417118" w:rsidRDefault="001E3B57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、</w:t>
      </w:r>
      <w:r w:rsidRPr="001E3B57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ftp -oPort=52113 root@192.168.101.115</w:t>
      </w:r>
    </w:p>
    <w:p w:rsidR="004D28E9" w:rsidRDefault="001E3B57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上传put加客户端本地路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也可以指定路径上传</w:t>
      </w:r>
    </w:p>
    <w:p w:rsidR="001E3B57" w:rsidRDefault="001E3B57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3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下载get服务端的内容，下载到本地的当前目录</w:t>
      </w:r>
    </w:p>
    <w:p w:rsidR="001E3B57" w:rsidRPr="001E3B57" w:rsidRDefault="001E3B57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Windows客户端直接连接方法：</w:t>
      </w:r>
    </w:p>
    <w:p w:rsidR="004D28E9" w:rsidRDefault="001E3B57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25A361F2" wp14:editId="3118C620">
            <wp:extent cx="3708400" cy="3145536"/>
            <wp:effectExtent l="0" t="0" r="635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718453" cy="31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8E9" w:rsidRDefault="001E3B57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下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地址</w:t>
      </w:r>
    </w:p>
    <w:p w:rsidR="001E3B57" w:rsidRDefault="001E3B57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14435F79" wp14:editId="1E29270D">
            <wp:extent cx="3708807" cy="2903855"/>
            <wp:effectExtent l="0" t="0" r="635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720257" cy="291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8E9" w:rsidRDefault="004D28E9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4D28E9" w:rsidRPr="00582629" w:rsidRDefault="00582629" w:rsidP="00593EB3">
      <w:pPr>
        <w:pStyle w:val="Heading2"/>
        <w:ind w:firstLineChars="50" w:firstLine="161"/>
        <w:rPr>
          <w:rStyle w:val="Strong"/>
          <w:b/>
          <w:bCs/>
        </w:rPr>
      </w:pPr>
      <w:r>
        <w:rPr>
          <w:rStyle w:val="Strong"/>
          <w:rFonts w:hint="eastAsia"/>
          <w:b/>
          <w:bCs/>
        </w:rPr>
        <w:t>十一、</w:t>
      </w:r>
      <w:r w:rsidR="00593EB3" w:rsidRPr="00582629">
        <w:rPr>
          <w:rStyle w:val="Strong"/>
          <w:rFonts w:hint="eastAsia"/>
          <w:b/>
          <w:bCs/>
        </w:rPr>
        <w:t>Rsync</w:t>
      </w:r>
      <w:r w:rsidR="00593EB3" w:rsidRPr="00582629">
        <w:rPr>
          <w:rStyle w:val="Strong"/>
          <w:rFonts w:hint="eastAsia"/>
          <w:b/>
          <w:bCs/>
        </w:rPr>
        <w:t>数据</w:t>
      </w:r>
      <w:r w:rsidR="00593EB3" w:rsidRPr="00582629">
        <w:rPr>
          <w:rStyle w:val="Strong"/>
          <w:b/>
          <w:bCs/>
        </w:rPr>
        <w:t>同步工具</w:t>
      </w:r>
    </w:p>
    <w:p w:rsidR="00460EDC" w:rsidRDefault="00460EDC" w:rsidP="00460EDC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Rsync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简介：</w:t>
      </w:r>
    </w:p>
    <w:p w:rsidR="004D28E9" w:rsidRDefault="00460EDC" w:rsidP="00460EDC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sync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款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开源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、快速的、多功能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可实现全量及增量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本地或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远程数据同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备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优秀工具。Rsync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软件适用于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linux/unix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windows等多种操作系统</w:t>
      </w:r>
    </w:p>
    <w:p w:rsidR="00381E57" w:rsidRDefault="00460EDC" w:rsidP="00381E57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Rsync具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可使本地和远程两台主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之间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数据快速复制同步镜像、远程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备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功能，这个功能类似于ssh带的scp命令，但是优于scp命令的功能，scp每次都是全量拷贝，而rsync可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增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拷贝。当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sync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还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可以在本地主机的不同分区或目录之间全量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增量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复制数据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这又类似于cp命令，但同样</w:t>
      </w:r>
      <w:r w:rsidR="00381E57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优于</w:t>
      </w:r>
      <w:r w:rsidR="00381E57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cp命令，cp每次都是全量拷贝，而rsync可以增量拷贝文件</w:t>
      </w:r>
      <w:r w:rsidR="00381E57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。</w:t>
      </w:r>
    </w:p>
    <w:p w:rsidR="00381E57" w:rsidRDefault="00381E57" w:rsidP="00381E57">
      <w:pPr>
        <w:pStyle w:val="NormalWeb"/>
        <w:spacing w:before="75" w:beforeAutospacing="0" w:after="75" w:afterAutospacing="0"/>
        <w:ind w:firstLine="435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小提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利用rsync还可以实现删除文件和目录的功能，这又相当于rm命令</w:t>
      </w:r>
    </w:p>
    <w:p w:rsidR="00381E57" w:rsidRPr="00E649E3" w:rsidRDefault="00E649E3" w:rsidP="00E649E3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E649E3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R</w:t>
      </w:r>
      <w:r w:rsidRPr="00E649E3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s</w:t>
      </w:r>
      <w:r w:rsidRPr="00E649E3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ync</w:t>
      </w:r>
      <w:r w:rsidRPr="00E649E3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服务</w:t>
      </w:r>
      <w:r w:rsidRPr="00E649E3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在</w:t>
      </w:r>
      <w:r w:rsidRPr="00E649E3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生产</w:t>
      </w:r>
      <w:r w:rsidRPr="00E649E3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环境中的应用</w:t>
      </w:r>
    </w:p>
    <w:p w:rsidR="00E649E3" w:rsidRDefault="00E649E3" w:rsidP="008C453C">
      <w:pPr>
        <w:pStyle w:val="NormalWeb"/>
        <w:numPr>
          <w:ilvl w:val="0"/>
          <w:numId w:val="3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两台服务器之间数据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同步</w:t>
      </w:r>
    </w:p>
    <w:p w:rsidR="00E649E3" w:rsidRDefault="00E649E3" w:rsidP="008C453C">
      <w:pPr>
        <w:pStyle w:val="NormalWeb"/>
        <w:numPr>
          <w:ilvl w:val="0"/>
          <w:numId w:val="3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所有客户服务器数据同步到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备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服务器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生产场景集群架构服务器备份方案</w:t>
      </w:r>
    </w:p>
    <w:p w:rsidR="00E649E3" w:rsidRDefault="00E649E3" w:rsidP="008C453C">
      <w:pPr>
        <w:pStyle w:val="NormalWeb"/>
        <w:numPr>
          <w:ilvl w:val="0"/>
          <w:numId w:val="39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sync集合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inotify的功能做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实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数据同步</w:t>
      </w:r>
    </w:p>
    <w:p w:rsidR="00E649E3" w:rsidRPr="00C86BA0" w:rsidRDefault="00C86BA0" w:rsidP="00C86BA0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C86BA0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Rsync</w:t>
      </w:r>
      <w:r w:rsidRPr="00C86BA0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的工作方式</w:t>
      </w:r>
    </w:p>
    <w:p w:rsidR="00C86BA0" w:rsidRDefault="00C86BA0" w:rsidP="00C86BA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Rsync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大致使用三种主要的传输数据的方式，分别是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：</w:t>
      </w:r>
    </w:p>
    <w:p w:rsidR="00C86BA0" w:rsidRDefault="00C86BA0" w:rsidP="008C453C">
      <w:pPr>
        <w:pStyle w:val="NormalWeb"/>
        <w:numPr>
          <w:ilvl w:val="0"/>
          <w:numId w:val="4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单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主机本地之间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数据传输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时类似于cp命令的功能）</w:t>
      </w:r>
    </w:p>
    <w:p w:rsidR="00C86BA0" w:rsidRDefault="00C86BA0" w:rsidP="008C453C">
      <w:pPr>
        <w:pStyle w:val="NormalWeb"/>
        <w:numPr>
          <w:ilvl w:val="0"/>
          <w:numId w:val="4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借助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cp,ssh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通道来传输数据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此时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类似于scp命令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功能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）</w:t>
      </w:r>
    </w:p>
    <w:p w:rsidR="00C86BA0" w:rsidRPr="00C86BA0" w:rsidRDefault="00C86BA0" w:rsidP="008C453C">
      <w:pPr>
        <w:pStyle w:val="NormalWeb"/>
        <w:numPr>
          <w:ilvl w:val="0"/>
          <w:numId w:val="40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</w:pPr>
      <w:r w:rsidRPr="00C86BA0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以</w:t>
      </w:r>
      <w:r w:rsidRPr="00C86BA0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守护进程（</w:t>
      </w:r>
      <w:r w:rsidRPr="00C86BA0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socket</w:t>
      </w:r>
      <w:r w:rsidRPr="00C86BA0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）</w:t>
      </w:r>
      <w:r w:rsidRPr="00C86BA0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的</w:t>
      </w:r>
      <w:r w:rsidRPr="00C86BA0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方式传输数据（</w:t>
      </w:r>
      <w:r w:rsidRPr="00C86BA0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这个</w:t>
      </w:r>
      <w:r w:rsidRPr="00C86BA0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是rsync自身重要的</w:t>
      </w:r>
      <w:r w:rsidRPr="00C86BA0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功能</w:t>
      </w:r>
      <w:r w:rsidRPr="00C86BA0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  <w:highlight w:val="yellow"/>
        </w:rPr>
        <w:t>）</w:t>
      </w:r>
    </w:p>
    <w:p w:rsidR="00C86BA0" w:rsidRPr="00DB1472" w:rsidRDefault="00DB1472" w:rsidP="00DB1472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DB1472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lastRenderedPageBreak/>
        <w:t>本地</w:t>
      </w:r>
      <w:r w:rsidRPr="00DB1472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数据传输模式</w:t>
      </w:r>
    </w:p>
    <w:p w:rsidR="00DB1472" w:rsidRDefault="00DB1472" w:rsidP="00C86BA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sync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[option…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]src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[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dest]</w:t>
      </w:r>
    </w:p>
    <w:p w:rsidR="00DB1472" w:rsidRDefault="00DB1472" w:rsidP="00C86BA0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语法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说明：</w:t>
      </w:r>
    </w:p>
    <w:p w:rsidR="00DB1472" w:rsidRDefault="00DB1472" w:rsidP="008C453C">
      <w:pPr>
        <w:pStyle w:val="NormalWeb"/>
        <w:numPr>
          <w:ilvl w:val="0"/>
          <w:numId w:val="41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sync为同步的命令</w:t>
      </w:r>
    </w:p>
    <w:p w:rsidR="00DB1472" w:rsidRDefault="00DB1472" w:rsidP="008C453C">
      <w:pPr>
        <w:pStyle w:val="NormalWeb"/>
        <w:numPr>
          <w:ilvl w:val="0"/>
          <w:numId w:val="41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[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option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]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同步时参数选项</w:t>
      </w:r>
    </w:p>
    <w:p w:rsidR="00DB1472" w:rsidRDefault="00DB1472" w:rsidP="008C453C">
      <w:pPr>
        <w:pStyle w:val="NormalWeb"/>
        <w:numPr>
          <w:ilvl w:val="0"/>
          <w:numId w:val="41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RC为源，即待拷贝的分区，文件或目录等</w:t>
      </w:r>
    </w:p>
    <w:p w:rsidR="00DB1472" w:rsidRDefault="00DB1472" w:rsidP="008C453C">
      <w:pPr>
        <w:pStyle w:val="NormalWeb"/>
        <w:numPr>
          <w:ilvl w:val="0"/>
          <w:numId w:val="41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[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DEST]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目的的分区，文件或目录等</w:t>
      </w:r>
    </w:p>
    <w:p w:rsidR="00DB1472" w:rsidRDefault="00DB1472" w:rsidP="00DB1472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例子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A ~]# </w:t>
      </w: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rsync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/etc/hosts /tmp/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A ~]# </w:t>
      </w: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cd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/tmp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A tmp]# </w:t>
      </w: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ls</w:t>
      </w:r>
      <w:proofErr w:type="gramEnd"/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hosts</w:t>
      </w:r>
      <w:proofErr w:type="gramEnd"/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A tmp]# </w:t>
      </w: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cat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hosts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127.0.0.1   </w:t>
      </w: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localhost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localhost.localdomain localhost4 localhost4.localdomain4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:</w:t>
      </w: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:1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localhost localhost.localdomain localhost6 localhost6.localdomain6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192.168.1.100   A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192.168.1.101   B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192.168.1.102   C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[root@A tmp]#</w:t>
      </w:r>
    </w:p>
    <w:p w:rsidR="004D28E9" w:rsidRDefault="00DB1472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avz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参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最常用的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A tmp]# </w:t>
      </w: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rsync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avz /etc/hosts /tmp/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sending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incremental file list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hosts</w:t>
      </w:r>
      <w:proofErr w:type="gramEnd"/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sent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150 bytes  received 31 bytes  362.00 bytes/sec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total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size is 206  speedup is 1.14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A tmp]# </w:t>
      </w: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rsync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avz /etc/hosts /tmp/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sending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incremental file list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sent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30 bytes  received 12 bytes  84.00 bytes/sec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total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size is 206  speedup is 4.90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A tmp]# </w:t>
      </w: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rsync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avz /etc/hosts /tmp/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sending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incremental file list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sent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30 bytes  received 12 bytes  84.00 bytes/sec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total</w:t>
      </w:r>
      <w:proofErr w:type="gramEnd"/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size is 206  speedup is 4.90</w:t>
      </w:r>
    </w:p>
    <w:p w:rsidR="00DB1472" w:rsidRPr="00DB1472" w:rsidRDefault="00DB1472" w:rsidP="00DB147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DB1472">
        <w:rPr>
          <w:rStyle w:val="Strong"/>
          <w:rFonts w:asciiTheme="minorEastAsia" w:hAnsiTheme="minorEastAsia" w:cs="Arial"/>
          <w:b w:val="0"/>
          <w:color w:val="000000"/>
          <w:szCs w:val="21"/>
        </w:rPr>
        <w:t>[root@A tmp]#</w:t>
      </w:r>
    </w:p>
    <w:p w:rsidR="004D28E9" w:rsidRDefault="00786E61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sync删除</w:t>
      </w:r>
    </w:p>
    <w:p w:rsidR="00786E61" w:rsidRDefault="00786E61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注意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标注的地方必须有</w:t>
      </w:r>
      <w:r w:rsidRPr="00786E61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  <w:highlight w:val="yellow"/>
        </w:rPr>
        <w:t>/</w:t>
      </w:r>
    </w:p>
    <w:p w:rsidR="00786E61" w:rsidRPr="00786E61" w:rsidRDefault="00786E61" w:rsidP="00786E6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786E6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A /]# </w:t>
      </w:r>
      <w:proofErr w:type="gramStart"/>
      <w:r w:rsidRPr="00786E61">
        <w:rPr>
          <w:rStyle w:val="Strong"/>
          <w:rFonts w:asciiTheme="minorEastAsia" w:hAnsiTheme="minorEastAsia" w:cs="Arial"/>
          <w:b w:val="0"/>
          <w:color w:val="000000"/>
          <w:szCs w:val="21"/>
        </w:rPr>
        <w:t>mkdir</w:t>
      </w:r>
      <w:proofErr w:type="gramEnd"/>
      <w:r w:rsidRPr="00786E61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null</w:t>
      </w:r>
    </w:p>
    <w:p w:rsidR="00786E61" w:rsidRPr="00E03123" w:rsidRDefault="00786E61" w:rsidP="00786E6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lastRenderedPageBreak/>
        <w:t xml:space="preserve">[root@A /]# </w:t>
      </w:r>
      <w:proofErr w:type="gramStart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>rsync</w:t>
      </w:r>
      <w:proofErr w:type="gramEnd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r --delete /null</w:t>
      </w:r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  <w:highlight w:val="yellow"/>
        </w:rPr>
        <w:t>/</w:t>
      </w:r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/data/</w:t>
      </w:r>
    </w:p>
    <w:p w:rsidR="00786E61" w:rsidRPr="00E03123" w:rsidRDefault="00786E61" w:rsidP="00786E6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A /]# </w:t>
      </w:r>
      <w:proofErr w:type="gramStart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>cd</w:t>
      </w:r>
      <w:proofErr w:type="gramEnd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/data</w:t>
      </w:r>
    </w:p>
    <w:p w:rsidR="00786E61" w:rsidRPr="00E03123" w:rsidRDefault="00786E61" w:rsidP="00786E6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A data]# </w:t>
      </w:r>
      <w:proofErr w:type="gramStart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>ls</w:t>
      </w:r>
      <w:proofErr w:type="gramEnd"/>
    </w:p>
    <w:p w:rsidR="00786E61" w:rsidRPr="00E03123" w:rsidRDefault="00786E61" w:rsidP="00786E61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>[root@A data]#</w:t>
      </w:r>
    </w:p>
    <w:p w:rsidR="004D28E9" w:rsidRDefault="004D28E9" w:rsidP="008A72D4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E03123" w:rsidRPr="00E03123" w:rsidRDefault="00E03123" w:rsidP="00E03123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>[zhaofan@A ~]</w:t>
      </w:r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  <w:highlight w:val="yellow"/>
        </w:rPr>
        <w:t xml:space="preserve">$ </w:t>
      </w:r>
      <w:proofErr w:type="gramStart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  <w:highlight w:val="yellow"/>
        </w:rPr>
        <w:t>rsync</w:t>
      </w:r>
      <w:proofErr w:type="gramEnd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  <w:highlight w:val="yellow"/>
        </w:rPr>
        <w:t xml:space="preserve"> -avz -e 'ssh -p 52113' /etc/hosts zhaofan@192.168.1.101:~</w:t>
      </w:r>
    </w:p>
    <w:p w:rsidR="00E03123" w:rsidRPr="00E03123" w:rsidRDefault="00E03123" w:rsidP="00E03123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>sending</w:t>
      </w:r>
      <w:proofErr w:type="gramEnd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incremental file list</w:t>
      </w:r>
    </w:p>
    <w:p w:rsidR="00E03123" w:rsidRPr="00E03123" w:rsidRDefault="00E03123" w:rsidP="00E03123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>hosts</w:t>
      </w:r>
      <w:proofErr w:type="gramEnd"/>
    </w:p>
    <w:p w:rsidR="00E03123" w:rsidRPr="00E03123" w:rsidRDefault="00E03123" w:rsidP="00E03123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</w:p>
    <w:p w:rsidR="00E03123" w:rsidRPr="00E03123" w:rsidRDefault="00E03123" w:rsidP="00E03123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>sent</w:t>
      </w:r>
      <w:proofErr w:type="gramEnd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67 bytes  received 37 bytes  208.00 bytes/sec</w:t>
      </w:r>
    </w:p>
    <w:p w:rsidR="00E03123" w:rsidRPr="00E03123" w:rsidRDefault="00E03123" w:rsidP="00E03123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>total</w:t>
      </w:r>
      <w:proofErr w:type="gramEnd"/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size is 206  speedup is 1.98</w:t>
      </w:r>
    </w:p>
    <w:p w:rsidR="004D28E9" w:rsidRPr="00E03123" w:rsidRDefault="00E03123" w:rsidP="00E03123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E03123">
        <w:rPr>
          <w:rStyle w:val="Strong"/>
          <w:rFonts w:asciiTheme="minorEastAsia" w:hAnsiTheme="minorEastAsia" w:cs="Arial"/>
          <w:b w:val="0"/>
          <w:color w:val="000000"/>
          <w:szCs w:val="21"/>
        </w:rPr>
        <w:t>[zhaofan@A ~]$</w:t>
      </w:r>
    </w:p>
    <w:p w:rsidR="00513574" w:rsidRPr="008A72D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Pr="00E03123" w:rsidRDefault="00E03123" w:rsidP="00E03123">
      <w:pPr>
        <w:pStyle w:val="Heading3"/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</w:pPr>
      <w:r w:rsidRPr="00E03123">
        <w:rPr>
          <w:rStyle w:val="Strong"/>
          <w:rFonts w:asciiTheme="minorEastAsia" w:hAnsiTheme="minorEastAsia" w:cs="Arial" w:hint="eastAsia"/>
          <w:b/>
          <w:color w:val="000000"/>
          <w:sz w:val="22"/>
          <w:szCs w:val="21"/>
        </w:rPr>
        <w:t>客户端</w:t>
      </w:r>
      <w:r w:rsidRPr="00E03123">
        <w:rPr>
          <w:rStyle w:val="Strong"/>
          <w:rFonts w:asciiTheme="minorEastAsia" w:hAnsiTheme="minorEastAsia" w:cs="Arial"/>
          <w:b/>
          <w:color w:val="000000"/>
          <w:sz w:val="22"/>
          <w:szCs w:val="21"/>
        </w:rPr>
        <w:t>常用命令的参数：</w:t>
      </w:r>
    </w:p>
    <w:p w:rsidR="00E03123" w:rsidRDefault="00E03123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v –verbose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详细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模式输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传出时的进度等信息</w:t>
      </w:r>
    </w:p>
    <w:p w:rsidR="00E03123" w:rsidRDefault="00E03123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-z –compress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传输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时进行压缩以提高传输效率</w:t>
      </w:r>
    </w:p>
    <w:p w:rsidR="00E03123" w:rsidRPr="00E03123" w:rsidRDefault="00E03123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</w:pPr>
      <w:r w:rsidRPr="00E03123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-</w:t>
      </w:r>
      <w:r w:rsidRPr="00E03123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a –archive</w:t>
      </w:r>
      <w:r w:rsidRPr="00E03123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归档</w:t>
      </w:r>
      <w:r w:rsidRPr="00E03123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模式，表示以递归方式传输文件，并保持所有文件</w:t>
      </w:r>
      <w:r w:rsidRPr="00E03123">
        <w:rPr>
          <w:rStyle w:val="Strong"/>
          <w:rFonts w:asciiTheme="minorEastAsia" w:eastAsiaTheme="minorEastAsia" w:hAnsiTheme="minorEastAsia" w:cs="Arial" w:hint="eastAsia"/>
          <w:color w:val="FF0000"/>
          <w:sz w:val="21"/>
          <w:szCs w:val="21"/>
        </w:rPr>
        <w:t>属性</w:t>
      </w:r>
      <w:r w:rsidRPr="00E03123">
        <w:rPr>
          <w:rStyle w:val="Strong"/>
          <w:rFonts w:asciiTheme="minorEastAsia" w:eastAsiaTheme="minorEastAsia" w:hAnsiTheme="minorEastAsia" w:cs="Arial"/>
          <w:color w:val="FF0000"/>
          <w:sz w:val="21"/>
          <w:szCs w:val="21"/>
        </w:rPr>
        <w:t>，等于rtopgDL</w:t>
      </w:r>
    </w:p>
    <w:p w:rsidR="00E03123" w:rsidRDefault="00E03123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r 对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子目录以递归模式，及目录下的所有目录都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同样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传输，注意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小写r</w:t>
      </w:r>
    </w:p>
    <w:p w:rsidR="00E03123" w:rsidRDefault="00E03123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t --times保持文件属性信息</w:t>
      </w:r>
    </w:p>
    <w:p w:rsidR="00E03123" w:rsidRDefault="00E03123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o –owner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保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属主信息</w:t>
      </w:r>
    </w:p>
    <w:p w:rsidR="00E03123" w:rsidRDefault="00E03123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p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-perms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保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权限</w:t>
      </w:r>
    </w:p>
    <w:p w:rsidR="00E03123" w:rsidRDefault="00E03123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g  --group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保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属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信息</w:t>
      </w:r>
    </w:p>
    <w:p w:rsidR="00E03123" w:rsidRDefault="00E03123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P  --progress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显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同步的过程及传输时的进度信息</w:t>
      </w:r>
    </w:p>
    <w:p w:rsidR="00E03123" w:rsidRDefault="00E03123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D –device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保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设备文件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信息</w:t>
      </w:r>
    </w:p>
    <w:p w:rsidR="00E03123" w:rsidRDefault="00E03123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l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--links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保留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软件链接</w:t>
      </w:r>
    </w:p>
    <w:p w:rsidR="00E03123" w:rsidRPr="00E03123" w:rsidRDefault="00E03123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-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e –rsh=COMAND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使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信道协议，指定替代rsh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的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shell程序</w:t>
      </w:r>
    </w:p>
    <w:p w:rsidR="00513574" w:rsidRPr="00495D8F" w:rsidRDefault="00495D8F" w:rsidP="00495D8F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495D8F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lastRenderedPageBreak/>
        <w:t>以</w:t>
      </w:r>
      <w:r w:rsidRPr="00495D8F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守护进程（</w:t>
      </w:r>
      <w:r w:rsidRPr="00495D8F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socket</w:t>
      </w:r>
      <w:r w:rsidRPr="00495D8F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）</w:t>
      </w:r>
      <w:r w:rsidRPr="00495D8F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的</w:t>
      </w:r>
      <w:r w:rsidRPr="00495D8F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方式传输数据（</w:t>
      </w:r>
      <w:r w:rsidRPr="00495D8F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重点</w:t>
      </w:r>
      <w:r w:rsidRPr="00495D8F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）</w:t>
      </w:r>
    </w:p>
    <w:p w:rsidR="00495D8F" w:rsidRDefault="00495D8F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object w:dxaOrig="9616" w:dyaOrig="10380">
          <v:shape id="_x0000_i1027" type="#_x0000_t75" style="width:296.75pt;height:319.65pt" o:ole="">
            <v:imagedata r:id="rId50" o:title=""/>
          </v:shape>
          <o:OLEObject Type="Embed" ProgID="Visio.Drawing.15" ShapeID="_x0000_i1027" DrawAspect="Content" ObjectID="_1574095080" r:id="rId51"/>
        </w:object>
      </w: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2E5F1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小结：</w:t>
      </w:r>
    </w:p>
    <w:p w:rsidR="002E5F16" w:rsidRDefault="002E5F1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端</w:t>
      </w:r>
    </w:p>
    <w:p w:rsidR="002E5F16" w:rsidRDefault="002E5F1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1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vi /etc/rsyncd.conf 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该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文件不存在需要自己创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用户rsync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，目录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非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系统虚拟用户及密码文件）</w:t>
      </w:r>
    </w:p>
    <w:p w:rsidR="002E5F16" w:rsidRDefault="002E5F1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、创建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共享目录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/zhaofan</w:t>
      </w:r>
    </w:p>
    <w:p w:rsidR="002E5F16" w:rsidRDefault="002E5F1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3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创建rsync用户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并且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授权访问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/zhaofan</w:t>
      </w:r>
    </w:p>
    <w:p w:rsidR="002E5F16" w:rsidRDefault="002E5F1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4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创建密码文件，复制配置文件里的路径，然后添加密码内容</w:t>
      </w:r>
    </w:p>
    <w:p w:rsidR="002E5F16" w:rsidRDefault="002E5F1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  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虚拟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用户名：密码</w:t>
      </w:r>
    </w:p>
    <w:p w:rsidR="002E5F16" w:rsidRDefault="002E5F16" w:rsidP="002E5F16">
      <w:pPr>
        <w:pStyle w:val="NormalWeb"/>
        <w:numPr>
          <w:ilvl w:val="0"/>
          <w:numId w:val="41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密码文件的权限为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600</w:t>
      </w:r>
    </w:p>
    <w:p w:rsidR="002E5F16" w:rsidRDefault="002E5F16" w:rsidP="002E5F1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以上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服务端的配置</w:t>
      </w:r>
    </w:p>
    <w:p w:rsidR="002E5F16" w:rsidRDefault="00C4348A" w:rsidP="002E5F16">
      <w:pPr>
        <w:pStyle w:val="NormalWeb"/>
        <w:numPr>
          <w:ilvl w:val="0"/>
          <w:numId w:val="41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sync --</w:t>
      </w:r>
      <w:r w:rsidR="002E5F1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daemon</w:t>
      </w:r>
      <w:r w:rsidR="002E5F1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然后</w:t>
      </w:r>
      <w:r w:rsidR="002E5F1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放入</w:t>
      </w:r>
      <w:r w:rsidR="002E5F1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rc.local启动</w:t>
      </w:r>
      <w:r w:rsidR="002E5F1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服务</w:t>
      </w:r>
    </w:p>
    <w:p w:rsidR="002E5F16" w:rsidRDefault="002E5F16" w:rsidP="002E5F16">
      <w:pPr>
        <w:pStyle w:val="NormalWeb"/>
        <w:numPr>
          <w:ilvl w:val="0"/>
          <w:numId w:val="41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tail /var/log/rsyncd.log</w:t>
      </w:r>
    </w:p>
    <w:p w:rsidR="002E5F16" w:rsidRDefault="002E5F16" w:rsidP="002E5F1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客户端</w:t>
      </w:r>
    </w:p>
    <w:p w:rsidR="002E5F16" w:rsidRDefault="002E5F16" w:rsidP="002E5F16">
      <w:pPr>
        <w:pStyle w:val="NormalWeb"/>
        <w:numPr>
          <w:ilvl w:val="0"/>
          <w:numId w:val="42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lastRenderedPageBreak/>
        <w:t>密码文件和服务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端没有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任何关系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命令执行</w:t>
      </w:r>
    </w:p>
    <w:p w:rsidR="002E5F16" w:rsidRDefault="002E5F16" w:rsidP="002E5F1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---password-file=/etc/rsync.password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内容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密码和服务端密码一样</w:t>
      </w:r>
    </w:p>
    <w:p w:rsidR="002E5F16" w:rsidRDefault="002E5F16" w:rsidP="002E5F1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2、/etc/rsync.</w:t>
      </w:r>
      <w:proofErr w:type="gramStart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password</w:t>
      </w:r>
      <w:proofErr w:type="gramEnd"/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600</w:t>
      </w:r>
    </w:p>
    <w:p w:rsidR="002E5F16" w:rsidRDefault="002E5F16" w:rsidP="002E5F1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3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同步</w:t>
      </w:r>
    </w:p>
    <w:p w:rsidR="002E5F16" w:rsidRDefault="002E5F16" w:rsidP="002E5F1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推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2E5F16" w:rsidRPr="002E5F16" w:rsidRDefault="002E5F16" w:rsidP="002E5F1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</w:p>
    <w:p w:rsidR="002E5F16" w:rsidRPr="002E5F16" w:rsidRDefault="002E5F16" w:rsidP="002E5F1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2E5F1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Access via remote shell:</w:t>
      </w:r>
    </w:p>
    <w:p w:rsidR="002E5F16" w:rsidRPr="002E5F16" w:rsidRDefault="002E5F16" w:rsidP="002E5F1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2E5F1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Pull: rsync [OPTION...] [USER@]HOST:SRC... [DEST]</w:t>
      </w:r>
    </w:p>
    <w:p w:rsidR="002E5F16" w:rsidRPr="002E5F16" w:rsidRDefault="002E5F16" w:rsidP="002E5F1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2E5F1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Push: rsync [OPTION...] SRC... [USER@]HOST</w:t>
      </w:r>
      <w:proofErr w:type="gramStart"/>
      <w:r w:rsidRPr="002E5F16">
        <w:rPr>
          <w:rStyle w:val="Strong"/>
          <w:rFonts w:asciiTheme="minorEastAsia" w:hAnsiTheme="minorEastAsia" w:cs="Arial"/>
          <w:b w:val="0"/>
          <w:color w:val="000000"/>
          <w:szCs w:val="21"/>
        </w:rPr>
        <w:t>:DEST</w:t>
      </w:r>
      <w:proofErr w:type="gramEnd"/>
    </w:p>
    <w:p w:rsidR="002E5F16" w:rsidRPr="002E5F16" w:rsidRDefault="002E5F16" w:rsidP="002E5F1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</w:p>
    <w:p w:rsidR="002E5F16" w:rsidRPr="002E5F16" w:rsidRDefault="002E5F16" w:rsidP="002E5F1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2E5F1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Access via rsync daemon:</w:t>
      </w:r>
    </w:p>
    <w:p w:rsidR="002E5F16" w:rsidRPr="002E5F16" w:rsidRDefault="002E5F16" w:rsidP="002E5F1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2E5F1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Pull: rsync [OPTION...] [USER@]HOST::SRC... [DEST]</w:t>
      </w:r>
    </w:p>
    <w:p w:rsidR="002E5F16" w:rsidRPr="002E5F16" w:rsidRDefault="002E5F16" w:rsidP="002E5F1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2E5F1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     </w:t>
      </w:r>
      <w:proofErr w:type="gramStart"/>
      <w:r w:rsidRPr="002E5F16">
        <w:rPr>
          <w:rStyle w:val="Strong"/>
          <w:rFonts w:asciiTheme="minorEastAsia" w:hAnsiTheme="minorEastAsia" w:cs="Arial"/>
          <w:b w:val="0"/>
          <w:color w:val="000000"/>
          <w:szCs w:val="21"/>
        </w:rPr>
        <w:t>rsync</w:t>
      </w:r>
      <w:proofErr w:type="gramEnd"/>
      <w:r w:rsidRPr="002E5F1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[OPTION...] rsync://[USER@]HOST[:PORT]/SRC... [DEST]</w:t>
      </w:r>
    </w:p>
    <w:p w:rsidR="002E5F16" w:rsidRPr="002E5F16" w:rsidRDefault="002E5F16" w:rsidP="002E5F1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2E5F1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Push: rsync [OPTION...] SRC... [USER@]HOST::DEST</w:t>
      </w:r>
    </w:p>
    <w:p w:rsidR="002E5F16" w:rsidRPr="002E5F16" w:rsidRDefault="002E5F16" w:rsidP="002E5F16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2E5F1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         </w:t>
      </w:r>
      <w:proofErr w:type="gramStart"/>
      <w:r w:rsidRPr="002E5F16">
        <w:rPr>
          <w:rStyle w:val="Strong"/>
          <w:rFonts w:asciiTheme="minorEastAsia" w:hAnsiTheme="minorEastAsia" w:cs="Arial"/>
          <w:b w:val="0"/>
          <w:color w:val="000000"/>
          <w:szCs w:val="21"/>
        </w:rPr>
        <w:t>rsync</w:t>
      </w:r>
      <w:proofErr w:type="gramEnd"/>
      <w:r w:rsidRPr="002E5F16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[OPTION...] SRC... rsync://[USER@]HOST[:PORT]/DEST</w:t>
      </w:r>
    </w:p>
    <w:p w:rsidR="002E5F16" w:rsidRDefault="002E5F16" w:rsidP="002E5F1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2E5F16" w:rsidRPr="002E5F16" w:rsidRDefault="002E5F16" w:rsidP="002E5F1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2E5F1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排错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2E5F16" w:rsidRDefault="002E5F16" w:rsidP="002E5F16">
      <w:pPr>
        <w:pStyle w:val="NormalWeb"/>
        <w:numPr>
          <w:ilvl w:val="0"/>
          <w:numId w:val="4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防火墙和selinux</w:t>
      </w:r>
      <w:r w:rsidR="00836196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（se</w:t>
      </w:r>
      <w:r w:rsidR="007C4753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t</w:t>
      </w:r>
      <w:r w:rsidR="00836196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enforce getenforce ）</w:t>
      </w:r>
      <w:r w:rsidR="007C4753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/etc/init.d/iptable stop</w:t>
      </w:r>
    </w:p>
    <w:p w:rsidR="002E5F16" w:rsidRDefault="002E5F16" w:rsidP="002E5F16">
      <w:pPr>
        <w:pStyle w:val="NormalWeb"/>
        <w:numPr>
          <w:ilvl w:val="0"/>
          <w:numId w:val="4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/var/log/rsyncd.log</w:t>
      </w:r>
    </w:p>
    <w:p w:rsidR="002E5F16" w:rsidRDefault="002E5F16" w:rsidP="002E5F16">
      <w:pPr>
        <w:pStyle w:val="NormalWeb"/>
        <w:numPr>
          <w:ilvl w:val="0"/>
          <w:numId w:val="4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整个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部署流程整理考虑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排查</w:t>
      </w:r>
    </w:p>
    <w:p w:rsidR="002E5F16" w:rsidRDefault="002E5F16" w:rsidP="002E5F16">
      <w:pPr>
        <w:pStyle w:val="NormalWeb"/>
        <w:numPr>
          <w:ilvl w:val="0"/>
          <w:numId w:val="44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操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习惯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当做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一件大事</w:t>
      </w:r>
    </w:p>
    <w:p w:rsidR="002E5F16" w:rsidRDefault="002E5F16" w:rsidP="002E5F16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E68A1" w:rsidRDefault="005E68A1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sync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排除功能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：</w:t>
      </w:r>
    </w:p>
    <w:p w:rsidR="005E68A1" w:rsidRDefault="00443BA6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下面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客户端排除：</w:t>
      </w:r>
    </w:p>
    <w:p w:rsidR="005E68A1" w:rsidRDefault="005E68A1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84F6E">
        <w:rPr>
          <w:rFonts w:ascii="仿宋" w:eastAsia="仿宋" w:hAnsi="仿宋"/>
          <w:sz w:val="28"/>
        </w:rPr>
        <w:t>rsync -avz /data/</w:t>
      </w:r>
      <w:r>
        <w:rPr>
          <w:rFonts w:ascii="仿宋" w:eastAsia="仿宋" w:hAnsi="仿宋"/>
          <w:sz w:val="28"/>
        </w:rPr>
        <w:t xml:space="preserve"> --exclude ==(</w:t>
      </w:r>
      <w:r>
        <w:rPr>
          <w:rFonts w:ascii="仿宋" w:eastAsia="仿宋" w:hAnsi="仿宋" w:hint="eastAsia"/>
          <w:sz w:val="28"/>
        </w:rPr>
        <w:t>填写</w:t>
      </w:r>
      <w:r>
        <w:rPr>
          <w:rFonts w:ascii="仿宋" w:eastAsia="仿宋" w:hAnsi="仿宋"/>
          <w:sz w:val="28"/>
        </w:rPr>
        <w:t>要排除的文件)</w:t>
      </w:r>
      <w:r w:rsidRPr="00984F6E">
        <w:rPr>
          <w:rFonts w:ascii="仿宋" w:eastAsia="仿宋" w:hAnsi="仿宋"/>
          <w:sz w:val="28"/>
        </w:rPr>
        <w:t xml:space="preserve"> rsync_backup@192.168.1.100:</w:t>
      </w:r>
      <w:proofErr w:type="gramStart"/>
      <w:r w:rsidRPr="00984F6E">
        <w:rPr>
          <w:rFonts w:ascii="仿宋" w:eastAsia="仿宋" w:hAnsi="仿宋"/>
          <w:sz w:val="28"/>
        </w:rPr>
        <w:t>:zhaofan</w:t>
      </w:r>
      <w:proofErr w:type="gramEnd"/>
    </w:p>
    <w:p w:rsidR="005E68A1" w:rsidRDefault="005E68A1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上面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排除一个文件，如果要排除多个文件</w:t>
      </w:r>
    </w:p>
    <w:p w:rsidR="005E68A1" w:rsidRDefault="005E68A1" w:rsidP="005E68A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 w:rsidRPr="00984F6E">
        <w:rPr>
          <w:rFonts w:ascii="仿宋" w:eastAsia="仿宋" w:hAnsi="仿宋"/>
          <w:sz w:val="28"/>
        </w:rPr>
        <w:t>rsync -avz /data/</w:t>
      </w:r>
      <w:r>
        <w:rPr>
          <w:rFonts w:ascii="仿宋" w:eastAsia="仿宋" w:hAnsi="仿宋"/>
          <w:sz w:val="28"/>
        </w:rPr>
        <w:t xml:space="preserve"> --exclude =={</w:t>
      </w:r>
      <w:r>
        <w:rPr>
          <w:rFonts w:ascii="仿宋" w:eastAsia="仿宋" w:hAnsi="仿宋" w:hint="eastAsia"/>
          <w:sz w:val="28"/>
        </w:rPr>
        <w:t>文件1，</w:t>
      </w:r>
      <w:r>
        <w:rPr>
          <w:rFonts w:ascii="仿宋" w:eastAsia="仿宋" w:hAnsi="仿宋"/>
          <w:sz w:val="28"/>
        </w:rPr>
        <w:t>文件</w:t>
      </w:r>
      <w:r>
        <w:rPr>
          <w:rFonts w:ascii="仿宋" w:eastAsia="仿宋" w:hAnsi="仿宋" w:hint="eastAsia"/>
          <w:sz w:val="28"/>
        </w:rPr>
        <w:t>2</w:t>
      </w:r>
      <w:r w:rsidRPr="00984F6E">
        <w:rPr>
          <w:rFonts w:ascii="仿宋" w:eastAsia="仿宋" w:hAnsi="仿宋"/>
          <w:sz w:val="28"/>
        </w:rPr>
        <w:t xml:space="preserve"> </w:t>
      </w:r>
      <w:r>
        <w:rPr>
          <w:rFonts w:ascii="仿宋" w:eastAsia="仿宋" w:hAnsi="仿宋"/>
          <w:sz w:val="28"/>
        </w:rPr>
        <w:t>}</w:t>
      </w:r>
      <w:r w:rsidRPr="00984F6E">
        <w:rPr>
          <w:rFonts w:ascii="仿宋" w:eastAsia="仿宋" w:hAnsi="仿宋"/>
          <w:sz w:val="28"/>
        </w:rPr>
        <w:t>rsync_backup@192.168.1.100:</w:t>
      </w:r>
      <w:proofErr w:type="gramStart"/>
      <w:r w:rsidRPr="00984F6E">
        <w:rPr>
          <w:rFonts w:ascii="仿宋" w:eastAsia="仿宋" w:hAnsi="仿宋"/>
          <w:sz w:val="28"/>
        </w:rPr>
        <w:t>:zhaofan</w:t>
      </w:r>
      <w:proofErr w:type="gramEnd"/>
    </w:p>
    <w:p w:rsidR="005E68A1" w:rsidRDefault="005E68A1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如果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排除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连续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文件</w:t>
      </w:r>
    </w:p>
    <w:p w:rsidR="005E68A1" w:rsidRDefault="005E68A1" w:rsidP="005E68A1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proofErr w:type="gramStart"/>
      <w:r w:rsidRPr="00984F6E">
        <w:rPr>
          <w:rFonts w:ascii="仿宋" w:eastAsia="仿宋" w:hAnsi="仿宋"/>
          <w:sz w:val="28"/>
        </w:rPr>
        <w:t>rsync</w:t>
      </w:r>
      <w:proofErr w:type="gramEnd"/>
      <w:r w:rsidRPr="00984F6E">
        <w:rPr>
          <w:rFonts w:ascii="仿宋" w:eastAsia="仿宋" w:hAnsi="仿宋"/>
          <w:sz w:val="28"/>
        </w:rPr>
        <w:t xml:space="preserve"> -avz /data/</w:t>
      </w:r>
      <w:r>
        <w:rPr>
          <w:rFonts w:ascii="仿宋" w:eastAsia="仿宋" w:hAnsi="仿宋"/>
          <w:sz w:val="28"/>
        </w:rPr>
        <w:t xml:space="preserve"> --exclude =={</w:t>
      </w:r>
      <w:r>
        <w:rPr>
          <w:rFonts w:ascii="仿宋" w:eastAsia="仿宋" w:hAnsi="仿宋" w:hint="eastAsia"/>
          <w:sz w:val="28"/>
        </w:rPr>
        <w:t xml:space="preserve"> 1..2</w:t>
      </w:r>
      <w:r w:rsidRPr="00984F6E">
        <w:rPr>
          <w:rFonts w:ascii="仿宋" w:eastAsia="仿宋" w:hAnsi="仿宋"/>
          <w:sz w:val="28"/>
        </w:rPr>
        <w:t xml:space="preserve"> </w:t>
      </w:r>
      <w:r>
        <w:rPr>
          <w:rFonts w:ascii="仿宋" w:eastAsia="仿宋" w:hAnsi="仿宋"/>
          <w:sz w:val="28"/>
        </w:rPr>
        <w:t>}</w:t>
      </w:r>
      <w:r w:rsidRPr="00984F6E">
        <w:rPr>
          <w:rFonts w:ascii="仿宋" w:eastAsia="仿宋" w:hAnsi="仿宋"/>
          <w:sz w:val="28"/>
        </w:rPr>
        <w:t>rsync_backup@192.168.1.100::zhaofan</w:t>
      </w:r>
    </w:p>
    <w:p w:rsidR="00F12819" w:rsidRDefault="00F12819" w:rsidP="00F12819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proofErr w:type="gramStart"/>
      <w:r w:rsidRPr="00984F6E">
        <w:rPr>
          <w:rFonts w:ascii="仿宋" w:eastAsia="仿宋" w:hAnsi="仿宋"/>
          <w:sz w:val="28"/>
        </w:rPr>
        <w:lastRenderedPageBreak/>
        <w:t>rsync</w:t>
      </w:r>
      <w:proofErr w:type="gramEnd"/>
      <w:r w:rsidRPr="00984F6E">
        <w:rPr>
          <w:rFonts w:ascii="仿宋" w:eastAsia="仿宋" w:hAnsi="仿宋"/>
          <w:sz w:val="28"/>
        </w:rPr>
        <w:t xml:space="preserve"> -avz /data/</w:t>
      </w:r>
      <w:r>
        <w:rPr>
          <w:rFonts w:ascii="仿宋" w:eastAsia="仿宋" w:hAnsi="仿宋"/>
          <w:sz w:val="28"/>
        </w:rPr>
        <w:t xml:space="preserve"> --exclude-from=paichu.log </w:t>
      </w:r>
      <w:r w:rsidRPr="00984F6E">
        <w:rPr>
          <w:rFonts w:ascii="仿宋" w:eastAsia="仿宋" w:hAnsi="仿宋"/>
          <w:sz w:val="28"/>
        </w:rPr>
        <w:t>rsync_backup@192.168.1.100::zhaofan</w:t>
      </w:r>
    </w:p>
    <w:p w:rsidR="005E68A1" w:rsidRPr="00F12819" w:rsidRDefault="00BF2EAC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服务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排除（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不用）</w:t>
      </w:r>
    </w:p>
    <w:p w:rsidR="005E68A1" w:rsidRPr="00BF2EAC" w:rsidRDefault="004C4C47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ex</w:t>
      </w:r>
      <w:r w:rsidR="00BF2EAC"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 xml:space="preserve">clude =a b </w:t>
      </w:r>
      <w:r w:rsidR="00BF2EA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加入到/etc/rsyncd.</w:t>
      </w:r>
      <w:proofErr w:type="gramStart"/>
      <w:r w:rsidR="00BF2EAC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conf</w:t>
      </w:r>
      <w:proofErr w:type="gramEnd"/>
    </w:p>
    <w:p w:rsidR="00513574" w:rsidRDefault="002D1E62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需要记住的命令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：</w:t>
      </w:r>
    </w:p>
    <w:p w:rsidR="002D1E62" w:rsidRPr="002D1E62" w:rsidRDefault="002D1E62" w:rsidP="002D1E6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zhaofan]# </w:t>
      </w:r>
      <w:proofErr w:type="gramStart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>ps</w:t>
      </w:r>
      <w:proofErr w:type="gramEnd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ef|grep rsync</w:t>
      </w:r>
    </w:p>
    <w:p w:rsidR="002D1E62" w:rsidRPr="002D1E62" w:rsidRDefault="002D1E62" w:rsidP="002D1E6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>root</w:t>
      </w:r>
      <w:proofErr w:type="gramEnd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 2700     1  0 11:24 ?        00:00:00 rsync --daemon</w:t>
      </w:r>
    </w:p>
    <w:p w:rsidR="002D1E62" w:rsidRPr="002D1E62" w:rsidRDefault="002D1E62" w:rsidP="002D1E6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>root</w:t>
      </w:r>
      <w:proofErr w:type="gramEnd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  28362  2672  0 12:48 pts/0    00:00:00 grep rsync</w:t>
      </w:r>
    </w:p>
    <w:p w:rsidR="00513574" w:rsidRDefault="002D1E62" w:rsidP="002D1E6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zhaofan]#</w:t>
      </w:r>
    </w:p>
    <w:p w:rsidR="002D1E62" w:rsidRDefault="002D1E62" w:rsidP="002D1E6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</w:p>
    <w:p w:rsidR="002D1E62" w:rsidRPr="002D1E62" w:rsidRDefault="002D1E62" w:rsidP="002D1E6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[root@fan zhaofan]# </w:t>
      </w:r>
      <w:proofErr w:type="gramStart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>lsof</w:t>
      </w:r>
      <w:proofErr w:type="gramEnd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-i:873</w:t>
      </w:r>
    </w:p>
    <w:p w:rsidR="002D1E62" w:rsidRPr="002D1E62" w:rsidRDefault="002D1E62" w:rsidP="002D1E6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>COMMAND  PID</w:t>
      </w:r>
      <w:proofErr w:type="gramEnd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USER   FD   TYPE DEVICE SIZE/OFF NODE NAME</w:t>
      </w:r>
    </w:p>
    <w:p w:rsidR="002D1E62" w:rsidRPr="002D1E62" w:rsidRDefault="002D1E62" w:rsidP="002D1E6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>rsync</w:t>
      </w:r>
      <w:proofErr w:type="gramEnd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2700 root    4u  IPv4  15461      0t0  TCP *:rsync (LISTEN)</w:t>
      </w:r>
    </w:p>
    <w:p w:rsidR="002D1E62" w:rsidRPr="002D1E62" w:rsidRDefault="002D1E62" w:rsidP="002D1E6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proofErr w:type="gramStart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>rsync</w:t>
      </w:r>
      <w:proofErr w:type="gramEnd"/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 xml:space="preserve">   2700 root    5u  IPv6  15462      0t0  TCP *:rsync (LISTEN)</w:t>
      </w:r>
    </w:p>
    <w:p w:rsidR="002D1E62" w:rsidRDefault="002D1E62" w:rsidP="002D1E6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2D1E62">
        <w:rPr>
          <w:rStyle w:val="Strong"/>
          <w:rFonts w:asciiTheme="minorEastAsia" w:hAnsiTheme="minorEastAsia" w:cs="Arial"/>
          <w:b w:val="0"/>
          <w:color w:val="000000"/>
          <w:szCs w:val="21"/>
        </w:rPr>
        <w:t>[root@fan zhaofan]#</w:t>
      </w:r>
    </w:p>
    <w:p w:rsidR="00443BA6" w:rsidRDefault="00443BA6" w:rsidP="002D1E6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</w:p>
    <w:p w:rsidR="00443BA6" w:rsidRPr="00BF2EAC" w:rsidRDefault="00BF2EAC" w:rsidP="002D1E62">
      <w:pPr>
        <w:shd w:val="clear" w:color="auto" w:fill="A2D79B" w:themeFill="background1" w:themeFillShade="D9"/>
        <w:rPr>
          <w:rStyle w:val="Strong"/>
          <w:rFonts w:asciiTheme="minorEastAsia" w:hAnsiTheme="minorEastAsia" w:cs="Arial"/>
          <w:b w:val="0"/>
          <w:color w:val="000000"/>
          <w:szCs w:val="21"/>
        </w:rPr>
      </w:pPr>
      <w:r w:rsidRPr="00BF2EAC">
        <w:rPr>
          <w:rStyle w:val="Strong"/>
          <w:rFonts w:asciiTheme="minorEastAsia" w:hAnsiTheme="minorEastAsia" w:cs="Arial" w:hint="eastAsia"/>
          <w:b w:val="0"/>
          <w:color w:val="000000"/>
          <w:szCs w:val="21"/>
          <w:highlight w:val="yellow"/>
        </w:rPr>
        <w:t>Pkill rsync 就可以停止rsync服务</w:t>
      </w: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BF2EAC" w:rsidRDefault="004C4C47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sync推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场景：</w:t>
      </w:r>
    </w:p>
    <w:p w:rsidR="004C4C47" w:rsidRDefault="004C4C47" w:rsidP="004C4C47">
      <w:pPr>
        <w:pStyle w:val="NormalWeb"/>
        <w:numPr>
          <w:ilvl w:val="0"/>
          <w:numId w:val="45"/>
        </w:numPr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备份—delete风险</w:t>
      </w:r>
    </w:p>
    <w:p w:rsidR="004C4C47" w:rsidRDefault="004C4C47" w:rsidP="004C4C47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本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有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远端有啥，本地没有的远端</w:t>
      </w:r>
      <w:r w:rsidR="00D0645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也要删除，服务端的目录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数可能丢失</w:t>
      </w:r>
    </w:p>
    <w:p w:rsidR="004C4C47" w:rsidRDefault="004C4C47" w:rsidP="004C4C47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R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sync</w:t>
      </w:r>
      <w:r w:rsidR="00D0645B"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拉取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企业工作场景：</w:t>
      </w:r>
    </w:p>
    <w:p w:rsidR="004C4C47" w:rsidRPr="004C4C47" w:rsidRDefault="00D0645B" w:rsidP="004C4C47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1、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代码发布，下载—delete风险</w:t>
      </w:r>
    </w:p>
    <w:p w:rsidR="00BF2EAC" w:rsidRDefault="00D0645B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远端有啥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本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有啥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，远端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没有的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本地有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也要删除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本地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目录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数可能丢失</w:t>
      </w:r>
    </w:p>
    <w:p w:rsidR="00C336E5" w:rsidRPr="00C336E5" w:rsidRDefault="00C336E5" w:rsidP="00C336E5">
      <w:pPr>
        <w:pStyle w:val="Heading3"/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</w:pPr>
      <w:r w:rsidRPr="00C336E5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R</w:t>
      </w:r>
      <w:r w:rsidRPr="00C336E5">
        <w:rPr>
          <w:rStyle w:val="Strong"/>
          <w:rFonts w:asciiTheme="minorEastAsia" w:hAnsiTheme="minorEastAsia" w:cs="Arial" w:hint="eastAsia"/>
          <w:b/>
          <w:color w:val="000000"/>
          <w:sz w:val="24"/>
          <w:szCs w:val="21"/>
        </w:rPr>
        <w:t>sync</w:t>
      </w:r>
      <w:r w:rsidRPr="00C336E5">
        <w:rPr>
          <w:rStyle w:val="Strong"/>
          <w:rFonts w:asciiTheme="minorEastAsia" w:hAnsiTheme="minorEastAsia" w:cs="Arial"/>
          <w:b/>
          <w:color w:val="000000"/>
          <w:sz w:val="24"/>
          <w:szCs w:val="21"/>
        </w:rPr>
        <w:t>无差异同步的生产场景应用</w:t>
      </w:r>
    </w:p>
    <w:p w:rsidR="00C336E5" w:rsidRDefault="00C336E5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ab/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一般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是有需要两台服务器之间，必须要求数据一致，且时时性又不是很高的情况，如两台负载均衡下面的web服务器之间的同步，或者高可用双机配置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之间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的同步，rsync无差异同步非常危险，而且，有很多的替代方案，因此，</w:t>
      </w: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>生产</w:t>
      </w:r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场景没有特殊的需求，</w:t>
      </w:r>
      <w:proofErr w:type="gramStart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硬应避免</w:t>
      </w:r>
      <w:proofErr w:type="gramEnd"/>
      <w:r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  <w:t>使用。</w:t>
      </w:r>
    </w:p>
    <w:p w:rsidR="00C336E5" w:rsidRPr="00C336E5" w:rsidRDefault="00C336E5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Pr="00D0645B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513574" w:rsidRDefault="00513574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965680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  <w:r>
        <w:rPr>
          <w:rStyle w:val="Strong"/>
          <w:rFonts w:asciiTheme="minorEastAsia" w:eastAsiaTheme="minorEastAsia" w:hAnsiTheme="minorEastAsia" w:cs="Arial" w:hint="eastAsia"/>
          <w:color w:val="000000"/>
          <w:sz w:val="21"/>
          <w:szCs w:val="21"/>
        </w:rPr>
        <w:t xml:space="preserve">  </w:t>
      </w: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p w:rsidR="000F469D" w:rsidRPr="000F469D" w:rsidRDefault="000F469D" w:rsidP="000F469D">
      <w:pPr>
        <w:pStyle w:val="NormalWeb"/>
        <w:spacing w:before="75" w:beforeAutospacing="0" w:after="75" w:afterAutospacing="0"/>
        <w:rPr>
          <w:rStyle w:val="Strong"/>
          <w:rFonts w:asciiTheme="minorEastAsia" w:eastAsiaTheme="minorEastAsia" w:hAnsiTheme="minorEastAsia" w:cs="Arial"/>
          <w:color w:val="000000"/>
          <w:sz w:val="21"/>
          <w:szCs w:val="21"/>
        </w:rPr>
      </w:pPr>
    </w:p>
    <w:sectPr w:rsidR="000F469D" w:rsidRPr="000F46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6F6A" w:rsidRDefault="007E6F6A" w:rsidP="007B10B1">
      <w:r>
        <w:separator/>
      </w:r>
    </w:p>
  </w:endnote>
  <w:endnote w:type="continuationSeparator" w:id="0">
    <w:p w:rsidR="007E6F6A" w:rsidRDefault="007E6F6A" w:rsidP="007B10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6F6A" w:rsidRDefault="007E6F6A" w:rsidP="007B10B1">
      <w:r>
        <w:separator/>
      </w:r>
    </w:p>
  </w:footnote>
  <w:footnote w:type="continuationSeparator" w:id="0">
    <w:p w:rsidR="007E6F6A" w:rsidRDefault="007E6F6A" w:rsidP="007B10B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E211B"/>
    <w:multiLevelType w:val="hybridMultilevel"/>
    <w:tmpl w:val="38046F4A"/>
    <w:lvl w:ilvl="0" w:tplc="0C70A5E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905295"/>
    <w:multiLevelType w:val="hybridMultilevel"/>
    <w:tmpl w:val="33387932"/>
    <w:lvl w:ilvl="0" w:tplc="36C0EFCE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3E17A7B"/>
    <w:multiLevelType w:val="hybridMultilevel"/>
    <w:tmpl w:val="C64AAE3E"/>
    <w:lvl w:ilvl="0" w:tplc="5FD25F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84D20D2"/>
    <w:multiLevelType w:val="hybridMultilevel"/>
    <w:tmpl w:val="E5A8E5C8"/>
    <w:lvl w:ilvl="0" w:tplc="7018E342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0B655E89"/>
    <w:multiLevelType w:val="hybridMultilevel"/>
    <w:tmpl w:val="7190FE28"/>
    <w:lvl w:ilvl="0" w:tplc="A2ECDA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A662D0"/>
    <w:multiLevelType w:val="hybridMultilevel"/>
    <w:tmpl w:val="A468BC98"/>
    <w:lvl w:ilvl="0" w:tplc="31B2C4C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D861120"/>
    <w:multiLevelType w:val="hybridMultilevel"/>
    <w:tmpl w:val="57AA882E"/>
    <w:lvl w:ilvl="0" w:tplc="1494C1E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0D942BCB"/>
    <w:multiLevelType w:val="hybridMultilevel"/>
    <w:tmpl w:val="35FEDE9A"/>
    <w:lvl w:ilvl="0" w:tplc="B298046E">
      <w:start w:val="1"/>
      <w:numFmt w:val="decimal"/>
      <w:lvlText w:val="%1）"/>
      <w:lvlJc w:val="left"/>
      <w:pPr>
        <w:ind w:left="10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15" w:hanging="420"/>
      </w:pPr>
    </w:lvl>
    <w:lvl w:ilvl="2" w:tplc="0409001B" w:tentative="1">
      <w:start w:val="1"/>
      <w:numFmt w:val="lowerRoman"/>
      <w:lvlText w:val="%3."/>
      <w:lvlJc w:val="right"/>
      <w:pPr>
        <w:ind w:left="1935" w:hanging="420"/>
      </w:pPr>
    </w:lvl>
    <w:lvl w:ilvl="3" w:tplc="0409000F" w:tentative="1">
      <w:start w:val="1"/>
      <w:numFmt w:val="decimal"/>
      <w:lvlText w:val="%4."/>
      <w:lvlJc w:val="left"/>
      <w:pPr>
        <w:ind w:left="2355" w:hanging="420"/>
      </w:pPr>
    </w:lvl>
    <w:lvl w:ilvl="4" w:tplc="04090019" w:tentative="1">
      <w:start w:val="1"/>
      <w:numFmt w:val="lowerLetter"/>
      <w:lvlText w:val="%5)"/>
      <w:lvlJc w:val="left"/>
      <w:pPr>
        <w:ind w:left="2775" w:hanging="420"/>
      </w:pPr>
    </w:lvl>
    <w:lvl w:ilvl="5" w:tplc="0409001B" w:tentative="1">
      <w:start w:val="1"/>
      <w:numFmt w:val="lowerRoman"/>
      <w:lvlText w:val="%6."/>
      <w:lvlJc w:val="right"/>
      <w:pPr>
        <w:ind w:left="3195" w:hanging="420"/>
      </w:pPr>
    </w:lvl>
    <w:lvl w:ilvl="6" w:tplc="0409000F" w:tentative="1">
      <w:start w:val="1"/>
      <w:numFmt w:val="decimal"/>
      <w:lvlText w:val="%7."/>
      <w:lvlJc w:val="left"/>
      <w:pPr>
        <w:ind w:left="3615" w:hanging="420"/>
      </w:pPr>
    </w:lvl>
    <w:lvl w:ilvl="7" w:tplc="04090019" w:tentative="1">
      <w:start w:val="1"/>
      <w:numFmt w:val="lowerLetter"/>
      <w:lvlText w:val="%8)"/>
      <w:lvlJc w:val="left"/>
      <w:pPr>
        <w:ind w:left="4035" w:hanging="420"/>
      </w:pPr>
    </w:lvl>
    <w:lvl w:ilvl="8" w:tplc="0409001B" w:tentative="1">
      <w:start w:val="1"/>
      <w:numFmt w:val="lowerRoman"/>
      <w:lvlText w:val="%9."/>
      <w:lvlJc w:val="right"/>
      <w:pPr>
        <w:ind w:left="4455" w:hanging="420"/>
      </w:pPr>
    </w:lvl>
  </w:abstractNum>
  <w:abstractNum w:abstractNumId="8">
    <w:nsid w:val="0E852844"/>
    <w:multiLevelType w:val="hybridMultilevel"/>
    <w:tmpl w:val="90DCC9B0"/>
    <w:lvl w:ilvl="0" w:tplc="C52A89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F056193"/>
    <w:multiLevelType w:val="hybridMultilevel"/>
    <w:tmpl w:val="48B80DAC"/>
    <w:lvl w:ilvl="0" w:tplc="BC300C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33A4CB6"/>
    <w:multiLevelType w:val="hybridMultilevel"/>
    <w:tmpl w:val="6BC04602"/>
    <w:lvl w:ilvl="0" w:tplc="83AC02F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5D11724"/>
    <w:multiLevelType w:val="hybridMultilevel"/>
    <w:tmpl w:val="3B28D2C4"/>
    <w:lvl w:ilvl="0" w:tplc="DDBAB604">
      <w:start w:val="1"/>
      <w:numFmt w:val="decimal"/>
      <w:lvlText w:val="%1）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2">
    <w:nsid w:val="16DC1A6A"/>
    <w:multiLevelType w:val="hybridMultilevel"/>
    <w:tmpl w:val="57E0C44A"/>
    <w:lvl w:ilvl="0" w:tplc="59906D1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BC0D5F"/>
    <w:multiLevelType w:val="hybridMultilevel"/>
    <w:tmpl w:val="3AC87D50"/>
    <w:lvl w:ilvl="0" w:tplc="168442BA">
      <w:start w:val="1"/>
      <w:numFmt w:val="decimal"/>
      <w:lvlText w:val="%1）"/>
      <w:lvlJc w:val="left"/>
      <w:pPr>
        <w:ind w:left="88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288D6DF0"/>
    <w:multiLevelType w:val="hybridMultilevel"/>
    <w:tmpl w:val="855A2D52"/>
    <w:lvl w:ilvl="0" w:tplc="FD8EC83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CBF43F0"/>
    <w:multiLevelType w:val="hybridMultilevel"/>
    <w:tmpl w:val="291A3494"/>
    <w:lvl w:ilvl="0" w:tplc="C8946A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F3A7278"/>
    <w:multiLevelType w:val="hybridMultilevel"/>
    <w:tmpl w:val="58726C02"/>
    <w:lvl w:ilvl="0" w:tplc="2504535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1EE3A59"/>
    <w:multiLevelType w:val="hybridMultilevel"/>
    <w:tmpl w:val="F512449E"/>
    <w:lvl w:ilvl="0" w:tplc="145EA3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6E958E5"/>
    <w:multiLevelType w:val="hybridMultilevel"/>
    <w:tmpl w:val="862A944E"/>
    <w:lvl w:ilvl="0" w:tplc="144E732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9D448BB"/>
    <w:multiLevelType w:val="hybridMultilevel"/>
    <w:tmpl w:val="99862DE0"/>
    <w:lvl w:ilvl="0" w:tplc="3A4E41A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CC7790"/>
    <w:multiLevelType w:val="hybridMultilevel"/>
    <w:tmpl w:val="B79E9FD8"/>
    <w:lvl w:ilvl="0" w:tplc="CAD866D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1203D75"/>
    <w:multiLevelType w:val="hybridMultilevel"/>
    <w:tmpl w:val="746E05F8"/>
    <w:lvl w:ilvl="0" w:tplc="5D0AAB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479287B"/>
    <w:multiLevelType w:val="hybridMultilevel"/>
    <w:tmpl w:val="1A440A5E"/>
    <w:lvl w:ilvl="0" w:tplc="8EB8C5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51A42DF"/>
    <w:multiLevelType w:val="hybridMultilevel"/>
    <w:tmpl w:val="33AA82B6"/>
    <w:lvl w:ilvl="0" w:tplc="683A0C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8E24F90"/>
    <w:multiLevelType w:val="hybridMultilevel"/>
    <w:tmpl w:val="23281528"/>
    <w:lvl w:ilvl="0" w:tplc="C7A0FF7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9DF472C"/>
    <w:multiLevelType w:val="hybridMultilevel"/>
    <w:tmpl w:val="555E4C06"/>
    <w:lvl w:ilvl="0" w:tplc="4F027F5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05C25F3"/>
    <w:multiLevelType w:val="hybridMultilevel"/>
    <w:tmpl w:val="7278CB3C"/>
    <w:lvl w:ilvl="0" w:tplc="941A0F1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2887B4B"/>
    <w:multiLevelType w:val="hybridMultilevel"/>
    <w:tmpl w:val="2F1A401E"/>
    <w:lvl w:ilvl="0" w:tplc="638C81FC">
      <w:start w:val="9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3244D8F"/>
    <w:multiLevelType w:val="hybridMultilevel"/>
    <w:tmpl w:val="12CA1774"/>
    <w:lvl w:ilvl="0" w:tplc="E83E4CA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D2C31C1"/>
    <w:multiLevelType w:val="hybridMultilevel"/>
    <w:tmpl w:val="47608730"/>
    <w:lvl w:ilvl="0" w:tplc="2E1A2B30">
      <w:start w:val="1"/>
      <w:numFmt w:val="decimal"/>
      <w:lvlText w:val="%1、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30">
    <w:nsid w:val="606B3FB0"/>
    <w:multiLevelType w:val="hybridMultilevel"/>
    <w:tmpl w:val="A56C9B48"/>
    <w:lvl w:ilvl="0" w:tplc="A0206D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3CB2271"/>
    <w:multiLevelType w:val="hybridMultilevel"/>
    <w:tmpl w:val="1110DB36"/>
    <w:lvl w:ilvl="0" w:tplc="2460C1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4FE2080"/>
    <w:multiLevelType w:val="hybridMultilevel"/>
    <w:tmpl w:val="642669F6"/>
    <w:lvl w:ilvl="0" w:tplc="323EFA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7A73E9D"/>
    <w:multiLevelType w:val="hybridMultilevel"/>
    <w:tmpl w:val="7310A2F0"/>
    <w:lvl w:ilvl="0" w:tplc="3040751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8F720F1"/>
    <w:multiLevelType w:val="hybridMultilevel"/>
    <w:tmpl w:val="3DA8AD6E"/>
    <w:lvl w:ilvl="0" w:tplc="CA0A89F6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BC07F8E"/>
    <w:multiLevelType w:val="hybridMultilevel"/>
    <w:tmpl w:val="9E5A757C"/>
    <w:lvl w:ilvl="0" w:tplc="2AB8476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FAD04A8"/>
    <w:multiLevelType w:val="hybridMultilevel"/>
    <w:tmpl w:val="67AC876E"/>
    <w:lvl w:ilvl="0" w:tplc="9B8849F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FD465D7"/>
    <w:multiLevelType w:val="hybridMultilevel"/>
    <w:tmpl w:val="36CCA020"/>
    <w:lvl w:ilvl="0" w:tplc="1B142BB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1A22B8E"/>
    <w:multiLevelType w:val="hybridMultilevel"/>
    <w:tmpl w:val="CF966BFE"/>
    <w:lvl w:ilvl="0" w:tplc="E626E71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5A7600E"/>
    <w:multiLevelType w:val="hybridMultilevel"/>
    <w:tmpl w:val="2F02EB62"/>
    <w:lvl w:ilvl="0" w:tplc="141835C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6557077"/>
    <w:multiLevelType w:val="hybridMultilevel"/>
    <w:tmpl w:val="7B1EAF42"/>
    <w:lvl w:ilvl="0" w:tplc="EC00844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>
    <w:nsid w:val="7877432B"/>
    <w:multiLevelType w:val="hybridMultilevel"/>
    <w:tmpl w:val="D6984456"/>
    <w:lvl w:ilvl="0" w:tplc="42FE88C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8A10712"/>
    <w:multiLevelType w:val="hybridMultilevel"/>
    <w:tmpl w:val="80D291B2"/>
    <w:lvl w:ilvl="0" w:tplc="47B20DD8">
      <w:start w:val="1"/>
      <w:numFmt w:val="decimal"/>
      <w:lvlText w:val="%1）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43">
    <w:nsid w:val="79342357"/>
    <w:multiLevelType w:val="hybridMultilevel"/>
    <w:tmpl w:val="499E8DD0"/>
    <w:lvl w:ilvl="0" w:tplc="C366BB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D77136E"/>
    <w:multiLevelType w:val="hybridMultilevel"/>
    <w:tmpl w:val="09960F3A"/>
    <w:lvl w:ilvl="0" w:tplc="DBCCA47E">
      <w:start w:val="1"/>
      <w:numFmt w:val="bullet"/>
      <w:lvlText w:val="-"/>
      <w:lvlJc w:val="left"/>
      <w:pPr>
        <w:ind w:left="720" w:hanging="360"/>
      </w:pPr>
      <w:rPr>
        <w:rFonts w:ascii="宋体" w:eastAsia="宋体" w:hAnsi="宋体" w:cs="Arial" w:hint="eastAsia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26"/>
  </w:num>
  <w:num w:numId="3">
    <w:abstractNumId w:val="38"/>
  </w:num>
  <w:num w:numId="4">
    <w:abstractNumId w:val="41"/>
  </w:num>
  <w:num w:numId="5">
    <w:abstractNumId w:val="27"/>
  </w:num>
  <w:num w:numId="6">
    <w:abstractNumId w:val="5"/>
  </w:num>
  <w:num w:numId="7">
    <w:abstractNumId w:val="0"/>
  </w:num>
  <w:num w:numId="8">
    <w:abstractNumId w:val="25"/>
  </w:num>
  <w:num w:numId="9">
    <w:abstractNumId w:val="14"/>
  </w:num>
  <w:num w:numId="10">
    <w:abstractNumId w:val="42"/>
  </w:num>
  <w:num w:numId="11">
    <w:abstractNumId w:val="11"/>
  </w:num>
  <w:num w:numId="12">
    <w:abstractNumId w:val="29"/>
  </w:num>
  <w:num w:numId="13">
    <w:abstractNumId w:val="7"/>
  </w:num>
  <w:num w:numId="14">
    <w:abstractNumId w:val="19"/>
  </w:num>
  <w:num w:numId="15">
    <w:abstractNumId w:val="13"/>
  </w:num>
  <w:num w:numId="16">
    <w:abstractNumId w:val="1"/>
  </w:num>
  <w:num w:numId="17">
    <w:abstractNumId w:val="40"/>
  </w:num>
  <w:num w:numId="18">
    <w:abstractNumId w:val="33"/>
  </w:num>
  <w:num w:numId="19">
    <w:abstractNumId w:val="37"/>
  </w:num>
  <w:num w:numId="20">
    <w:abstractNumId w:val="21"/>
  </w:num>
  <w:num w:numId="21">
    <w:abstractNumId w:val="36"/>
  </w:num>
  <w:num w:numId="22">
    <w:abstractNumId w:val="10"/>
  </w:num>
  <w:num w:numId="23">
    <w:abstractNumId w:val="20"/>
  </w:num>
  <w:num w:numId="24">
    <w:abstractNumId w:val="18"/>
  </w:num>
  <w:num w:numId="25">
    <w:abstractNumId w:val="16"/>
  </w:num>
  <w:num w:numId="26">
    <w:abstractNumId w:val="28"/>
  </w:num>
  <w:num w:numId="27">
    <w:abstractNumId w:val="6"/>
  </w:num>
  <w:num w:numId="28">
    <w:abstractNumId w:val="31"/>
  </w:num>
  <w:num w:numId="29">
    <w:abstractNumId w:val="2"/>
  </w:num>
  <w:num w:numId="30">
    <w:abstractNumId w:val="23"/>
  </w:num>
  <w:num w:numId="31">
    <w:abstractNumId w:val="3"/>
  </w:num>
  <w:num w:numId="32">
    <w:abstractNumId w:val="17"/>
  </w:num>
  <w:num w:numId="33">
    <w:abstractNumId w:val="24"/>
  </w:num>
  <w:num w:numId="34">
    <w:abstractNumId w:val="35"/>
  </w:num>
  <w:num w:numId="35">
    <w:abstractNumId w:val="22"/>
  </w:num>
  <w:num w:numId="36">
    <w:abstractNumId w:val="39"/>
  </w:num>
  <w:num w:numId="37">
    <w:abstractNumId w:val="32"/>
  </w:num>
  <w:num w:numId="38">
    <w:abstractNumId w:val="8"/>
  </w:num>
  <w:num w:numId="39">
    <w:abstractNumId w:val="9"/>
  </w:num>
  <w:num w:numId="40">
    <w:abstractNumId w:val="43"/>
  </w:num>
  <w:num w:numId="41">
    <w:abstractNumId w:val="30"/>
  </w:num>
  <w:num w:numId="42">
    <w:abstractNumId w:val="4"/>
  </w:num>
  <w:num w:numId="43">
    <w:abstractNumId w:val="44"/>
  </w:num>
  <w:num w:numId="44">
    <w:abstractNumId w:val="34"/>
  </w:num>
  <w:num w:numId="45">
    <w:abstractNumId w:val="15"/>
  </w:num>
  <w:numIdMacAtCleanup w:val="4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0661E"/>
    <w:rsid w:val="000016D0"/>
    <w:rsid w:val="00017CAA"/>
    <w:rsid w:val="000241FE"/>
    <w:rsid w:val="00025FF8"/>
    <w:rsid w:val="0002750D"/>
    <w:rsid w:val="0003051F"/>
    <w:rsid w:val="0003364B"/>
    <w:rsid w:val="00036D54"/>
    <w:rsid w:val="00037A24"/>
    <w:rsid w:val="000540C9"/>
    <w:rsid w:val="000554F4"/>
    <w:rsid w:val="00060CFB"/>
    <w:rsid w:val="0006681B"/>
    <w:rsid w:val="000743EB"/>
    <w:rsid w:val="000852CB"/>
    <w:rsid w:val="00085DCF"/>
    <w:rsid w:val="00092ABB"/>
    <w:rsid w:val="000968F0"/>
    <w:rsid w:val="00097672"/>
    <w:rsid w:val="000B1389"/>
    <w:rsid w:val="000B5894"/>
    <w:rsid w:val="000E15ED"/>
    <w:rsid w:val="000F2472"/>
    <w:rsid w:val="000F39A8"/>
    <w:rsid w:val="000F469D"/>
    <w:rsid w:val="000F624A"/>
    <w:rsid w:val="00104B7D"/>
    <w:rsid w:val="001071F6"/>
    <w:rsid w:val="001130C5"/>
    <w:rsid w:val="00113832"/>
    <w:rsid w:val="001270E8"/>
    <w:rsid w:val="00141361"/>
    <w:rsid w:val="001522B1"/>
    <w:rsid w:val="001567D9"/>
    <w:rsid w:val="00177DA3"/>
    <w:rsid w:val="0018255C"/>
    <w:rsid w:val="001841A3"/>
    <w:rsid w:val="001861EB"/>
    <w:rsid w:val="00187205"/>
    <w:rsid w:val="001875EF"/>
    <w:rsid w:val="001941B1"/>
    <w:rsid w:val="0019490B"/>
    <w:rsid w:val="001A5F50"/>
    <w:rsid w:val="001B3C29"/>
    <w:rsid w:val="001D20BD"/>
    <w:rsid w:val="001D218F"/>
    <w:rsid w:val="001D22EA"/>
    <w:rsid w:val="001D43B2"/>
    <w:rsid w:val="001D71BD"/>
    <w:rsid w:val="001D7DF6"/>
    <w:rsid w:val="001E3B57"/>
    <w:rsid w:val="001E41E5"/>
    <w:rsid w:val="001E570C"/>
    <w:rsid w:val="001F0BF0"/>
    <w:rsid w:val="001F4360"/>
    <w:rsid w:val="001F4F64"/>
    <w:rsid w:val="001F5C0E"/>
    <w:rsid w:val="0020229A"/>
    <w:rsid w:val="00207FF2"/>
    <w:rsid w:val="00215E9D"/>
    <w:rsid w:val="002203D9"/>
    <w:rsid w:val="0022208E"/>
    <w:rsid w:val="00223571"/>
    <w:rsid w:val="00226900"/>
    <w:rsid w:val="00243134"/>
    <w:rsid w:val="0024666A"/>
    <w:rsid w:val="00247C6F"/>
    <w:rsid w:val="00252C36"/>
    <w:rsid w:val="002573BF"/>
    <w:rsid w:val="00257DE2"/>
    <w:rsid w:val="00267DA0"/>
    <w:rsid w:val="00281C89"/>
    <w:rsid w:val="002847E4"/>
    <w:rsid w:val="0028688A"/>
    <w:rsid w:val="00293D56"/>
    <w:rsid w:val="002A341D"/>
    <w:rsid w:val="002B6F6C"/>
    <w:rsid w:val="002C1F01"/>
    <w:rsid w:val="002C6A15"/>
    <w:rsid w:val="002D0E26"/>
    <w:rsid w:val="002D1E62"/>
    <w:rsid w:val="002D2725"/>
    <w:rsid w:val="002E413B"/>
    <w:rsid w:val="002E5F16"/>
    <w:rsid w:val="002F11CE"/>
    <w:rsid w:val="002F2B18"/>
    <w:rsid w:val="002F52E4"/>
    <w:rsid w:val="002F7EE9"/>
    <w:rsid w:val="00300EE7"/>
    <w:rsid w:val="00304E09"/>
    <w:rsid w:val="00304EE1"/>
    <w:rsid w:val="00305D43"/>
    <w:rsid w:val="003256E3"/>
    <w:rsid w:val="00326C18"/>
    <w:rsid w:val="00327237"/>
    <w:rsid w:val="00333B5F"/>
    <w:rsid w:val="003364AD"/>
    <w:rsid w:val="0036140A"/>
    <w:rsid w:val="00361CA4"/>
    <w:rsid w:val="00370446"/>
    <w:rsid w:val="00372BF9"/>
    <w:rsid w:val="00380E8A"/>
    <w:rsid w:val="00381E57"/>
    <w:rsid w:val="00391729"/>
    <w:rsid w:val="0039657D"/>
    <w:rsid w:val="00397A0D"/>
    <w:rsid w:val="003A2FD8"/>
    <w:rsid w:val="003A5398"/>
    <w:rsid w:val="003A5E12"/>
    <w:rsid w:val="003D3972"/>
    <w:rsid w:val="003D5F10"/>
    <w:rsid w:val="003D6855"/>
    <w:rsid w:val="003F01D8"/>
    <w:rsid w:val="00401A58"/>
    <w:rsid w:val="004025BD"/>
    <w:rsid w:val="00415F74"/>
    <w:rsid w:val="00417118"/>
    <w:rsid w:val="0042717F"/>
    <w:rsid w:val="004320C2"/>
    <w:rsid w:val="004439D2"/>
    <w:rsid w:val="00443BA6"/>
    <w:rsid w:val="004516AB"/>
    <w:rsid w:val="004528BC"/>
    <w:rsid w:val="00454510"/>
    <w:rsid w:val="00455A9D"/>
    <w:rsid w:val="00457297"/>
    <w:rsid w:val="00460EDC"/>
    <w:rsid w:val="00461985"/>
    <w:rsid w:val="004620A4"/>
    <w:rsid w:val="00464596"/>
    <w:rsid w:val="00466EBD"/>
    <w:rsid w:val="0046749E"/>
    <w:rsid w:val="00471D07"/>
    <w:rsid w:val="00475014"/>
    <w:rsid w:val="00476B67"/>
    <w:rsid w:val="00481A64"/>
    <w:rsid w:val="004826CA"/>
    <w:rsid w:val="004854B7"/>
    <w:rsid w:val="00485500"/>
    <w:rsid w:val="00495D8F"/>
    <w:rsid w:val="004A0B39"/>
    <w:rsid w:val="004B417E"/>
    <w:rsid w:val="004C0166"/>
    <w:rsid w:val="004C0421"/>
    <w:rsid w:val="004C4C47"/>
    <w:rsid w:val="004D1B0B"/>
    <w:rsid w:val="004D28E9"/>
    <w:rsid w:val="004E176D"/>
    <w:rsid w:val="004F182C"/>
    <w:rsid w:val="00500850"/>
    <w:rsid w:val="00503983"/>
    <w:rsid w:val="00503B31"/>
    <w:rsid w:val="00513574"/>
    <w:rsid w:val="00521BE2"/>
    <w:rsid w:val="00524ACC"/>
    <w:rsid w:val="00524C16"/>
    <w:rsid w:val="005260B4"/>
    <w:rsid w:val="0054689E"/>
    <w:rsid w:val="005701C1"/>
    <w:rsid w:val="00582629"/>
    <w:rsid w:val="0058739C"/>
    <w:rsid w:val="00593EB3"/>
    <w:rsid w:val="00596B64"/>
    <w:rsid w:val="005A0B14"/>
    <w:rsid w:val="005A0DCE"/>
    <w:rsid w:val="005A0E2A"/>
    <w:rsid w:val="005A12E6"/>
    <w:rsid w:val="005A32C7"/>
    <w:rsid w:val="005B4F5F"/>
    <w:rsid w:val="005C3D6F"/>
    <w:rsid w:val="005E68A1"/>
    <w:rsid w:val="005F02CC"/>
    <w:rsid w:val="005F10B3"/>
    <w:rsid w:val="005F29E9"/>
    <w:rsid w:val="006001EC"/>
    <w:rsid w:val="006067B3"/>
    <w:rsid w:val="006126DF"/>
    <w:rsid w:val="00612901"/>
    <w:rsid w:val="00616969"/>
    <w:rsid w:val="00620CFE"/>
    <w:rsid w:val="006342BB"/>
    <w:rsid w:val="006350DB"/>
    <w:rsid w:val="00636908"/>
    <w:rsid w:val="006422B5"/>
    <w:rsid w:val="006452A4"/>
    <w:rsid w:val="00647EFC"/>
    <w:rsid w:val="00666C63"/>
    <w:rsid w:val="006718E1"/>
    <w:rsid w:val="006917BB"/>
    <w:rsid w:val="00692A54"/>
    <w:rsid w:val="006A4C5E"/>
    <w:rsid w:val="006A5E86"/>
    <w:rsid w:val="006B5CFD"/>
    <w:rsid w:val="006B69DD"/>
    <w:rsid w:val="006B6A27"/>
    <w:rsid w:val="006D00A4"/>
    <w:rsid w:val="006D1E85"/>
    <w:rsid w:val="00700EF9"/>
    <w:rsid w:val="00703714"/>
    <w:rsid w:val="00705C8F"/>
    <w:rsid w:val="00710441"/>
    <w:rsid w:val="007113B4"/>
    <w:rsid w:val="00716399"/>
    <w:rsid w:val="0071725F"/>
    <w:rsid w:val="00717A2C"/>
    <w:rsid w:val="00720C6A"/>
    <w:rsid w:val="00726AFD"/>
    <w:rsid w:val="007358FB"/>
    <w:rsid w:val="00740D3A"/>
    <w:rsid w:val="00752738"/>
    <w:rsid w:val="007629E6"/>
    <w:rsid w:val="00767157"/>
    <w:rsid w:val="0076789C"/>
    <w:rsid w:val="00776A39"/>
    <w:rsid w:val="00784EA1"/>
    <w:rsid w:val="00786E61"/>
    <w:rsid w:val="00792844"/>
    <w:rsid w:val="0079542D"/>
    <w:rsid w:val="007A44EB"/>
    <w:rsid w:val="007B10B1"/>
    <w:rsid w:val="007C10CE"/>
    <w:rsid w:val="007C3027"/>
    <w:rsid w:val="007C4753"/>
    <w:rsid w:val="007C47C1"/>
    <w:rsid w:val="007C6FB7"/>
    <w:rsid w:val="007D12DA"/>
    <w:rsid w:val="007D4FA8"/>
    <w:rsid w:val="007E1F0E"/>
    <w:rsid w:val="007E51A8"/>
    <w:rsid w:val="007E6F6A"/>
    <w:rsid w:val="007F103E"/>
    <w:rsid w:val="00801AD4"/>
    <w:rsid w:val="00802E68"/>
    <w:rsid w:val="00803D93"/>
    <w:rsid w:val="0080436F"/>
    <w:rsid w:val="00805D64"/>
    <w:rsid w:val="0080661E"/>
    <w:rsid w:val="00812B7D"/>
    <w:rsid w:val="008216D0"/>
    <w:rsid w:val="00833058"/>
    <w:rsid w:val="00836196"/>
    <w:rsid w:val="00836B48"/>
    <w:rsid w:val="00845DB4"/>
    <w:rsid w:val="0085693B"/>
    <w:rsid w:val="00865229"/>
    <w:rsid w:val="00872735"/>
    <w:rsid w:val="008729FD"/>
    <w:rsid w:val="00884CCD"/>
    <w:rsid w:val="00894DBE"/>
    <w:rsid w:val="00894E2D"/>
    <w:rsid w:val="00896576"/>
    <w:rsid w:val="00896FFD"/>
    <w:rsid w:val="008A1910"/>
    <w:rsid w:val="008A22B5"/>
    <w:rsid w:val="008A3AC9"/>
    <w:rsid w:val="008A601A"/>
    <w:rsid w:val="008A72D4"/>
    <w:rsid w:val="008B1C26"/>
    <w:rsid w:val="008B7912"/>
    <w:rsid w:val="008C2421"/>
    <w:rsid w:val="008C453C"/>
    <w:rsid w:val="008D2884"/>
    <w:rsid w:val="008E2DB8"/>
    <w:rsid w:val="008E3261"/>
    <w:rsid w:val="008F00EF"/>
    <w:rsid w:val="008F04B9"/>
    <w:rsid w:val="008F43E8"/>
    <w:rsid w:val="00903613"/>
    <w:rsid w:val="00911D41"/>
    <w:rsid w:val="009141BA"/>
    <w:rsid w:val="00917BC0"/>
    <w:rsid w:val="009247FA"/>
    <w:rsid w:val="00932868"/>
    <w:rsid w:val="00932A19"/>
    <w:rsid w:val="00942971"/>
    <w:rsid w:val="00945602"/>
    <w:rsid w:val="00947B4F"/>
    <w:rsid w:val="00953BAE"/>
    <w:rsid w:val="00956F99"/>
    <w:rsid w:val="009652BE"/>
    <w:rsid w:val="00965680"/>
    <w:rsid w:val="00974DED"/>
    <w:rsid w:val="00982080"/>
    <w:rsid w:val="0099074E"/>
    <w:rsid w:val="009A0381"/>
    <w:rsid w:val="009A08F5"/>
    <w:rsid w:val="009A6345"/>
    <w:rsid w:val="009B742F"/>
    <w:rsid w:val="009C0025"/>
    <w:rsid w:val="009C54E8"/>
    <w:rsid w:val="009C5EC4"/>
    <w:rsid w:val="009C7D63"/>
    <w:rsid w:val="009D06BF"/>
    <w:rsid w:val="009D73CD"/>
    <w:rsid w:val="009E2AC5"/>
    <w:rsid w:val="00A054EC"/>
    <w:rsid w:val="00A1173C"/>
    <w:rsid w:val="00A12EB6"/>
    <w:rsid w:val="00A21EF3"/>
    <w:rsid w:val="00A33A63"/>
    <w:rsid w:val="00A35765"/>
    <w:rsid w:val="00A4474F"/>
    <w:rsid w:val="00A44E14"/>
    <w:rsid w:val="00A50E1C"/>
    <w:rsid w:val="00A5168B"/>
    <w:rsid w:val="00A5256D"/>
    <w:rsid w:val="00A619EF"/>
    <w:rsid w:val="00A71D56"/>
    <w:rsid w:val="00A77D9C"/>
    <w:rsid w:val="00AB3D34"/>
    <w:rsid w:val="00AB6D33"/>
    <w:rsid w:val="00AB6D88"/>
    <w:rsid w:val="00AB6FA8"/>
    <w:rsid w:val="00AC10F7"/>
    <w:rsid w:val="00AD3061"/>
    <w:rsid w:val="00AD3EFE"/>
    <w:rsid w:val="00AE3CEB"/>
    <w:rsid w:val="00AF21AB"/>
    <w:rsid w:val="00AF2288"/>
    <w:rsid w:val="00B0192E"/>
    <w:rsid w:val="00B047E1"/>
    <w:rsid w:val="00B11A6B"/>
    <w:rsid w:val="00B15FFE"/>
    <w:rsid w:val="00B34B76"/>
    <w:rsid w:val="00B3661B"/>
    <w:rsid w:val="00B42B4B"/>
    <w:rsid w:val="00B42B63"/>
    <w:rsid w:val="00B44FAD"/>
    <w:rsid w:val="00B6128D"/>
    <w:rsid w:val="00B62907"/>
    <w:rsid w:val="00B72CA2"/>
    <w:rsid w:val="00B73B4F"/>
    <w:rsid w:val="00B86238"/>
    <w:rsid w:val="00B936C8"/>
    <w:rsid w:val="00B96F95"/>
    <w:rsid w:val="00B97D1D"/>
    <w:rsid w:val="00BA3C0E"/>
    <w:rsid w:val="00BB0D5B"/>
    <w:rsid w:val="00BB13F8"/>
    <w:rsid w:val="00BC023C"/>
    <w:rsid w:val="00BD5317"/>
    <w:rsid w:val="00BD6E46"/>
    <w:rsid w:val="00BE1585"/>
    <w:rsid w:val="00BE5568"/>
    <w:rsid w:val="00BF0D63"/>
    <w:rsid w:val="00BF2EAC"/>
    <w:rsid w:val="00C00E8E"/>
    <w:rsid w:val="00C04D20"/>
    <w:rsid w:val="00C053F1"/>
    <w:rsid w:val="00C065F7"/>
    <w:rsid w:val="00C10EC8"/>
    <w:rsid w:val="00C26ACC"/>
    <w:rsid w:val="00C302C9"/>
    <w:rsid w:val="00C336E5"/>
    <w:rsid w:val="00C40A96"/>
    <w:rsid w:val="00C419E2"/>
    <w:rsid w:val="00C42B5E"/>
    <w:rsid w:val="00C4348A"/>
    <w:rsid w:val="00C44420"/>
    <w:rsid w:val="00C44F05"/>
    <w:rsid w:val="00C456FF"/>
    <w:rsid w:val="00C660B5"/>
    <w:rsid w:val="00C70713"/>
    <w:rsid w:val="00C824CD"/>
    <w:rsid w:val="00C85402"/>
    <w:rsid w:val="00C864AE"/>
    <w:rsid w:val="00C86BA0"/>
    <w:rsid w:val="00C91D03"/>
    <w:rsid w:val="00CA0AA4"/>
    <w:rsid w:val="00CA2889"/>
    <w:rsid w:val="00CA4F42"/>
    <w:rsid w:val="00CB0C6A"/>
    <w:rsid w:val="00CB5356"/>
    <w:rsid w:val="00CB5B74"/>
    <w:rsid w:val="00CB613B"/>
    <w:rsid w:val="00CB62B9"/>
    <w:rsid w:val="00CC03D3"/>
    <w:rsid w:val="00CC1800"/>
    <w:rsid w:val="00CE2C08"/>
    <w:rsid w:val="00CE2D72"/>
    <w:rsid w:val="00CE4227"/>
    <w:rsid w:val="00CE654C"/>
    <w:rsid w:val="00CF254C"/>
    <w:rsid w:val="00D0444C"/>
    <w:rsid w:val="00D0500D"/>
    <w:rsid w:val="00D06026"/>
    <w:rsid w:val="00D0645B"/>
    <w:rsid w:val="00D119A2"/>
    <w:rsid w:val="00D136B4"/>
    <w:rsid w:val="00D14D5D"/>
    <w:rsid w:val="00D169CA"/>
    <w:rsid w:val="00D17059"/>
    <w:rsid w:val="00D179F1"/>
    <w:rsid w:val="00D239BA"/>
    <w:rsid w:val="00D239C0"/>
    <w:rsid w:val="00D24C63"/>
    <w:rsid w:val="00D30515"/>
    <w:rsid w:val="00D324A4"/>
    <w:rsid w:val="00D33761"/>
    <w:rsid w:val="00D47FA6"/>
    <w:rsid w:val="00D522CD"/>
    <w:rsid w:val="00D522E2"/>
    <w:rsid w:val="00D529A3"/>
    <w:rsid w:val="00D5317A"/>
    <w:rsid w:val="00D55254"/>
    <w:rsid w:val="00D65CD6"/>
    <w:rsid w:val="00D81985"/>
    <w:rsid w:val="00D862A3"/>
    <w:rsid w:val="00D914F0"/>
    <w:rsid w:val="00DA07CA"/>
    <w:rsid w:val="00DA1FAF"/>
    <w:rsid w:val="00DB0238"/>
    <w:rsid w:val="00DB0D59"/>
    <w:rsid w:val="00DB1472"/>
    <w:rsid w:val="00DB2652"/>
    <w:rsid w:val="00DB553E"/>
    <w:rsid w:val="00DC2FCC"/>
    <w:rsid w:val="00DE64DB"/>
    <w:rsid w:val="00DE682D"/>
    <w:rsid w:val="00DF080C"/>
    <w:rsid w:val="00DF0AD6"/>
    <w:rsid w:val="00DF797F"/>
    <w:rsid w:val="00E03123"/>
    <w:rsid w:val="00E13590"/>
    <w:rsid w:val="00E13F24"/>
    <w:rsid w:val="00E14F03"/>
    <w:rsid w:val="00E1768C"/>
    <w:rsid w:val="00E22161"/>
    <w:rsid w:val="00E31A52"/>
    <w:rsid w:val="00E375CD"/>
    <w:rsid w:val="00E450BF"/>
    <w:rsid w:val="00E479BD"/>
    <w:rsid w:val="00E53813"/>
    <w:rsid w:val="00E5521C"/>
    <w:rsid w:val="00E649E3"/>
    <w:rsid w:val="00E64ACB"/>
    <w:rsid w:val="00E70B00"/>
    <w:rsid w:val="00E9104B"/>
    <w:rsid w:val="00E922FE"/>
    <w:rsid w:val="00E95AE6"/>
    <w:rsid w:val="00EB13E2"/>
    <w:rsid w:val="00EB26C3"/>
    <w:rsid w:val="00EC25E6"/>
    <w:rsid w:val="00EC3409"/>
    <w:rsid w:val="00ED04C7"/>
    <w:rsid w:val="00ED6635"/>
    <w:rsid w:val="00EE082C"/>
    <w:rsid w:val="00EE1874"/>
    <w:rsid w:val="00EE1EED"/>
    <w:rsid w:val="00EE516B"/>
    <w:rsid w:val="00EF4590"/>
    <w:rsid w:val="00F11FC4"/>
    <w:rsid w:val="00F12819"/>
    <w:rsid w:val="00F13A2B"/>
    <w:rsid w:val="00F148DE"/>
    <w:rsid w:val="00F2004C"/>
    <w:rsid w:val="00F2225E"/>
    <w:rsid w:val="00F3168C"/>
    <w:rsid w:val="00F31770"/>
    <w:rsid w:val="00F36316"/>
    <w:rsid w:val="00F602D5"/>
    <w:rsid w:val="00F62AFA"/>
    <w:rsid w:val="00F678C1"/>
    <w:rsid w:val="00F7273A"/>
    <w:rsid w:val="00F730D2"/>
    <w:rsid w:val="00F83F32"/>
    <w:rsid w:val="00FB098D"/>
    <w:rsid w:val="00FB13DE"/>
    <w:rsid w:val="00FC0013"/>
    <w:rsid w:val="00FC237D"/>
    <w:rsid w:val="00FE3CFE"/>
    <w:rsid w:val="00FE6F46"/>
    <w:rsid w:val="00FF5D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1BE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623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001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521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Strong">
    <w:name w:val="Strong"/>
    <w:basedOn w:val="DefaultParagraphFont"/>
    <w:uiPriority w:val="22"/>
    <w:qFormat/>
    <w:rsid w:val="00521BE2"/>
    <w:rPr>
      <w:b/>
      <w:bCs/>
    </w:rPr>
  </w:style>
  <w:style w:type="character" w:customStyle="1" w:styleId="Heading2Char">
    <w:name w:val="Heading 2 Char"/>
    <w:basedOn w:val="DefaultParagraphFont"/>
    <w:link w:val="Heading2"/>
    <w:uiPriority w:val="9"/>
    <w:rsid w:val="00521BE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TableGrid">
    <w:name w:val="Table Grid"/>
    <w:basedOn w:val="TableNormal"/>
    <w:uiPriority w:val="39"/>
    <w:rsid w:val="00521BE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B86238"/>
    <w:rPr>
      <w:b/>
      <w:bCs/>
      <w:sz w:val="32"/>
      <w:szCs w:val="32"/>
    </w:rPr>
  </w:style>
  <w:style w:type="paragraph" w:customStyle="1" w:styleId="1">
    <w:name w:val="1"/>
    <w:basedOn w:val="Normal"/>
    <w:rsid w:val="00DF080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DefaultParagraphFont"/>
    <w:rsid w:val="00E70B00"/>
  </w:style>
  <w:style w:type="character" w:customStyle="1" w:styleId="Heading4Char">
    <w:name w:val="Heading 4 Char"/>
    <w:basedOn w:val="DefaultParagraphFont"/>
    <w:link w:val="Heading4"/>
    <w:uiPriority w:val="9"/>
    <w:rsid w:val="006001E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7B10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7B10B1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7B10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7B10B1"/>
    <w:rPr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370446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457297"/>
    <w:pPr>
      <w:ind w:firstLineChars="200" w:firstLine="420"/>
    </w:pPr>
  </w:style>
  <w:style w:type="character" w:styleId="CommentReference">
    <w:name w:val="annotation reference"/>
    <w:basedOn w:val="DefaultParagraphFont"/>
    <w:uiPriority w:val="99"/>
    <w:semiHidden/>
    <w:unhideWhenUsed/>
    <w:rsid w:val="000540C9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540C9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540C9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540C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540C9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540C9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0C9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1BE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623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001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521B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Strong">
    <w:name w:val="Strong"/>
    <w:basedOn w:val="DefaultParagraphFont"/>
    <w:uiPriority w:val="22"/>
    <w:qFormat/>
    <w:rsid w:val="00521BE2"/>
    <w:rPr>
      <w:b/>
      <w:bCs/>
    </w:rPr>
  </w:style>
  <w:style w:type="character" w:customStyle="1" w:styleId="Heading2Char">
    <w:name w:val="Heading 2 Char"/>
    <w:basedOn w:val="DefaultParagraphFont"/>
    <w:link w:val="Heading2"/>
    <w:uiPriority w:val="9"/>
    <w:rsid w:val="00521BE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TableGrid">
    <w:name w:val="Table Grid"/>
    <w:basedOn w:val="TableNormal"/>
    <w:uiPriority w:val="39"/>
    <w:rsid w:val="00521BE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B86238"/>
    <w:rPr>
      <w:b/>
      <w:bCs/>
      <w:sz w:val="32"/>
      <w:szCs w:val="32"/>
    </w:rPr>
  </w:style>
  <w:style w:type="paragraph" w:customStyle="1" w:styleId="1">
    <w:name w:val="1"/>
    <w:basedOn w:val="Normal"/>
    <w:rsid w:val="00DF080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DefaultParagraphFont"/>
    <w:rsid w:val="00E70B00"/>
  </w:style>
  <w:style w:type="character" w:customStyle="1" w:styleId="Heading4Char">
    <w:name w:val="Heading 4 Char"/>
    <w:basedOn w:val="DefaultParagraphFont"/>
    <w:link w:val="Heading4"/>
    <w:uiPriority w:val="9"/>
    <w:rsid w:val="006001E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7B10B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7B10B1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7B10B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7B10B1"/>
    <w:rPr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370446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457297"/>
    <w:pPr>
      <w:ind w:firstLineChars="200" w:firstLine="420"/>
    </w:pPr>
  </w:style>
  <w:style w:type="character" w:styleId="CommentReference">
    <w:name w:val="annotation reference"/>
    <w:basedOn w:val="DefaultParagraphFont"/>
    <w:uiPriority w:val="99"/>
    <w:semiHidden/>
    <w:unhideWhenUsed/>
    <w:rsid w:val="000540C9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540C9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540C9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540C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540C9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540C9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0C9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994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19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8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34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531662">
          <w:marLeft w:val="0"/>
          <w:marRight w:val="0"/>
          <w:marTop w:val="0"/>
          <w:marBottom w:val="0"/>
          <w:divBdr>
            <w:top w:val="single" w:sz="4" w:space="3" w:color="auto"/>
            <w:left w:val="single" w:sz="4" w:space="5" w:color="auto"/>
            <w:bottom w:val="single" w:sz="4" w:space="3" w:color="auto"/>
            <w:right w:val="single" w:sz="4" w:space="5" w:color="auto"/>
          </w:divBdr>
          <w:divsChild>
            <w:div w:id="101241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955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0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366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hyperlink" Target="mailto:867468837@qq.com" TargetMode="External"/><Relationship Id="rId26" Type="http://schemas.openxmlformats.org/officeDocument/2006/relationships/image" Target="media/image14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image" Target="media/image36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hyperlink" Target="mailto:867468837@qq.com" TargetMode="External"/><Relationship Id="rId25" Type="http://schemas.openxmlformats.org/officeDocument/2006/relationships/image" Target="media/image13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2" Type="http://schemas.openxmlformats.org/officeDocument/2006/relationships/numbering" Target="numbering.xml"/><Relationship Id="rId16" Type="http://schemas.openxmlformats.org/officeDocument/2006/relationships/hyperlink" Target="mailto:&#37038;&#31665;@qq.com" TargetMode="External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package" Target="embeddings/Microsoft_Visio___2.vsdx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1.png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49" Type="http://schemas.openxmlformats.org/officeDocument/2006/relationships/image" Target="media/image35.png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31" Type="http://schemas.openxmlformats.org/officeDocument/2006/relationships/image" Target="media/image19.emf"/><Relationship Id="rId44" Type="http://schemas.openxmlformats.org/officeDocument/2006/relationships/hyperlink" Target="http://www.baidu.com" TargetMode="External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4.png"/><Relationship Id="rId8" Type="http://schemas.openxmlformats.org/officeDocument/2006/relationships/endnotes" Target="endnotes.xml"/><Relationship Id="rId51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EEACA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5BCF5D-C224-4CE4-8C73-CE69D3783B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43</TotalTime>
  <Pages>102</Pages>
  <Words>13175</Words>
  <Characters>75101</Characters>
  <Application>Microsoft Office Word</Application>
  <DocSecurity>0</DocSecurity>
  <Lines>625</Lines>
  <Paragraphs>176</Paragraphs>
  <ScaleCrop>false</ScaleCrop>
  <Company/>
  <LinksUpToDate>false</LinksUpToDate>
  <CharactersWithSpaces>881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</dc:creator>
  <cp:keywords/>
  <dc:description/>
  <cp:lastModifiedBy>Raoky Wang</cp:lastModifiedBy>
  <cp:revision>44</cp:revision>
  <dcterms:created xsi:type="dcterms:W3CDTF">2015-11-26T02:33:00Z</dcterms:created>
  <dcterms:modified xsi:type="dcterms:W3CDTF">2017-12-06T11:52:00Z</dcterms:modified>
</cp:coreProperties>
</file>